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CE81C69" w14:textId="2C5F20A9" w:rsidR="00A430D1" w:rsidRDefault="007C221E">
      <w:pPr>
        <w:spacing w:after="160" w:line="259" w:lineRule="auto"/>
        <w:ind w:firstLine="0"/>
        <w:rPr>
          <w:rFonts w:eastAsiaTheme="majorEastAsia"/>
          <w:b/>
          <w:color w:val="2F5496" w:themeColor="accent1" w:themeShade="BF"/>
          <w:sz w:val="32"/>
          <w:szCs w:val="32"/>
          <w:lang w:val="en-US"/>
        </w:rPr>
      </w:pPr>
      <w:r>
        <w:rPr>
          <w:noProof/>
        </w:rPr>
        <mc:AlternateContent>
          <mc:Choice Requires="wps">
            <w:drawing>
              <wp:anchor distT="0" distB="0" distL="114300" distR="114300" simplePos="0" relativeHeight="251652095" behindDoc="0" locked="0" layoutInCell="1" allowOverlap="1" wp14:anchorId="46DD1F95" wp14:editId="236DA9E8">
                <wp:simplePos x="0" y="0"/>
                <wp:positionH relativeFrom="column">
                  <wp:posOffset>3946071</wp:posOffset>
                </wp:positionH>
                <wp:positionV relativeFrom="paragraph">
                  <wp:posOffset>-1126670</wp:posOffset>
                </wp:positionV>
                <wp:extent cx="4448810" cy="11446056"/>
                <wp:effectExtent l="0" t="0" r="27940" b="22225"/>
                <wp:wrapNone/>
                <wp:docPr id="140" name="Rectangle 140"/>
                <wp:cNvGraphicFramePr/>
                <a:graphic xmlns:a="http://schemas.openxmlformats.org/drawingml/2006/main">
                  <a:graphicData uri="http://schemas.microsoft.com/office/word/2010/wordprocessingShape">
                    <wps:wsp>
                      <wps:cNvSpPr/>
                      <wps:spPr>
                        <a:xfrm>
                          <a:off x="0" y="0"/>
                          <a:ext cx="4448810" cy="11446056"/>
                        </a:xfrm>
                        <a:prstGeom prst="rect">
                          <a:avLst/>
                        </a:prstGeom>
                        <a:solidFill>
                          <a:srgbClr val="182B4F"/>
                        </a:solidFill>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1D4721F6" id="Rectangle 140" o:spid="_x0000_s1026" style="position:absolute;margin-left:310.7pt;margin-top:-88.7pt;width:350.3pt;height:901.25pt;z-index:251652095;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" fillcolor="#182b4f" strokecolor="black [3200]" strokeweight="1pt"/>
            </w:pict>
          </mc:Fallback>
        </mc:AlternateContent>
      </w:r>
      <w:r w:rsidR="00E30565">
        <w:rPr>
          <w:noProof/>
        </w:rPr>
        <w:drawing>
          <wp:anchor distT="0" distB="0" distL="114300" distR="114300" simplePos="0" relativeHeight="251815936" behindDoc="1" locked="0" layoutInCell="1" allowOverlap="1" wp14:anchorId="18EA297E" wp14:editId="411BEE24">
            <wp:simplePos x="0" y="0"/>
            <wp:positionH relativeFrom="column">
              <wp:posOffset>4510452</wp:posOffset>
            </wp:positionH>
            <wp:positionV relativeFrom="paragraph">
              <wp:posOffset>1446530</wp:posOffset>
            </wp:positionV>
            <wp:extent cx="2142490" cy="2142490"/>
            <wp:effectExtent l="0" t="0" r="0" b="0"/>
            <wp:wrapSquare wrapText="bothSides"/>
            <wp:docPr id="139" name="Picture 139" descr="C:\Users\AdamG\AppData\Local\Microsoft\Windows\INetCache\Content.MSO\96D87CF3.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2" descr="C:\Users\AdamG\AppData\Local\Microsoft\Windows\INetCache\Content.MSO\96D87CF3.tmp"/>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2142490" cy="2142490"/>
                    </a:xfrm>
                    <a:prstGeom prst="rect">
                      <a:avLst/>
                    </a:prstGeom>
                    <a:noFill/>
                    <a:ln>
                      <a:noFill/>
                    </a:ln>
                  </pic:spPr>
                </pic:pic>
              </a:graphicData>
            </a:graphic>
          </wp:anchor>
        </w:drawing>
      </w:r>
      <w:r w:rsidR="00EC53D3">
        <w:rPr>
          <w:noProof/>
        </w:rPr>
        <mc:AlternateContent>
          <mc:Choice Requires="wps">
            <w:drawing>
              <wp:anchor distT="0" distB="0" distL="114300" distR="114300" simplePos="0" relativeHeight="251811840" behindDoc="0" locked="0" layoutInCell="1" allowOverlap="1" wp14:anchorId="65E21FBA" wp14:editId="678BB225">
                <wp:simplePos x="0" y="0"/>
                <wp:positionH relativeFrom="margin">
                  <wp:posOffset>1583055</wp:posOffset>
                </wp:positionH>
                <wp:positionV relativeFrom="margin">
                  <wp:posOffset>4588330</wp:posOffset>
                </wp:positionV>
                <wp:extent cx="3466522" cy="3132161"/>
                <wp:effectExtent l="0" t="0" r="19685" b="11430"/>
                <wp:wrapNone/>
                <wp:docPr id="138" name="Rectangle 138"/>
                <wp:cNvGraphicFramePr/>
                <a:graphic xmlns:a="http://schemas.openxmlformats.org/drawingml/2006/main">
                  <a:graphicData uri="http://schemas.microsoft.com/office/word/2010/wordprocessingShape">
                    <wps:wsp>
                      <wps:cNvSpPr/>
                      <wps:spPr>
                        <a:xfrm>
                          <a:off x="0" y="0"/>
                          <a:ext cx="3466522" cy="3132161"/>
                        </a:xfrm>
                        <a:prstGeom prst="rect">
                          <a:avLst/>
                        </a:prstGeom>
                        <a:ln w="19050">
                          <a:solidFill>
                            <a:srgbClr val="182B4F"/>
                          </a:solidFill>
                        </a:ln>
                      </wps:spPr>
                      <wps:style>
                        <a:lnRef idx="2">
                          <a:schemeClr val="dk1"/>
                        </a:lnRef>
                        <a:fillRef idx="1">
                          <a:schemeClr val="lt1"/>
                        </a:fillRef>
                        <a:effectRef idx="0">
                          <a:schemeClr val="dk1"/>
                        </a:effectRef>
                        <a:fontRef idx="minor">
                          <a:schemeClr val="dk1"/>
                        </a:fontRef>
                      </wps:style>
                      <wps:txbx>
                        <w:txbxContent>
                          <w:p w14:paraId="745E214C" w14:textId="77777777" w:rsidR="006555B8" w:rsidRDefault="006555B8" w:rsidP="00483488">
                            <w:pPr>
                              <w:jc w:val="center"/>
                              <w:rPr>
                                <w:sz w:val="36"/>
                              </w:rPr>
                            </w:pPr>
                          </w:p>
                          <w:p w14:paraId="38DBB484" w14:textId="00C3D8BB" w:rsidR="00EC53D3" w:rsidRPr="006555B8" w:rsidRDefault="00EC53D3" w:rsidP="00483488">
                            <w:pPr>
                              <w:ind w:firstLine="0"/>
                              <w:jc w:val="center"/>
                              <w:rPr>
                                <w:sz w:val="36"/>
                              </w:rPr>
                            </w:pPr>
                            <w:r w:rsidRPr="006555B8">
                              <w:rPr>
                                <w:sz w:val="36"/>
                              </w:rPr>
                              <w:t>Adam Grimley</w:t>
                            </w:r>
                          </w:p>
                          <w:p w14:paraId="3BE179CC" w14:textId="4E6988F4" w:rsidR="00EC53D3" w:rsidRPr="006555B8" w:rsidRDefault="00EC53D3" w:rsidP="00483488">
                            <w:pPr>
                              <w:ind w:firstLine="0"/>
                              <w:jc w:val="center"/>
                              <w:rPr>
                                <w:sz w:val="36"/>
                              </w:rPr>
                            </w:pPr>
                            <w:r w:rsidRPr="006555B8">
                              <w:rPr>
                                <w:sz w:val="36"/>
                              </w:rPr>
                              <w:t>B00691778</w:t>
                            </w:r>
                          </w:p>
                          <w:p w14:paraId="3C3F700F" w14:textId="77777777" w:rsidR="006555B8" w:rsidRPr="006555B8" w:rsidRDefault="006555B8" w:rsidP="00483488">
                            <w:pPr>
                              <w:ind w:firstLine="0"/>
                              <w:jc w:val="center"/>
                              <w:rPr>
                                <w:sz w:val="36"/>
                              </w:rPr>
                            </w:pPr>
                            <w:r w:rsidRPr="006555B8">
                              <w:rPr>
                                <w:sz w:val="36"/>
                              </w:rPr>
                              <w:t>COM668</w:t>
                            </w:r>
                          </w:p>
                          <w:p w14:paraId="5D9B7227" w14:textId="77777777" w:rsidR="006555B8" w:rsidRPr="006555B8" w:rsidRDefault="006555B8" w:rsidP="00483488">
                            <w:pPr>
                              <w:jc w:val="center"/>
                              <w:rPr>
                                <w:sz w:val="36"/>
                              </w:rPr>
                            </w:pPr>
                          </w:p>
                          <w:p w14:paraId="41B7D0FB" w14:textId="70E6043A" w:rsidR="00EC53D3" w:rsidRPr="006555B8" w:rsidRDefault="006555B8" w:rsidP="00483488">
                            <w:pPr>
                              <w:ind w:firstLine="0"/>
                              <w:jc w:val="center"/>
                              <w:rPr>
                                <w:sz w:val="36"/>
                              </w:rPr>
                            </w:pPr>
                            <w:r w:rsidRPr="006555B8">
                              <w:rPr>
                                <w:sz w:val="36"/>
                              </w:rPr>
                              <w:t>Live Doc</w:t>
                            </w:r>
                          </w:p>
                          <w:p w14:paraId="09B650AB" w14:textId="3A28277A" w:rsidR="006555B8" w:rsidRPr="006555B8" w:rsidRDefault="006555B8" w:rsidP="00483488">
                            <w:pPr>
                              <w:ind w:firstLine="0"/>
                              <w:jc w:val="center"/>
                              <w:rPr>
                                <w:sz w:val="36"/>
                              </w:rPr>
                            </w:pPr>
                            <w:r w:rsidRPr="006555B8">
                              <w:rPr>
                                <w:sz w:val="36"/>
                              </w:rPr>
                              <w:t>Virtual Space Compil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5E21FBA" id="Rectangle 138" o:spid="_x0000_s1026" style="position:absolute;margin-left:124.65pt;margin-top:361.3pt;width:272.95pt;height:246.65pt;z-index:25181184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" fillcolor="white [3201]" strokecolor="#182b4f" strokeweight="1.5pt">
                <v:textbox>
                  <w:txbxContent>
                    <w:p w14:paraId="745E214C" w14:textId="77777777" w:rsidR="006555B8" w:rsidRDefault="006555B8" w:rsidP="00483488">
                      <w:pPr>
                        <w:jc w:val="center"/>
                        <w:rPr>
                          <w:sz w:val="36"/>
                        </w:rPr>
                      </w:pPr>
                    </w:p>
                    <w:p w14:paraId="38DBB484" w14:textId="00C3D8BB" w:rsidR="00EC53D3" w:rsidRPr="006555B8" w:rsidRDefault="00EC53D3" w:rsidP="00483488">
                      <w:pPr>
                        <w:ind w:firstLine="0"/>
                        <w:jc w:val="center"/>
                        <w:rPr>
                          <w:sz w:val="36"/>
                        </w:rPr>
                      </w:pPr>
                      <w:r w:rsidRPr="006555B8">
                        <w:rPr>
                          <w:sz w:val="36"/>
                        </w:rPr>
                        <w:t>Adam Grimley</w:t>
                      </w:r>
                    </w:p>
                    <w:p w14:paraId="3BE179CC" w14:textId="4E6988F4" w:rsidR="00EC53D3" w:rsidRPr="006555B8" w:rsidRDefault="00EC53D3" w:rsidP="00483488">
                      <w:pPr>
                        <w:ind w:firstLine="0"/>
                        <w:jc w:val="center"/>
                        <w:rPr>
                          <w:sz w:val="36"/>
                        </w:rPr>
                      </w:pPr>
                      <w:r w:rsidRPr="006555B8">
                        <w:rPr>
                          <w:sz w:val="36"/>
                        </w:rPr>
                        <w:t>B00691778</w:t>
                      </w:r>
                    </w:p>
                    <w:p w14:paraId="3C3F700F" w14:textId="77777777" w:rsidR="006555B8" w:rsidRPr="006555B8" w:rsidRDefault="006555B8" w:rsidP="00483488">
                      <w:pPr>
                        <w:ind w:firstLine="0"/>
                        <w:jc w:val="center"/>
                        <w:rPr>
                          <w:sz w:val="36"/>
                        </w:rPr>
                      </w:pPr>
                      <w:r w:rsidRPr="006555B8">
                        <w:rPr>
                          <w:sz w:val="36"/>
                        </w:rPr>
                        <w:t>COM668</w:t>
                      </w:r>
                    </w:p>
                    <w:p w14:paraId="5D9B7227" w14:textId="77777777" w:rsidR="006555B8" w:rsidRPr="006555B8" w:rsidRDefault="006555B8" w:rsidP="00483488">
                      <w:pPr>
                        <w:jc w:val="center"/>
                        <w:rPr>
                          <w:sz w:val="36"/>
                        </w:rPr>
                      </w:pPr>
                    </w:p>
                    <w:p w14:paraId="41B7D0FB" w14:textId="70E6043A" w:rsidR="00EC53D3" w:rsidRPr="006555B8" w:rsidRDefault="006555B8" w:rsidP="00483488">
                      <w:pPr>
                        <w:ind w:firstLine="0"/>
                        <w:jc w:val="center"/>
                        <w:rPr>
                          <w:sz w:val="36"/>
                        </w:rPr>
                      </w:pPr>
                      <w:r w:rsidRPr="006555B8">
                        <w:rPr>
                          <w:sz w:val="36"/>
                        </w:rPr>
                        <w:t>Live Doc</w:t>
                      </w:r>
                    </w:p>
                    <w:p w14:paraId="09B650AB" w14:textId="3A28277A" w:rsidR="006555B8" w:rsidRPr="006555B8" w:rsidRDefault="006555B8" w:rsidP="00483488">
                      <w:pPr>
                        <w:ind w:firstLine="0"/>
                        <w:jc w:val="center"/>
                        <w:rPr>
                          <w:sz w:val="36"/>
                        </w:rPr>
                      </w:pPr>
                      <w:r w:rsidRPr="006555B8">
                        <w:rPr>
                          <w:sz w:val="36"/>
                        </w:rPr>
                        <w:t>Virtual Space Compiler</w:t>
                      </w:r>
                    </w:p>
                  </w:txbxContent>
                </v:textbox>
                <w10:wrap anchorx="margin" anchory="margin"/>
              </v:rect>
            </w:pict>
          </mc:Fallback>
        </mc:AlternateContent>
      </w:r>
      <w:r w:rsidR="00A430D1">
        <w:br w:type="page"/>
      </w:r>
    </w:p>
    <w:p w14:paraId="1DFAC3CF" w14:textId="77777777" w:rsidR="00257F97" w:rsidRDefault="00257F97">
      <w:pPr>
        <w:pStyle w:val="TOCHeading"/>
      </w:pPr>
    </w:p>
    <w:sdt>
      <w:sdtPr>
        <w:rPr>
          <w:rFonts w:eastAsiaTheme="minorHAnsi"/>
          <w:b w:val="0"/>
          <w:color w:val="404040" w:themeColor="text1" w:themeTint="BF"/>
          <w:sz w:val="24"/>
          <w:szCs w:val="22"/>
          <w:lang w:val="en-GB"/>
        </w:rPr>
        <w:id w:val="-1214582562"/>
        <w:docPartObj>
          <w:docPartGallery w:val="Table of Contents"/>
          <w:docPartUnique/>
        </w:docPartObj>
      </w:sdtPr>
      <w:sdtEndPr>
        <w:rPr>
          <w:bCs/>
          <w:noProof/>
        </w:rPr>
      </w:sdtEndPr>
      <w:sdtContent>
        <w:p w14:paraId="12A29B57" w14:textId="5806F53B" w:rsidR="007B0D9C" w:rsidRDefault="007B0D9C">
          <w:pPr>
            <w:pStyle w:val="TOCHeading"/>
          </w:pPr>
          <w:r>
            <w:t>Contents</w:t>
          </w:r>
        </w:p>
        <w:p w14:paraId="29880AAE" w14:textId="27A83256" w:rsidR="00934953" w:rsidRDefault="007B0D9C">
          <w:pPr>
            <w:pStyle w:val="TOC1"/>
            <w:tabs>
              <w:tab w:val="right" w:leader="dot" w:pos="10456"/>
            </w:tabs>
            <w:rPr>
              <w:rFonts w:eastAsiaTheme="minorEastAsia" w:cstheme="minorBidi"/>
              <w:noProof/>
              <w:color w:val="auto"/>
              <w:sz w:val="22"/>
              <w:lang w:eastAsia="en-GB"/>
            </w:rPr>
          </w:pPr>
          <w:r>
            <w:rPr>
              <w:bCs/>
              <w:noProof/>
            </w:rPr>
            <w:fldChar w:fldCharType="begin"/>
          </w:r>
          <w:r>
            <w:rPr>
              <w:bCs/>
              <w:noProof/>
            </w:rPr>
            <w:instrText xml:space="preserve"> TOC \o "1-3" \h \z \u </w:instrText>
          </w:r>
          <w:r>
            <w:rPr>
              <w:bCs/>
              <w:noProof/>
            </w:rPr>
            <w:fldChar w:fldCharType="separate"/>
          </w:r>
          <w:hyperlink w:anchor="_Toc531784720" w:history="1">
            <w:r w:rsidR="00934953" w:rsidRPr="000D4A8D">
              <w:rPr>
                <w:rStyle w:val="Hyperlink"/>
                <w:noProof/>
              </w:rPr>
              <w:t>1. Introduction</w:t>
            </w:r>
            <w:r w:rsidR="00934953">
              <w:rPr>
                <w:noProof/>
                <w:webHidden/>
              </w:rPr>
              <w:tab/>
            </w:r>
            <w:r w:rsidR="00934953">
              <w:rPr>
                <w:noProof/>
                <w:webHidden/>
              </w:rPr>
              <w:fldChar w:fldCharType="begin"/>
            </w:r>
            <w:r w:rsidR="00934953">
              <w:rPr>
                <w:noProof/>
                <w:webHidden/>
              </w:rPr>
              <w:instrText xml:space="preserve"> PAGEREF _Toc531784720 \h </w:instrText>
            </w:r>
            <w:r w:rsidR="00934953">
              <w:rPr>
                <w:noProof/>
                <w:webHidden/>
              </w:rPr>
            </w:r>
            <w:r w:rsidR="00934953">
              <w:rPr>
                <w:noProof/>
                <w:webHidden/>
              </w:rPr>
              <w:fldChar w:fldCharType="separate"/>
            </w:r>
            <w:r w:rsidR="00273EE2">
              <w:rPr>
                <w:noProof/>
                <w:webHidden/>
              </w:rPr>
              <w:t>3</w:t>
            </w:r>
            <w:r w:rsidR="00934953">
              <w:rPr>
                <w:noProof/>
                <w:webHidden/>
              </w:rPr>
              <w:fldChar w:fldCharType="end"/>
            </w:r>
          </w:hyperlink>
        </w:p>
        <w:p w14:paraId="630E6DA1" w14:textId="509391B7" w:rsidR="00934953" w:rsidRDefault="003A2937">
          <w:pPr>
            <w:pStyle w:val="TOC2"/>
            <w:tabs>
              <w:tab w:val="right" w:leader="dot" w:pos="10456"/>
            </w:tabs>
            <w:rPr>
              <w:rFonts w:eastAsiaTheme="minorEastAsia" w:cstheme="minorBidi"/>
              <w:noProof/>
              <w:color w:val="auto"/>
              <w:sz w:val="22"/>
              <w:lang w:eastAsia="en-GB"/>
            </w:rPr>
          </w:pPr>
          <w:hyperlink w:anchor="_Toc531784721" w:history="1">
            <w:r w:rsidR="00934953" w:rsidRPr="000D4A8D">
              <w:rPr>
                <w:rStyle w:val="Hyperlink"/>
                <w:noProof/>
              </w:rPr>
              <w:t>1.1 Project Statement</w:t>
            </w:r>
            <w:r w:rsidR="00934953">
              <w:rPr>
                <w:noProof/>
                <w:webHidden/>
              </w:rPr>
              <w:tab/>
            </w:r>
            <w:r w:rsidR="00934953">
              <w:rPr>
                <w:noProof/>
                <w:webHidden/>
              </w:rPr>
              <w:fldChar w:fldCharType="begin"/>
            </w:r>
            <w:r w:rsidR="00934953">
              <w:rPr>
                <w:noProof/>
                <w:webHidden/>
              </w:rPr>
              <w:instrText xml:space="preserve"> PAGEREF _Toc531784721 \h </w:instrText>
            </w:r>
            <w:r w:rsidR="00934953">
              <w:rPr>
                <w:noProof/>
                <w:webHidden/>
              </w:rPr>
            </w:r>
            <w:r w:rsidR="00934953">
              <w:rPr>
                <w:noProof/>
                <w:webHidden/>
              </w:rPr>
              <w:fldChar w:fldCharType="separate"/>
            </w:r>
            <w:r w:rsidR="00273EE2">
              <w:rPr>
                <w:noProof/>
                <w:webHidden/>
              </w:rPr>
              <w:t>3</w:t>
            </w:r>
            <w:r w:rsidR="00934953">
              <w:rPr>
                <w:noProof/>
                <w:webHidden/>
              </w:rPr>
              <w:fldChar w:fldCharType="end"/>
            </w:r>
          </w:hyperlink>
        </w:p>
        <w:p w14:paraId="3B90B113" w14:textId="5A1C2A89" w:rsidR="00934953" w:rsidRDefault="003A2937">
          <w:pPr>
            <w:pStyle w:val="TOC2"/>
            <w:tabs>
              <w:tab w:val="right" w:leader="dot" w:pos="10456"/>
            </w:tabs>
            <w:rPr>
              <w:rFonts w:eastAsiaTheme="minorEastAsia" w:cstheme="minorBidi"/>
              <w:noProof/>
              <w:color w:val="auto"/>
              <w:sz w:val="22"/>
              <w:lang w:eastAsia="en-GB"/>
            </w:rPr>
          </w:pPr>
          <w:hyperlink w:anchor="_Toc531784722" w:history="1">
            <w:r w:rsidR="00934953" w:rsidRPr="000D4A8D">
              <w:rPr>
                <w:rStyle w:val="Hyperlink"/>
                <w:noProof/>
              </w:rPr>
              <w:t>1.2 Project Aim</w:t>
            </w:r>
            <w:r w:rsidR="00934953">
              <w:rPr>
                <w:noProof/>
                <w:webHidden/>
              </w:rPr>
              <w:tab/>
            </w:r>
            <w:r w:rsidR="00934953">
              <w:rPr>
                <w:noProof/>
                <w:webHidden/>
              </w:rPr>
              <w:fldChar w:fldCharType="begin"/>
            </w:r>
            <w:r w:rsidR="00934953">
              <w:rPr>
                <w:noProof/>
                <w:webHidden/>
              </w:rPr>
              <w:instrText xml:space="preserve"> PAGEREF _Toc531784722 \h </w:instrText>
            </w:r>
            <w:r w:rsidR="00934953">
              <w:rPr>
                <w:noProof/>
                <w:webHidden/>
              </w:rPr>
            </w:r>
            <w:r w:rsidR="00934953">
              <w:rPr>
                <w:noProof/>
                <w:webHidden/>
              </w:rPr>
              <w:fldChar w:fldCharType="separate"/>
            </w:r>
            <w:r w:rsidR="00273EE2">
              <w:rPr>
                <w:noProof/>
                <w:webHidden/>
              </w:rPr>
              <w:t>3</w:t>
            </w:r>
            <w:r w:rsidR="00934953">
              <w:rPr>
                <w:noProof/>
                <w:webHidden/>
              </w:rPr>
              <w:fldChar w:fldCharType="end"/>
            </w:r>
          </w:hyperlink>
        </w:p>
        <w:p w14:paraId="38E5FBD9" w14:textId="4C7301B7" w:rsidR="00934953" w:rsidRDefault="003A2937">
          <w:pPr>
            <w:pStyle w:val="TOC2"/>
            <w:tabs>
              <w:tab w:val="right" w:leader="dot" w:pos="10456"/>
            </w:tabs>
            <w:rPr>
              <w:rFonts w:eastAsiaTheme="minorEastAsia" w:cstheme="minorBidi"/>
              <w:noProof/>
              <w:color w:val="auto"/>
              <w:sz w:val="22"/>
              <w:lang w:eastAsia="en-GB"/>
            </w:rPr>
          </w:pPr>
          <w:hyperlink w:anchor="_Toc531784723" w:history="1">
            <w:r w:rsidR="00934953" w:rsidRPr="000D4A8D">
              <w:rPr>
                <w:rStyle w:val="Hyperlink"/>
                <w:noProof/>
              </w:rPr>
              <w:t>1.3 Objectives</w:t>
            </w:r>
            <w:r w:rsidR="00934953">
              <w:rPr>
                <w:noProof/>
                <w:webHidden/>
              </w:rPr>
              <w:tab/>
            </w:r>
            <w:r w:rsidR="00934953">
              <w:rPr>
                <w:noProof/>
                <w:webHidden/>
              </w:rPr>
              <w:fldChar w:fldCharType="begin"/>
            </w:r>
            <w:r w:rsidR="00934953">
              <w:rPr>
                <w:noProof/>
                <w:webHidden/>
              </w:rPr>
              <w:instrText xml:space="preserve"> PAGEREF _Toc531784723 \h </w:instrText>
            </w:r>
            <w:r w:rsidR="00934953">
              <w:rPr>
                <w:noProof/>
                <w:webHidden/>
              </w:rPr>
            </w:r>
            <w:r w:rsidR="00934953">
              <w:rPr>
                <w:noProof/>
                <w:webHidden/>
              </w:rPr>
              <w:fldChar w:fldCharType="separate"/>
            </w:r>
            <w:r w:rsidR="00273EE2">
              <w:rPr>
                <w:noProof/>
                <w:webHidden/>
              </w:rPr>
              <w:t>4</w:t>
            </w:r>
            <w:r w:rsidR="00934953">
              <w:rPr>
                <w:noProof/>
                <w:webHidden/>
              </w:rPr>
              <w:fldChar w:fldCharType="end"/>
            </w:r>
          </w:hyperlink>
        </w:p>
        <w:p w14:paraId="69FB746B" w14:textId="1E24C99D" w:rsidR="00934953" w:rsidRDefault="003A2937">
          <w:pPr>
            <w:pStyle w:val="TOC1"/>
            <w:tabs>
              <w:tab w:val="right" w:leader="dot" w:pos="10456"/>
            </w:tabs>
            <w:rPr>
              <w:rFonts w:eastAsiaTheme="minorEastAsia" w:cstheme="minorBidi"/>
              <w:noProof/>
              <w:color w:val="auto"/>
              <w:sz w:val="22"/>
              <w:lang w:eastAsia="en-GB"/>
            </w:rPr>
          </w:pPr>
          <w:hyperlink w:anchor="_Toc531784724" w:history="1">
            <w:r w:rsidR="00934953" w:rsidRPr="000D4A8D">
              <w:rPr>
                <w:rStyle w:val="Hyperlink"/>
                <w:noProof/>
              </w:rPr>
              <w:t>2. Literature Review</w:t>
            </w:r>
            <w:r w:rsidR="00934953">
              <w:rPr>
                <w:noProof/>
                <w:webHidden/>
              </w:rPr>
              <w:tab/>
            </w:r>
            <w:r w:rsidR="00934953">
              <w:rPr>
                <w:noProof/>
                <w:webHidden/>
              </w:rPr>
              <w:fldChar w:fldCharType="begin"/>
            </w:r>
            <w:r w:rsidR="00934953">
              <w:rPr>
                <w:noProof/>
                <w:webHidden/>
              </w:rPr>
              <w:instrText xml:space="preserve"> PAGEREF _Toc531784724 \h </w:instrText>
            </w:r>
            <w:r w:rsidR="00934953">
              <w:rPr>
                <w:noProof/>
                <w:webHidden/>
              </w:rPr>
            </w:r>
            <w:r w:rsidR="00934953">
              <w:rPr>
                <w:noProof/>
                <w:webHidden/>
              </w:rPr>
              <w:fldChar w:fldCharType="separate"/>
            </w:r>
            <w:r w:rsidR="00273EE2">
              <w:rPr>
                <w:noProof/>
                <w:webHidden/>
              </w:rPr>
              <w:t>5</w:t>
            </w:r>
            <w:r w:rsidR="00934953">
              <w:rPr>
                <w:noProof/>
                <w:webHidden/>
              </w:rPr>
              <w:fldChar w:fldCharType="end"/>
            </w:r>
          </w:hyperlink>
        </w:p>
        <w:p w14:paraId="6EAE1CBD" w14:textId="236E47C7" w:rsidR="00934953" w:rsidRDefault="003A2937">
          <w:pPr>
            <w:pStyle w:val="TOC2"/>
            <w:tabs>
              <w:tab w:val="right" w:leader="dot" w:pos="10456"/>
            </w:tabs>
            <w:rPr>
              <w:rFonts w:eastAsiaTheme="minorEastAsia" w:cstheme="minorBidi"/>
              <w:noProof/>
              <w:color w:val="auto"/>
              <w:sz w:val="22"/>
              <w:lang w:eastAsia="en-GB"/>
            </w:rPr>
          </w:pPr>
          <w:hyperlink w:anchor="_Toc531784725" w:history="1">
            <w:r w:rsidR="00934953" w:rsidRPr="000D4A8D">
              <w:rPr>
                <w:rStyle w:val="Hyperlink"/>
                <w:noProof/>
              </w:rPr>
              <w:t>2.1 Part one – Problem domain</w:t>
            </w:r>
            <w:r w:rsidR="00934953">
              <w:rPr>
                <w:noProof/>
                <w:webHidden/>
              </w:rPr>
              <w:tab/>
            </w:r>
            <w:r w:rsidR="00934953">
              <w:rPr>
                <w:noProof/>
                <w:webHidden/>
              </w:rPr>
              <w:fldChar w:fldCharType="begin"/>
            </w:r>
            <w:r w:rsidR="00934953">
              <w:rPr>
                <w:noProof/>
                <w:webHidden/>
              </w:rPr>
              <w:instrText xml:space="preserve"> PAGEREF _Toc531784725 \h </w:instrText>
            </w:r>
            <w:r w:rsidR="00934953">
              <w:rPr>
                <w:noProof/>
                <w:webHidden/>
              </w:rPr>
            </w:r>
            <w:r w:rsidR="00934953">
              <w:rPr>
                <w:noProof/>
                <w:webHidden/>
              </w:rPr>
              <w:fldChar w:fldCharType="separate"/>
            </w:r>
            <w:r w:rsidR="00273EE2">
              <w:rPr>
                <w:noProof/>
                <w:webHidden/>
              </w:rPr>
              <w:t>5</w:t>
            </w:r>
            <w:r w:rsidR="00934953">
              <w:rPr>
                <w:noProof/>
                <w:webHidden/>
              </w:rPr>
              <w:fldChar w:fldCharType="end"/>
            </w:r>
          </w:hyperlink>
        </w:p>
        <w:p w14:paraId="28915FC5" w14:textId="03DBE7DF" w:rsidR="00934953" w:rsidRDefault="003A2937">
          <w:pPr>
            <w:pStyle w:val="TOC3"/>
            <w:tabs>
              <w:tab w:val="right" w:leader="dot" w:pos="10456"/>
            </w:tabs>
            <w:rPr>
              <w:rFonts w:eastAsiaTheme="minorEastAsia" w:cstheme="minorBidi"/>
              <w:noProof/>
              <w:color w:val="auto"/>
              <w:sz w:val="22"/>
              <w:lang w:eastAsia="en-GB"/>
            </w:rPr>
          </w:pPr>
          <w:hyperlink w:anchor="_Toc531784726" w:history="1">
            <w:r w:rsidR="00934953" w:rsidRPr="000D4A8D">
              <w:rPr>
                <w:rStyle w:val="Hyperlink"/>
                <w:noProof/>
              </w:rPr>
              <w:t>2.1.1 RCNN</w:t>
            </w:r>
            <w:r w:rsidR="00934953">
              <w:rPr>
                <w:noProof/>
                <w:webHidden/>
              </w:rPr>
              <w:tab/>
            </w:r>
            <w:r w:rsidR="00934953">
              <w:rPr>
                <w:noProof/>
                <w:webHidden/>
              </w:rPr>
              <w:fldChar w:fldCharType="begin"/>
            </w:r>
            <w:r w:rsidR="00934953">
              <w:rPr>
                <w:noProof/>
                <w:webHidden/>
              </w:rPr>
              <w:instrText xml:space="preserve"> PAGEREF _Toc531784726 \h </w:instrText>
            </w:r>
            <w:r w:rsidR="00934953">
              <w:rPr>
                <w:noProof/>
                <w:webHidden/>
              </w:rPr>
            </w:r>
            <w:r w:rsidR="00934953">
              <w:rPr>
                <w:noProof/>
                <w:webHidden/>
              </w:rPr>
              <w:fldChar w:fldCharType="separate"/>
            </w:r>
            <w:r w:rsidR="00273EE2">
              <w:rPr>
                <w:noProof/>
                <w:webHidden/>
              </w:rPr>
              <w:t>5</w:t>
            </w:r>
            <w:r w:rsidR="00934953">
              <w:rPr>
                <w:noProof/>
                <w:webHidden/>
              </w:rPr>
              <w:fldChar w:fldCharType="end"/>
            </w:r>
          </w:hyperlink>
        </w:p>
        <w:p w14:paraId="6C13CBA0" w14:textId="0F8D3ACE" w:rsidR="00934953" w:rsidRDefault="003A2937">
          <w:pPr>
            <w:pStyle w:val="TOC3"/>
            <w:tabs>
              <w:tab w:val="right" w:leader="dot" w:pos="10456"/>
            </w:tabs>
            <w:rPr>
              <w:rFonts w:eastAsiaTheme="minorEastAsia" w:cstheme="minorBidi"/>
              <w:noProof/>
              <w:color w:val="auto"/>
              <w:sz w:val="22"/>
              <w:lang w:eastAsia="en-GB"/>
            </w:rPr>
          </w:pPr>
          <w:hyperlink w:anchor="_Toc531784727" w:history="1">
            <w:r w:rsidR="00934953" w:rsidRPr="000D4A8D">
              <w:rPr>
                <w:rStyle w:val="Hyperlink"/>
                <w:noProof/>
              </w:rPr>
              <w:t>2.1.2 Pose Detection</w:t>
            </w:r>
            <w:r w:rsidR="00934953">
              <w:rPr>
                <w:noProof/>
                <w:webHidden/>
              </w:rPr>
              <w:tab/>
            </w:r>
            <w:r w:rsidR="00934953">
              <w:rPr>
                <w:noProof/>
                <w:webHidden/>
              </w:rPr>
              <w:fldChar w:fldCharType="begin"/>
            </w:r>
            <w:r w:rsidR="00934953">
              <w:rPr>
                <w:noProof/>
                <w:webHidden/>
              </w:rPr>
              <w:instrText xml:space="preserve"> PAGEREF _Toc531784727 \h </w:instrText>
            </w:r>
            <w:r w:rsidR="00934953">
              <w:rPr>
                <w:noProof/>
                <w:webHidden/>
              </w:rPr>
            </w:r>
            <w:r w:rsidR="00934953">
              <w:rPr>
                <w:noProof/>
                <w:webHidden/>
              </w:rPr>
              <w:fldChar w:fldCharType="separate"/>
            </w:r>
            <w:r w:rsidR="00273EE2">
              <w:rPr>
                <w:noProof/>
                <w:webHidden/>
              </w:rPr>
              <w:t>6</w:t>
            </w:r>
            <w:r w:rsidR="00934953">
              <w:rPr>
                <w:noProof/>
                <w:webHidden/>
              </w:rPr>
              <w:fldChar w:fldCharType="end"/>
            </w:r>
          </w:hyperlink>
        </w:p>
        <w:p w14:paraId="4E77A8C5" w14:textId="350D778A" w:rsidR="00934953" w:rsidRDefault="003A2937">
          <w:pPr>
            <w:pStyle w:val="TOC3"/>
            <w:tabs>
              <w:tab w:val="right" w:leader="dot" w:pos="10456"/>
            </w:tabs>
            <w:rPr>
              <w:rFonts w:eastAsiaTheme="minorEastAsia" w:cstheme="minorBidi"/>
              <w:noProof/>
              <w:color w:val="auto"/>
              <w:sz w:val="22"/>
              <w:lang w:eastAsia="en-GB"/>
            </w:rPr>
          </w:pPr>
          <w:hyperlink w:anchor="_Toc531784728" w:history="1">
            <w:r w:rsidR="00934953" w:rsidRPr="000D4A8D">
              <w:rPr>
                <w:rStyle w:val="Hyperlink"/>
                <w:noProof/>
              </w:rPr>
              <w:t>2.1.3 Physics engine</w:t>
            </w:r>
            <w:r w:rsidR="00934953">
              <w:rPr>
                <w:noProof/>
                <w:webHidden/>
              </w:rPr>
              <w:tab/>
            </w:r>
            <w:r w:rsidR="00934953">
              <w:rPr>
                <w:noProof/>
                <w:webHidden/>
              </w:rPr>
              <w:fldChar w:fldCharType="begin"/>
            </w:r>
            <w:r w:rsidR="00934953">
              <w:rPr>
                <w:noProof/>
                <w:webHidden/>
              </w:rPr>
              <w:instrText xml:space="preserve"> PAGEREF _Toc531784728 \h </w:instrText>
            </w:r>
            <w:r w:rsidR="00934953">
              <w:rPr>
                <w:noProof/>
                <w:webHidden/>
              </w:rPr>
            </w:r>
            <w:r w:rsidR="00934953">
              <w:rPr>
                <w:noProof/>
                <w:webHidden/>
              </w:rPr>
              <w:fldChar w:fldCharType="separate"/>
            </w:r>
            <w:r w:rsidR="00273EE2">
              <w:rPr>
                <w:noProof/>
                <w:webHidden/>
              </w:rPr>
              <w:t>7</w:t>
            </w:r>
            <w:r w:rsidR="00934953">
              <w:rPr>
                <w:noProof/>
                <w:webHidden/>
              </w:rPr>
              <w:fldChar w:fldCharType="end"/>
            </w:r>
          </w:hyperlink>
        </w:p>
        <w:p w14:paraId="5F9259EB" w14:textId="527894E3" w:rsidR="00934953" w:rsidRDefault="003A2937">
          <w:pPr>
            <w:pStyle w:val="TOC2"/>
            <w:tabs>
              <w:tab w:val="right" w:leader="dot" w:pos="10456"/>
            </w:tabs>
            <w:rPr>
              <w:rFonts w:eastAsiaTheme="minorEastAsia" w:cstheme="minorBidi"/>
              <w:noProof/>
              <w:color w:val="auto"/>
              <w:sz w:val="22"/>
              <w:lang w:eastAsia="en-GB"/>
            </w:rPr>
          </w:pPr>
          <w:hyperlink w:anchor="_Toc531784729" w:history="1">
            <w:r w:rsidR="00934953" w:rsidRPr="000D4A8D">
              <w:rPr>
                <w:rStyle w:val="Hyperlink"/>
                <w:noProof/>
              </w:rPr>
              <w:t>2.2 Part two – Similar Solutions</w:t>
            </w:r>
            <w:r w:rsidR="00934953">
              <w:rPr>
                <w:noProof/>
                <w:webHidden/>
              </w:rPr>
              <w:tab/>
            </w:r>
            <w:r w:rsidR="00934953">
              <w:rPr>
                <w:noProof/>
                <w:webHidden/>
              </w:rPr>
              <w:fldChar w:fldCharType="begin"/>
            </w:r>
            <w:r w:rsidR="00934953">
              <w:rPr>
                <w:noProof/>
                <w:webHidden/>
              </w:rPr>
              <w:instrText xml:space="preserve"> PAGEREF _Toc531784729 \h </w:instrText>
            </w:r>
            <w:r w:rsidR="00934953">
              <w:rPr>
                <w:noProof/>
                <w:webHidden/>
              </w:rPr>
            </w:r>
            <w:r w:rsidR="00934953">
              <w:rPr>
                <w:noProof/>
                <w:webHidden/>
              </w:rPr>
              <w:fldChar w:fldCharType="separate"/>
            </w:r>
            <w:r w:rsidR="00273EE2">
              <w:rPr>
                <w:noProof/>
                <w:webHidden/>
              </w:rPr>
              <w:t>8</w:t>
            </w:r>
            <w:r w:rsidR="00934953">
              <w:rPr>
                <w:noProof/>
                <w:webHidden/>
              </w:rPr>
              <w:fldChar w:fldCharType="end"/>
            </w:r>
          </w:hyperlink>
        </w:p>
        <w:p w14:paraId="0C9069BC" w14:textId="21DB1DD2" w:rsidR="00934953" w:rsidRDefault="003A2937">
          <w:pPr>
            <w:pStyle w:val="TOC1"/>
            <w:tabs>
              <w:tab w:val="right" w:leader="dot" w:pos="10456"/>
            </w:tabs>
            <w:rPr>
              <w:rFonts w:eastAsiaTheme="minorEastAsia" w:cstheme="minorBidi"/>
              <w:noProof/>
              <w:color w:val="auto"/>
              <w:sz w:val="22"/>
              <w:lang w:eastAsia="en-GB"/>
            </w:rPr>
          </w:pPr>
          <w:hyperlink w:anchor="_Toc531784730" w:history="1">
            <w:r w:rsidR="00934953" w:rsidRPr="000D4A8D">
              <w:rPr>
                <w:rStyle w:val="Hyperlink"/>
                <w:noProof/>
              </w:rPr>
              <w:t>3. Project plan and Requirements Specification</w:t>
            </w:r>
            <w:r w:rsidR="00934953">
              <w:rPr>
                <w:noProof/>
                <w:webHidden/>
              </w:rPr>
              <w:tab/>
            </w:r>
            <w:r w:rsidR="00934953">
              <w:rPr>
                <w:noProof/>
                <w:webHidden/>
              </w:rPr>
              <w:fldChar w:fldCharType="begin"/>
            </w:r>
            <w:r w:rsidR="00934953">
              <w:rPr>
                <w:noProof/>
                <w:webHidden/>
              </w:rPr>
              <w:instrText xml:space="preserve"> PAGEREF _Toc531784730 \h </w:instrText>
            </w:r>
            <w:r w:rsidR="00934953">
              <w:rPr>
                <w:noProof/>
                <w:webHidden/>
              </w:rPr>
            </w:r>
            <w:r w:rsidR="00934953">
              <w:rPr>
                <w:noProof/>
                <w:webHidden/>
              </w:rPr>
              <w:fldChar w:fldCharType="separate"/>
            </w:r>
            <w:r w:rsidR="00273EE2">
              <w:rPr>
                <w:noProof/>
                <w:webHidden/>
              </w:rPr>
              <w:t>10</w:t>
            </w:r>
            <w:r w:rsidR="00934953">
              <w:rPr>
                <w:noProof/>
                <w:webHidden/>
              </w:rPr>
              <w:fldChar w:fldCharType="end"/>
            </w:r>
          </w:hyperlink>
        </w:p>
        <w:p w14:paraId="1B351137" w14:textId="07DEF44A" w:rsidR="00934953" w:rsidRDefault="003A2937">
          <w:pPr>
            <w:pStyle w:val="TOC2"/>
            <w:tabs>
              <w:tab w:val="right" w:leader="dot" w:pos="10456"/>
            </w:tabs>
            <w:rPr>
              <w:rFonts w:eastAsiaTheme="minorEastAsia" w:cstheme="minorBidi"/>
              <w:noProof/>
              <w:color w:val="auto"/>
              <w:sz w:val="22"/>
              <w:lang w:eastAsia="en-GB"/>
            </w:rPr>
          </w:pPr>
          <w:hyperlink w:anchor="_Toc531784731" w:history="1">
            <w:r w:rsidR="00934953" w:rsidRPr="000D4A8D">
              <w:rPr>
                <w:rStyle w:val="Hyperlink"/>
                <w:noProof/>
              </w:rPr>
              <w:t>3.1 Stakeholder Identification</w:t>
            </w:r>
            <w:r w:rsidR="00934953">
              <w:rPr>
                <w:noProof/>
                <w:webHidden/>
              </w:rPr>
              <w:tab/>
            </w:r>
            <w:r w:rsidR="00934953">
              <w:rPr>
                <w:noProof/>
                <w:webHidden/>
              </w:rPr>
              <w:fldChar w:fldCharType="begin"/>
            </w:r>
            <w:r w:rsidR="00934953">
              <w:rPr>
                <w:noProof/>
                <w:webHidden/>
              </w:rPr>
              <w:instrText xml:space="preserve"> PAGEREF _Toc531784731 \h </w:instrText>
            </w:r>
            <w:r w:rsidR="00934953">
              <w:rPr>
                <w:noProof/>
                <w:webHidden/>
              </w:rPr>
            </w:r>
            <w:r w:rsidR="00934953">
              <w:rPr>
                <w:noProof/>
                <w:webHidden/>
              </w:rPr>
              <w:fldChar w:fldCharType="separate"/>
            </w:r>
            <w:r w:rsidR="00273EE2">
              <w:rPr>
                <w:noProof/>
                <w:webHidden/>
              </w:rPr>
              <w:t>10</w:t>
            </w:r>
            <w:r w:rsidR="00934953">
              <w:rPr>
                <w:noProof/>
                <w:webHidden/>
              </w:rPr>
              <w:fldChar w:fldCharType="end"/>
            </w:r>
          </w:hyperlink>
        </w:p>
        <w:p w14:paraId="5DE21C22" w14:textId="4E799644" w:rsidR="00934953" w:rsidRDefault="003A2937">
          <w:pPr>
            <w:pStyle w:val="TOC2"/>
            <w:tabs>
              <w:tab w:val="right" w:leader="dot" w:pos="10456"/>
            </w:tabs>
            <w:rPr>
              <w:rFonts w:eastAsiaTheme="minorEastAsia" w:cstheme="minorBidi"/>
              <w:noProof/>
              <w:color w:val="auto"/>
              <w:sz w:val="22"/>
              <w:lang w:eastAsia="en-GB"/>
            </w:rPr>
          </w:pPr>
          <w:hyperlink w:anchor="_Toc531784732" w:history="1">
            <w:r w:rsidR="00934953" w:rsidRPr="000D4A8D">
              <w:rPr>
                <w:rStyle w:val="Hyperlink"/>
                <w:noProof/>
              </w:rPr>
              <w:t>3.2 Requirements gathering methodology</w:t>
            </w:r>
            <w:r w:rsidR="00934953">
              <w:rPr>
                <w:noProof/>
                <w:webHidden/>
              </w:rPr>
              <w:tab/>
            </w:r>
            <w:r w:rsidR="00934953">
              <w:rPr>
                <w:noProof/>
                <w:webHidden/>
              </w:rPr>
              <w:fldChar w:fldCharType="begin"/>
            </w:r>
            <w:r w:rsidR="00934953">
              <w:rPr>
                <w:noProof/>
                <w:webHidden/>
              </w:rPr>
              <w:instrText xml:space="preserve"> PAGEREF _Toc531784732 \h </w:instrText>
            </w:r>
            <w:r w:rsidR="00934953">
              <w:rPr>
                <w:noProof/>
                <w:webHidden/>
              </w:rPr>
            </w:r>
            <w:r w:rsidR="00934953">
              <w:rPr>
                <w:noProof/>
                <w:webHidden/>
              </w:rPr>
              <w:fldChar w:fldCharType="separate"/>
            </w:r>
            <w:r w:rsidR="00273EE2">
              <w:rPr>
                <w:noProof/>
                <w:webHidden/>
              </w:rPr>
              <w:t>10</w:t>
            </w:r>
            <w:r w:rsidR="00934953">
              <w:rPr>
                <w:noProof/>
                <w:webHidden/>
              </w:rPr>
              <w:fldChar w:fldCharType="end"/>
            </w:r>
          </w:hyperlink>
        </w:p>
        <w:p w14:paraId="465E242F" w14:textId="2AD4BB4A" w:rsidR="00934953" w:rsidRDefault="003A2937">
          <w:pPr>
            <w:pStyle w:val="TOC2"/>
            <w:tabs>
              <w:tab w:val="right" w:leader="dot" w:pos="10456"/>
            </w:tabs>
            <w:rPr>
              <w:rFonts w:eastAsiaTheme="minorEastAsia" w:cstheme="minorBidi"/>
              <w:noProof/>
              <w:color w:val="auto"/>
              <w:sz w:val="22"/>
              <w:lang w:eastAsia="en-GB"/>
            </w:rPr>
          </w:pPr>
          <w:hyperlink w:anchor="_Toc531784733" w:history="1">
            <w:r w:rsidR="00934953" w:rsidRPr="000D4A8D">
              <w:rPr>
                <w:rStyle w:val="Hyperlink"/>
                <w:noProof/>
              </w:rPr>
              <w:t>3.3 Requirements prioritisation strategy used</w:t>
            </w:r>
            <w:r w:rsidR="00934953">
              <w:rPr>
                <w:noProof/>
                <w:webHidden/>
              </w:rPr>
              <w:tab/>
            </w:r>
            <w:r w:rsidR="00934953">
              <w:rPr>
                <w:noProof/>
                <w:webHidden/>
              </w:rPr>
              <w:fldChar w:fldCharType="begin"/>
            </w:r>
            <w:r w:rsidR="00934953">
              <w:rPr>
                <w:noProof/>
                <w:webHidden/>
              </w:rPr>
              <w:instrText xml:space="preserve"> PAGEREF _Toc531784733 \h </w:instrText>
            </w:r>
            <w:r w:rsidR="00934953">
              <w:rPr>
                <w:noProof/>
                <w:webHidden/>
              </w:rPr>
            </w:r>
            <w:r w:rsidR="00934953">
              <w:rPr>
                <w:noProof/>
                <w:webHidden/>
              </w:rPr>
              <w:fldChar w:fldCharType="separate"/>
            </w:r>
            <w:r w:rsidR="00273EE2">
              <w:rPr>
                <w:noProof/>
                <w:webHidden/>
              </w:rPr>
              <w:t>11</w:t>
            </w:r>
            <w:r w:rsidR="00934953">
              <w:rPr>
                <w:noProof/>
                <w:webHidden/>
              </w:rPr>
              <w:fldChar w:fldCharType="end"/>
            </w:r>
          </w:hyperlink>
        </w:p>
        <w:p w14:paraId="249F0521" w14:textId="30913BEC" w:rsidR="00934953" w:rsidRDefault="003A2937">
          <w:pPr>
            <w:pStyle w:val="TOC2"/>
            <w:tabs>
              <w:tab w:val="right" w:leader="dot" w:pos="10456"/>
            </w:tabs>
            <w:rPr>
              <w:rFonts w:eastAsiaTheme="minorEastAsia" w:cstheme="minorBidi"/>
              <w:noProof/>
              <w:color w:val="auto"/>
              <w:sz w:val="22"/>
              <w:lang w:eastAsia="en-GB"/>
            </w:rPr>
          </w:pPr>
          <w:hyperlink w:anchor="_Toc531784734" w:history="1">
            <w:r w:rsidR="00934953" w:rsidRPr="000D4A8D">
              <w:rPr>
                <w:rStyle w:val="Hyperlink"/>
                <w:noProof/>
              </w:rPr>
              <w:t>3.4 Initial Requirements</w:t>
            </w:r>
            <w:r w:rsidR="00934953">
              <w:rPr>
                <w:noProof/>
                <w:webHidden/>
              </w:rPr>
              <w:tab/>
            </w:r>
            <w:r w:rsidR="00934953">
              <w:rPr>
                <w:noProof/>
                <w:webHidden/>
              </w:rPr>
              <w:fldChar w:fldCharType="begin"/>
            </w:r>
            <w:r w:rsidR="00934953">
              <w:rPr>
                <w:noProof/>
                <w:webHidden/>
              </w:rPr>
              <w:instrText xml:space="preserve"> PAGEREF _Toc531784734 \h </w:instrText>
            </w:r>
            <w:r w:rsidR="00934953">
              <w:rPr>
                <w:noProof/>
                <w:webHidden/>
              </w:rPr>
            </w:r>
            <w:r w:rsidR="00934953">
              <w:rPr>
                <w:noProof/>
                <w:webHidden/>
              </w:rPr>
              <w:fldChar w:fldCharType="separate"/>
            </w:r>
            <w:r w:rsidR="00273EE2">
              <w:rPr>
                <w:noProof/>
                <w:webHidden/>
              </w:rPr>
              <w:t>11</w:t>
            </w:r>
            <w:r w:rsidR="00934953">
              <w:rPr>
                <w:noProof/>
                <w:webHidden/>
              </w:rPr>
              <w:fldChar w:fldCharType="end"/>
            </w:r>
          </w:hyperlink>
        </w:p>
        <w:p w14:paraId="0394859B" w14:textId="7EFA9A06" w:rsidR="00934953" w:rsidRDefault="003A2937">
          <w:pPr>
            <w:pStyle w:val="TOC2"/>
            <w:tabs>
              <w:tab w:val="right" w:leader="dot" w:pos="10456"/>
            </w:tabs>
            <w:rPr>
              <w:rFonts w:eastAsiaTheme="minorEastAsia" w:cstheme="minorBidi"/>
              <w:noProof/>
              <w:color w:val="auto"/>
              <w:sz w:val="22"/>
              <w:lang w:eastAsia="en-GB"/>
            </w:rPr>
          </w:pPr>
          <w:hyperlink w:anchor="_Toc531784735" w:history="1">
            <w:r w:rsidR="00934953" w:rsidRPr="000D4A8D">
              <w:rPr>
                <w:rStyle w:val="Hyperlink"/>
                <w:noProof/>
              </w:rPr>
              <w:t>3.5 Proposed System Architecture</w:t>
            </w:r>
            <w:r w:rsidR="00934953">
              <w:rPr>
                <w:noProof/>
                <w:webHidden/>
              </w:rPr>
              <w:tab/>
            </w:r>
            <w:r w:rsidR="00934953">
              <w:rPr>
                <w:noProof/>
                <w:webHidden/>
              </w:rPr>
              <w:fldChar w:fldCharType="begin"/>
            </w:r>
            <w:r w:rsidR="00934953">
              <w:rPr>
                <w:noProof/>
                <w:webHidden/>
              </w:rPr>
              <w:instrText xml:space="preserve"> PAGEREF _Toc531784735 \h </w:instrText>
            </w:r>
            <w:r w:rsidR="00934953">
              <w:rPr>
                <w:noProof/>
                <w:webHidden/>
              </w:rPr>
            </w:r>
            <w:r w:rsidR="00934953">
              <w:rPr>
                <w:noProof/>
                <w:webHidden/>
              </w:rPr>
              <w:fldChar w:fldCharType="separate"/>
            </w:r>
            <w:r w:rsidR="00273EE2">
              <w:rPr>
                <w:noProof/>
                <w:webHidden/>
              </w:rPr>
              <w:t>12</w:t>
            </w:r>
            <w:r w:rsidR="00934953">
              <w:rPr>
                <w:noProof/>
                <w:webHidden/>
              </w:rPr>
              <w:fldChar w:fldCharType="end"/>
            </w:r>
          </w:hyperlink>
        </w:p>
        <w:p w14:paraId="73D62AC7" w14:textId="1D8CE4A9" w:rsidR="00934953" w:rsidRDefault="003A2937">
          <w:pPr>
            <w:pStyle w:val="TOC2"/>
            <w:tabs>
              <w:tab w:val="right" w:leader="dot" w:pos="10456"/>
            </w:tabs>
            <w:rPr>
              <w:rFonts w:eastAsiaTheme="minorEastAsia" w:cstheme="minorBidi"/>
              <w:noProof/>
              <w:color w:val="auto"/>
              <w:sz w:val="22"/>
              <w:lang w:eastAsia="en-GB"/>
            </w:rPr>
          </w:pPr>
          <w:hyperlink w:anchor="_Toc531784736" w:history="1">
            <w:r w:rsidR="00934953" w:rsidRPr="000D4A8D">
              <w:rPr>
                <w:rStyle w:val="Hyperlink"/>
                <w:noProof/>
              </w:rPr>
              <w:t>3.6 Software Lifecycle Methodology</w:t>
            </w:r>
            <w:r w:rsidR="00934953">
              <w:rPr>
                <w:noProof/>
                <w:webHidden/>
              </w:rPr>
              <w:tab/>
            </w:r>
            <w:r w:rsidR="00934953">
              <w:rPr>
                <w:noProof/>
                <w:webHidden/>
              </w:rPr>
              <w:fldChar w:fldCharType="begin"/>
            </w:r>
            <w:r w:rsidR="00934953">
              <w:rPr>
                <w:noProof/>
                <w:webHidden/>
              </w:rPr>
              <w:instrText xml:space="preserve"> PAGEREF _Toc531784736 \h </w:instrText>
            </w:r>
            <w:r w:rsidR="00934953">
              <w:rPr>
                <w:noProof/>
                <w:webHidden/>
              </w:rPr>
            </w:r>
            <w:r w:rsidR="00934953">
              <w:rPr>
                <w:noProof/>
                <w:webHidden/>
              </w:rPr>
              <w:fldChar w:fldCharType="separate"/>
            </w:r>
            <w:r w:rsidR="00273EE2">
              <w:rPr>
                <w:noProof/>
                <w:webHidden/>
              </w:rPr>
              <w:t>12</w:t>
            </w:r>
            <w:r w:rsidR="00934953">
              <w:rPr>
                <w:noProof/>
                <w:webHidden/>
              </w:rPr>
              <w:fldChar w:fldCharType="end"/>
            </w:r>
          </w:hyperlink>
        </w:p>
        <w:p w14:paraId="7A33F938" w14:textId="70BE6FB7" w:rsidR="00934953" w:rsidRDefault="003A2937">
          <w:pPr>
            <w:pStyle w:val="TOC2"/>
            <w:tabs>
              <w:tab w:val="right" w:leader="dot" w:pos="10456"/>
            </w:tabs>
            <w:rPr>
              <w:rFonts w:eastAsiaTheme="minorEastAsia" w:cstheme="minorBidi"/>
              <w:noProof/>
              <w:color w:val="auto"/>
              <w:sz w:val="22"/>
              <w:lang w:eastAsia="en-GB"/>
            </w:rPr>
          </w:pPr>
          <w:hyperlink w:anchor="_Toc531784737" w:history="1">
            <w:r w:rsidR="00934953" w:rsidRPr="000D4A8D">
              <w:rPr>
                <w:rStyle w:val="Hyperlink"/>
                <w:noProof/>
              </w:rPr>
              <w:t>3.7 Work Breakdown Structure</w:t>
            </w:r>
            <w:r w:rsidR="00934953">
              <w:rPr>
                <w:noProof/>
                <w:webHidden/>
              </w:rPr>
              <w:tab/>
            </w:r>
            <w:r w:rsidR="00934953">
              <w:rPr>
                <w:noProof/>
                <w:webHidden/>
              </w:rPr>
              <w:fldChar w:fldCharType="begin"/>
            </w:r>
            <w:r w:rsidR="00934953">
              <w:rPr>
                <w:noProof/>
                <w:webHidden/>
              </w:rPr>
              <w:instrText xml:space="preserve"> PAGEREF _Toc531784737 \h </w:instrText>
            </w:r>
            <w:r w:rsidR="00934953">
              <w:rPr>
                <w:noProof/>
                <w:webHidden/>
              </w:rPr>
            </w:r>
            <w:r w:rsidR="00934953">
              <w:rPr>
                <w:noProof/>
                <w:webHidden/>
              </w:rPr>
              <w:fldChar w:fldCharType="separate"/>
            </w:r>
            <w:r w:rsidR="00273EE2">
              <w:rPr>
                <w:noProof/>
                <w:webHidden/>
              </w:rPr>
              <w:t>15</w:t>
            </w:r>
            <w:r w:rsidR="00934953">
              <w:rPr>
                <w:noProof/>
                <w:webHidden/>
              </w:rPr>
              <w:fldChar w:fldCharType="end"/>
            </w:r>
          </w:hyperlink>
        </w:p>
        <w:p w14:paraId="36ECCCF6" w14:textId="66763868" w:rsidR="00934953" w:rsidRDefault="003A2937">
          <w:pPr>
            <w:pStyle w:val="TOC2"/>
            <w:tabs>
              <w:tab w:val="right" w:leader="dot" w:pos="10456"/>
            </w:tabs>
            <w:rPr>
              <w:rFonts w:eastAsiaTheme="minorEastAsia" w:cstheme="minorBidi"/>
              <w:noProof/>
              <w:color w:val="auto"/>
              <w:sz w:val="22"/>
              <w:lang w:eastAsia="en-GB"/>
            </w:rPr>
          </w:pPr>
          <w:hyperlink w:anchor="_Toc531784738" w:history="1">
            <w:r w:rsidR="00934953" w:rsidRPr="000D4A8D">
              <w:rPr>
                <w:rStyle w:val="Hyperlink"/>
                <w:noProof/>
              </w:rPr>
              <w:t>3.8 Gantt Chart</w:t>
            </w:r>
            <w:r w:rsidR="00934953">
              <w:rPr>
                <w:noProof/>
                <w:webHidden/>
              </w:rPr>
              <w:tab/>
            </w:r>
            <w:r w:rsidR="00934953">
              <w:rPr>
                <w:noProof/>
                <w:webHidden/>
              </w:rPr>
              <w:fldChar w:fldCharType="begin"/>
            </w:r>
            <w:r w:rsidR="00934953">
              <w:rPr>
                <w:noProof/>
                <w:webHidden/>
              </w:rPr>
              <w:instrText xml:space="preserve"> PAGEREF _Toc531784738 \h </w:instrText>
            </w:r>
            <w:r w:rsidR="00934953">
              <w:rPr>
                <w:noProof/>
                <w:webHidden/>
              </w:rPr>
            </w:r>
            <w:r w:rsidR="00934953">
              <w:rPr>
                <w:noProof/>
                <w:webHidden/>
              </w:rPr>
              <w:fldChar w:fldCharType="separate"/>
            </w:r>
            <w:r w:rsidR="00273EE2">
              <w:rPr>
                <w:noProof/>
                <w:webHidden/>
              </w:rPr>
              <w:t>16</w:t>
            </w:r>
            <w:r w:rsidR="00934953">
              <w:rPr>
                <w:noProof/>
                <w:webHidden/>
              </w:rPr>
              <w:fldChar w:fldCharType="end"/>
            </w:r>
          </w:hyperlink>
        </w:p>
        <w:p w14:paraId="357FB755" w14:textId="3244AC18" w:rsidR="00934953" w:rsidRDefault="003A2937">
          <w:pPr>
            <w:pStyle w:val="TOC2"/>
            <w:tabs>
              <w:tab w:val="right" w:leader="dot" w:pos="10456"/>
            </w:tabs>
            <w:rPr>
              <w:rFonts w:eastAsiaTheme="minorEastAsia" w:cstheme="minorBidi"/>
              <w:noProof/>
              <w:color w:val="auto"/>
              <w:sz w:val="22"/>
              <w:lang w:eastAsia="en-GB"/>
            </w:rPr>
          </w:pPr>
          <w:hyperlink w:anchor="_Toc531784739" w:history="1">
            <w:r w:rsidR="00934953" w:rsidRPr="000D4A8D">
              <w:rPr>
                <w:rStyle w:val="Hyperlink"/>
                <w:noProof/>
              </w:rPr>
              <w:t>3.9 Resources identification</w:t>
            </w:r>
            <w:r w:rsidR="00934953">
              <w:rPr>
                <w:noProof/>
                <w:webHidden/>
              </w:rPr>
              <w:tab/>
            </w:r>
            <w:r w:rsidR="00934953">
              <w:rPr>
                <w:noProof/>
                <w:webHidden/>
              </w:rPr>
              <w:fldChar w:fldCharType="begin"/>
            </w:r>
            <w:r w:rsidR="00934953">
              <w:rPr>
                <w:noProof/>
                <w:webHidden/>
              </w:rPr>
              <w:instrText xml:space="preserve"> PAGEREF _Toc531784739 \h </w:instrText>
            </w:r>
            <w:r w:rsidR="00934953">
              <w:rPr>
                <w:noProof/>
                <w:webHidden/>
              </w:rPr>
            </w:r>
            <w:r w:rsidR="00934953">
              <w:rPr>
                <w:noProof/>
                <w:webHidden/>
              </w:rPr>
              <w:fldChar w:fldCharType="separate"/>
            </w:r>
            <w:r w:rsidR="00273EE2">
              <w:rPr>
                <w:noProof/>
                <w:webHidden/>
              </w:rPr>
              <w:t>17</w:t>
            </w:r>
            <w:r w:rsidR="00934953">
              <w:rPr>
                <w:noProof/>
                <w:webHidden/>
              </w:rPr>
              <w:fldChar w:fldCharType="end"/>
            </w:r>
          </w:hyperlink>
        </w:p>
        <w:p w14:paraId="7FA91A08" w14:textId="5ECC62AE" w:rsidR="00934953" w:rsidRDefault="003A2937">
          <w:pPr>
            <w:pStyle w:val="TOC2"/>
            <w:tabs>
              <w:tab w:val="right" w:leader="dot" w:pos="10456"/>
            </w:tabs>
            <w:rPr>
              <w:rFonts w:eastAsiaTheme="minorEastAsia" w:cstheme="minorBidi"/>
              <w:noProof/>
              <w:color w:val="auto"/>
              <w:sz w:val="22"/>
              <w:lang w:eastAsia="en-GB"/>
            </w:rPr>
          </w:pPr>
          <w:hyperlink w:anchor="_Toc531784740" w:history="1">
            <w:r w:rsidR="00934953" w:rsidRPr="000D4A8D">
              <w:rPr>
                <w:rStyle w:val="Hyperlink"/>
                <w:noProof/>
              </w:rPr>
              <w:t>3.10 Verification plan</w:t>
            </w:r>
            <w:r w:rsidR="00934953">
              <w:rPr>
                <w:noProof/>
                <w:webHidden/>
              </w:rPr>
              <w:tab/>
            </w:r>
            <w:r w:rsidR="00934953">
              <w:rPr>
                <w:noProof/>
                <w:webHidden/>
              </w:rPr>
              <w:fldChar w:fldCharType="begin"/>
            </w:r>
            <w:r w:rsidR="00934953">
              <w:rPr>
                <w:noProof/>
                <w:webHidden/>
              </w:rPr>
              <w:instrText xml:space="preserve"> PAGEREF _Toc531784740 \h </w:instrText>
            </w:r>
            <w:r w:rsidR="00934953">
              <w:rPr>
                <w:noProof/>
                <w:webHidden/>
              </w:rPr>
            </w:r>
            <w:r w:rsidR="00934953">
              <w:rPr>
                <w:noProof/>
                <w:webHidden/>
              </w:rPr>
              <w:fldChar w:fldCharType="separate"/>
            </w:r>
            <w:r w:rsidR="00273EE2">
              <w:rPr>
                <w:noProof/>
                <w:webHidden/>
              </w:rPr>
              <w:t>17</w:t>
            </w:r>
            <w:r w:rsidR="00934953">
              <w:rPr>
                <w:noProof/>
                <w:webHidden/>
              </w:rPr>
              <w:fldChar w:fldCharType="end"/>
            </w:r>
          </w:hyperlink>
        </w:p>
        <w:p w14:paraId="1558A32A" w14:textId="3504F7EA" w:rsidR="00934953" w:rsidRDefault="003A2937">
          <w:pPr>
            <w:pStyle w:val="TOC2"/>
            <w:tabs>
              <w:tab w:val="right" w:leader="dot" w:pos="10456"/>
            </w:tabs>
            <w:rPr>
              <w:rFonts w:eastAsiaTheme="minorEastAsia" w:cstheme="minorBidi"/>
              <w:noProof/>
              <w:color w:val="auto"/>
              <w:sz w:val="22"/>
              <w:lang w:eastAsia="en-GB"/>
            </w:rPr>
          </w:pPr>
          <w:hyperlink w:anchor="_Toc531784741" w:history="1">
            <w:r w:rsidR="00934953" w:rsidRPr="000D4A8D">
              <w:rPr>
                <w:rStyle w:val="Hyperlink"/>
                <w:noProof/>
              </w:rPr>
              <w:t>3.11 Validation Plan</w:t>
            </w:r>
            <w:r w:rsidR="00934953">
              <w:rPr>
                <w:noProof/>
                <w:webHidden/>
              </w:rPr>
              <w:tab/>
            </w:r>
            <w:r w:rsidR="00934953">
              <w:rPr>
                <w:noProof/>
                <w:webHidden/>
              </w:rPr>
              <w:fldChar w:fldCharType="begin"/>
            </w:r>
            <w:r w:rsidR="00934953">
              <w:rPr>
                <w:noProof/>
                <w:webHidden/>
              </w:rPr>
              <w:instrText xml:space="preserve"> PAGEREF _Toc531784741 \h </w:instrText>
            </w:r>
            <w:r w:rsidR="00934953">
              <w:rPr>
                <w:noProof/>
                <w:webHidden/>
              </w:rPr>
            </w:r>
            <w:r w:rsidR="00934953">
              <w:rPr>
                <w:noProof/>
                <w:webHidden/>
              </w:rPr>
              <w:fldChar w:fldCharType="separate"/>
            </w:r>
            <w:r w:rsidR="00273EE2">
              <w:rPr>
                <w:noProof/>
                <w:webHidden/>
              </w:rPr>
              <w:t>18</w:t>
            </w:r>
            <w:r w:rsidR="00934953">
              <w:rPr>
                <w:noProof/>
                <w:webHidden/>
              </w:rPr>
              <w:fldChar w:fldCharType="end"/>
            </w:r>
          </w:hyperlink>
        </w:p>
        <w:p w14:paraId="04783849" w14:textId="2C056DD8" w:rsidR="00934953" w:rsidRDefault="003A2937">
          <w:pPr>
            <w:pStyle w:val="TOC1"/>
            <w:tabs>
              <w:tab w:val="right" w:leader="dot" w:pos="10456"/>
            </w:tabs>
            <w:rPr>
              <w:rFonts w:eastAsiaTheme="minorEastAsia" w:cstheme="minorBidi"/>
              <w:noProof/>
              <w:color w:val="auto"/>
              <w:sz w:val="22"/>
              <w:lang w:eastAsia="en-GB"/>
            </w:rPr>
          </w:pPr>
          <w:hyperlink w:anchor="_Toc531784742" w:history="1">
            <w:r w:rsidR="00934953" w:rsidRPr="000D4A8D">
              <w:rPr>
                <w:rStyle w:val="Hyperlink"/>
                <w:noProof/>
              </w:rPr>
              <w:t>4. Risk Assessment</w:t>
            </w:r>
            <w:r w:rsidR="00934953">
              <w:rPr>
                <w:noProof/>
                <w:webHidden/>
              </w:rPr>
              <w:tab/>
            </w:r>
            <w:r w:rsidR="00934953">
              <w:rPr>
                <w:noProof/>
                <w:webHidden/>
              </w:rPr>
              <w:fldChar w:fldCharType="begin"/>
            </w:r>
            <w:r w:rsidR="00934953">
              <w:rPr>
                <w:noProof/>
                <w:webHidden/>
              </w:rPr>
              <w:instrText xml:space="preserve"> PAGEREF _Toc531784742 \h </w:instrText>
            </w:r>
            <w:r w:rsidR="00934953">
              <w:rPr>
                <w:noProof/>
                <w:webHidden/>
              </w:rPr>
            </w:r>
            <w:r w:rsidR="00934953">
              <w:rPr>
                <w:noProof/>
                <w:webHidden/>
              </w:rPr>
              <w:fldChar w:fldCharType="separate"/>
            </w:r>
            <w:r w:rsidR="00273EE2">
              <w:rPr>
                <w:noProof/>
                <w:webHidden/>
              </w:rPr>
              <w:t>19</w:t>
            </w:r>
            <w:r w:rsidR="00934953">
              <w:rPr>
                <w:noProof/>
                <w:webHidden/>
              </w:rPr>
              <w:fldChar w:fldCharType="end"/>
            </w:r>
          </w:hyperlink>
        </w:p>
        <w:p w14:paraId="1313FA93" w14:textId="1144A6E8" w:rsidR="00934953" w:rsidRDefault="003A2937">
          <w:pPr>
            <w:pStyle w:val="TOC1"/>
            <w:tabs>
              <w:tab w:val="right" w:leader="dot" w:pos="10456"/>
            </w:tabs>
            <w:rPr>
              <w:rFonts w:eastAsiaTheme="minorEastAsia" w:cstheme="minorBidi"/>
              <w:noProof/>
              <w:color w:val="auto"/>
              <w:sz w:val="22"/>
              <w:lang w:eastAsia="en-GB"/>
            </w:rPr>
          </w:pPr>
          <w:hyperlink w:anchor="_Toc531784743" w:history="1">
            <w:r w:rsidR="00934953" w:rsidRPr="000D4A8D">
              <w:rPr>
                <w:rStyle w:val="Hyperlink"/>
                <w:noProof/>
              </w:rPr>
              <w:t>5. Initial Prototype</w:t>
            </w:r>
            <w:r w:rsidR="00934953">
              <w:rPr>
                <w:noProof/>
                <w:webHidden/>
              </w:rPr>
              <w:tab/>
            </w:r>
            <w:r w:rsidR="00934953">
              <w:rPr>
                <w:noProof/>
                <w:webHidden/>
              </w:rPr>
              <w:fldChar w:fldCharType="begin"/>
            </w:r>
            <w:r w:rsidR="00934953">
              <w:rPr>
                <w:noProof/>
                <w:webHidden/>
              </w:rPr>
              <w:instrText xml:space="preserve"> PAGEREF _Toc531784743 \h </w:instrText>
            </w:r>
            <w:r w:rsidR="00934953">
              <w:rPr>
                <w:noProof/>
                <w:webHidden/>
              </w:rPr>
            </w:r>
            <w:r w:rsidR="00934953">
              <w:rPr>
                <w:noProof/>
                <w:webHidden/>
              </w:rPr>
              <w:fldChar w:fldCharType="separate"/>
            </w:r>
            <w:r w:rsidR="00273EE2">
              <w:rPr>
                <w:noProof/>
                <w:webHidden/>
              </w:rPr>
              <w:t>21</w:t>
            </w:r>
            <w:r w:rsidR="00934953">
              <w:rPr>
                <w:noProof/>
                <w:webHidden/>
              </w:rPr>
              <w:fldChar w:fldCharType="end"/>
            </w:r>
          </w:hyperlink>
        </w:p>
        <w:p w14:paraId="008099C5" w14:textId="1F470C7C" w:rsidR="00934953" w:rsidRDefault="003A2937">
          <w:pPr>
            <w:pStyle w:val="TOC2"/>
            <w:tabs>
              <w:tab w:val="right" w:leader="dot" w:pos="10456"/>
            </w:tabs>
            <w:rPr>
              <w:rFonts w:eastAsiaTheme="minorEastAsia" w:cstheme="minorBidi"/>
              <w:noProof/>
              <w:color w:val="auto"/>
              <w:sz w:val="22"/>
              <w:lang w:eastAsia="en-GB"/>
            </w:rPr>
          </w:pPr>
          <w:hyperlink w:anchor="_Toc531784744" w:history="1">
            <w:r w:rsidR="00934953" w:rsidRPr="000D4A8D">
              <w:rPr>
                <w:rStyle w:val="Hyperlink"/>
                <w:noProof/>
              </w:rPr>
              <w:t>5.1 Risk and rationale</w:t>
            </w:r>
            <w:r w:rsidR="00934953">
              <w:rPr>
                <w:noProof/>
                <w:webHidden/>
              </w:rPr>
              <w:tab/>
            </w:r>
            <w:r w:rsidR="00934953">
              <w:rPr>
                <w:noProof/>
                <w:webHidden/>
              </w:rPr>
              <w:fldChar w:fldCharType="begin"/>
            </w:r>
            <w:r w:rsidR="00934953">
              <w:rPr>
                <w:noProof/>
                <w:webHidden/>
              </w:rPr>
              <w:instrText xml:space="preserve"> PAGEREF _Toc531784744 \h </w:instrText>
            </w:r>
            <w:r w:rsidR="00934953">
              <w:rPr>
                <w:noProof/>
                <w:webHidden/>
              </w:rPr>
            </w:r>
            <w:r w:rsidR="00934953">
              <w:rPr>
                <w:noProof/>
                <w:webHidden/>
              </w:rPr>
              <w:fldChar w:fldCharType="separate"/>
            </w:r>
            <w:r w:rsidR="00273EE2">
              <w:rPr>
                <w:noProof/>
                <w:webHidden/>
              </w:rPr>
              <w:t>21</w:t>
            </w:r>
            <w:r w:rsidR="00934953">
              <w:rPr>
                <w:noProof/>
                <w:webHidden/>
              </w:rPr>
              <w:fldChar w:fldCharType="end"/>
            </w:r>
          </w:hyperlink>
        </w:p>
        <w:p w14:paraId="6097CF2A" w14:textId="155EA5FA" w:rsidR="00934953" w:rsidRDefault="003A2937">
          <w:pPr>
            <w:pStyle w:val="TOC2"/>
            <w:tabs>
              <w:tab w:val="right" w:leader="dot" w:pos="10456"/>
            </w:tabs>
            <w:rPr>
              <w:rFonts w:eastAsiaTheme="minorEastAsia" w:cstheme="minorBidi"/>
              <w:noProof/>
              <w:color w:val="auto"/>
              <w:sz w:val="22"/>
              <w:lang w:eastAsia="en-GB"/>
            </w:rPr>
          </w:pPr>
          <w:hyperlink w:anchor="_Toc531784745" w:history="1">
            <w:r w:rsidR="00934953" w:rsidRPr="000D4A8D">
              <w:rPr>
                <w:rStyle w:val="Hyperlink"/>
                <w:noProof/>
              </w:rPr>
              <w:t>5.2 Design Artefacts</w:t>
            </w:r>
            <w:r w:rsidR="00934953">
              <w:rPr>
                <w:noProof/>
                <w:webHidden/>
              </w:rPr>
              <w:tab/>
            </w:r>
            <w:r w:rsidR="00934953">
              <w:rPr>
                <w:noProof/>
                <w:webHidden/>
              </w:rPr>
              <w:fldChar w:fldCharType="begin"/>
            </w:r>
            <w:r w:rsidR="00934953">
              <w:rPr>
                <w:noProof/>
                <w:webHidden/>
              </w:rPr>
              <w:instrText xml:space="preserve"> PAGEREF _Toc531784745 \h </w:instrText>
            </w:r>
            <w:r w:rsidR="00934953">
              <w:rPr>
                <w:noProof/>
                <w:webHidden/>
              </w:rPr>
            </w:r>
            <w:r w:rsidR="00934953">
              <w:rPr>
                <w:noProof/>
                <w:webHidden/>
              </w:rPr>
              <w:fldChar w:fldCharType="separate"/>
            </w:r>
            <w:r w:rsidR="00273EE2">
              <w:rPr>
                <w:noProof/>
                <w:webHidden/>
              </w:rPr>
              <w:t>21</w:t>
            </w:r>
            <w:r w:rsidR="00934953">
              <w:rPr>
                <w:noProof/>
                <w:webHidden/>
              </w:rPr>
              <w:fldChar w:fldCharType="end"/>
            </w:r>
          </w:hyperlink>
        </w:p>
        <w:p w14:paraId="3AF36BBB" w14:textId="33740457" w:rsidR="00934953" w:rsidRDefault="003A2937">
          <w:pPr>
            <w:pStyle w:val="TOC3"/>
            <w:tabs>
              <w:tab w:val="right" w:leader="dot" w:pos="10456"/>
            </w:tabs>
            <w:rPr>
              <w:rFonts w:eastAsiaTheme="minorEastAsia" w:cstheme="minorBidi"/>
              <w:noProof/>
              <w:color w:val="auto"/>
              <w:sz w:val="22"/>
              <w:lang w:eastAsia="en-GB"/>
            </w:rPr>
          </w:pPr>
          <w:hyperlink w:anchor="_Toc531784746" w:history="1">
            <w:r w:rsidR="00934953" w:rsidRPr="000D4A8D">
              <w:rPr>
                <w:rStyle w:val="Hyperlink"/>
                <w:noProof/>
              </w:rPr>
              <w:t>5.2.1 JSON structure</w:t>
            </w:r>
            <w:r w:rsidR="00934953">
              <w:rPr>
                <w:noProof/>
                <w:webHidden/>
              </w:rPr>
              <w:tab/>
            </w:r>
            <w:r w:rsidR="00934953">
              <w:rPr>
                <w:noProof/>
                <w:webHidden/>
              </w:rPr>
              <w:fldChar w:fldCharType="begin"/>
            </w:r>
            <w:r w:rsidR="00934953">
              <w:rPr>
                <w:noProof/>
                <w:webHidden/>
              </w:rPr>
              <w:instrText xml:space="preserve"> PAGEREF _Toc531784746 \h </w:instrText>
            </w:r>
            <w:r w:rsidR="00934953">
              <w:rPr>
                <w:noProof/>
                <w:webHidden/>
              </w:rPr>
            </w:r>
            <w:r w:rsidR="00934953">
              <w:rPr>
                <w:noProof/>
                <w:webHidden/>
              </w:rPr>
              <w:fldChar w:fldCharType="separate"/>
            </w:r>
            <w:r w:rsidR="00273EE2">
              <w:rPr>
                <w:noProof/>
                <w:webHidden/>
              </w:rPr>
              <w:t>21</w:t>
            </w:r>
            <w:r w:rsidR="00934953">
              <w:rPr>
                <w:noProof/>
                <w:webHidden/>
              </w:rPr>
              <w:fldChar w:fldCharType="end"/>
            </w:r>
          </w:hyperlink>
        </w:p>
        <w:p w14:paraId="2778B256" w14:textId="5123660A" w:rsidR="00934953" w:rsidRDefault="003A2937">
          <w:pPr>
            <w:pStyle w:val="TOC3"/>
            <w:tabs>
              <w:tab w:val="right" w:leader="dot" w:pos="10456"/>
            </w:tabs>
            <w:rPr>
              <w:rFonts w:eastAsiaTheme="minorEastAsia" w:cstheme="minorBidi"/>
              <w:noProof/>
              <w:color w:val="auto"/>
              <w:sz w:val="22"/>
              <w:lang w:eastAsia="en-GB"/>
            </w:rPr>
          </w:pPr>
          <w:hyperlink w:anchor="_Toc531784747" w:history="1">
            <w:r w:rsidR="00934953" w:rsidRPr="000D4A8D">
              <w:rPr>
                <w:rStyle w:val="Hyperlink"/>
                <w:noProof/>
              </w:rPr>
              <w:t>5.2.2 Training images</w:t>
            </w:r>
            <w:r w:rsidR="00934953">
              <w:rPr>
                <w:noProof/>
                <w:webHidden/>
              </w:rPr>
              <w:tab/>
            </w:r>
            <w:r w:rsidR="00934953">
              <w:rPr>
                <w:noProof/>
                <w:webHidden/>
              </w:rPr>
              <w:fldChar w:fldCharType="begin"/>
            </w:r>
            <w:r w:rsidR="00934953">
              <w:rPr>
                <w:noProof/>
                <w:webHidden/>
              </w:rPr>
              <w:instrText xml:space="preserve"> PAGEREF _Toc531784747 \h </w:instrText>
            </w:r>
            <w:r w:rsidR="00934953">
              <w:rPr>
                <w:noProof/>
                <w:webHidden/>
              </w:rPr>
            </w:r>
            <w:r w:rsidR="00934953">
              <w:rPr>
                <w:noProof/>
                <w:webHidden/>
              </w:rPr>
              <w:fldChar w:fldCharType="separate"/>
            </w:r>
            <w:r w:rsidR="00273EE2">
              <w:rPr>
                <w:noProof/>
                <w:webHidden/>
              </w:rPr>
              <w:t>22</w:t>
            </w:r>
            <w:r w:rsidR="00934953">
              <w:rPr>
                <w:noProof/>
                <w:webHidden/>
              </w:rPr>
              <w:fldChar w:fldCharType="end"/>
            </w:r>
          </w:hyperlink>
        </w:p>
        <w:p w14:paraId="5C5E5911" w14:textId="00C9E876" w:rsidR="00934953" w:rsidRDefault="003A2937">
          <w:pPr>
            <w:pStyle w:val="TOC3"/>
            <w:tabs>
              <w:tab w:val="right" w:leader="dot" w:pos="10456"/>
            </w:tabs>
            <w:rPr>
              <w:rFonts w:eastAsiaTheme="minorEastAsia" w:cstheme="minorBidi"/>
              <w:noProof/>
              <w:color w:val="auto"/>
              <w:sz w:val="22"/>
              <w:lang w:eastAsia="en-GB"/>
            </w:rPr>
          </w:pPr>
          <w:hyperlink w:anchor="_Toc531784748" w:history="1">
            <w:r w:rsidR="00934953" w:rsidRPr="000D4A8D">
              <w:rPr>
                <w:rStyle w:val="Hyperlink"/>
                <w:noProof/>
              </w:rPr>
              <w:t>5.2.3 Prototype dataflow</w:t>
            </w:r>
            <w:r w:rsidR="00934953">
              <w:rPr>
                <w:noProof/>
                <w:webHidden/>
              </w:rPr>
              <w:tab/>
            </w:r>
            <w:r w:rsidR="00934953">
              <w:rPr>
                <w:noProof/>
                <w:webHidden/>
              </w:rPr>
              <w:fldChar w:fldCharType="begin"/>
            </w:r>
            <w:r w:rsidR="00934953">
              <w:rPr>
                <w:noProof/>
                <w:webHidden/>
              </w:rPr>
              <w:instrText xml:space="preserve"> PAGEREF _Toc531784748 \h </w:instrText>
            </w:r>
            <w:r w:rsidR="00934953">
              <w:rPr>
                <w:noProof/>
                <w:webHidden/>
              </w:rPr>
            </w:r>
            <w:r w:rsidR="00934953">
              <w:rPr>
                <w:noProof/>
                <w:webHidden/>
              </w:rPr>
              <w:fldChar w:fldCharType="separate"/>
            </w:r>
            <w:r w:rsidR="00273EE2">
              <w:rPr>
                <w:noProof/>
                <w:webHidden/>
              </w:rPr>
              <w:t>24</w:t>
            </w:r>
            <w:r w:rsidR="00934953">
              <w:rPr>
                <w:noProof/>
                <w:webHidden/>
              </w:rPr>
              <w:fldChar w:fldCharType="end"/>
            </w:r>
          </w:hyperlink>
        </w:p>
        <w:p w14:paraId="2A8BDA7C" w14:textId="3F5EF98E" w:rsidR="00934953" w:rsidRDefault="003A2937">
          <w:pPr>
            <w:pStyle w:val="TOC2"/>
            <w:tabs>
              <w:tab w:val="right" w:leader="dot" w:pos="10456"/>
            </w:tabs>
            <w:rPr>
              <w:rFonts w:eastAsiaTheme="minorEastAsia" w:cstheme="minorBidi"/>
              <w:noProof/>
              <w:color w:val="auto"/>
              <w:sz w:val="22"/>
              <w:lang w:eastAsia="en-GB"/>
            </w:rPr>
          </w:pPr>
          <w:hyperlink w:anchor="_Toc531784749" w:history="1">
            <w:r w:rsidR="00934953" w:rsidRPr="000D4A8D">
              <w:rPr>
                <w:rStyle w:val="Hyperlink"/>
                <w:noProof/>
              </w:rPr>
              <w:t>5.3 Issues in prototype development</w:t>
            </w:r>
            <w:r w:rsidR="00934953">
              <w:rPr>
                <w:noProof/>
                <w:webHidden/>
              </w:rPr>
              <w:tab/>
            </w:r>
            <w:r w:rsidR="00934953">
              <w:rPr>
                <w:noProof/>
                <w:webHidden/>
              </w:rPr>
              <w:fldChar w:fldCharType="begin"/>
            </w:r>
            <w:r w:rsidR="00934953">
              <w:rPr>
                <w:noProof/>
                <w:webHidden/>
              </w:rPr>
              <w:instrText xml:space="preserve"> PAGEREF _Toc531784749 \h </w:instrText>
            </w:r>
            <w:r w:rsidR="00934953">
              <w:rPr>
                <w:noProof/>
                <w:webHidden/>
              </w:rPr>
            </w:r>
            <w:r w:rsidR="00934953">
              <w:rPr>
                <w:noProof/>
                <w:webHidden/>
              </w:rPr>
              <w:fldChar w:fldCharType="separate"/>
            </w:r>
            <w:r w:rsidR="00273EE2">
              <w:rPr>
                <w:noProof/>
                <w:webHidden/>
              </w:rPr>
              <w:t>24</w:t>
            </w:r>
            <w:r w:rsidR="00934953">
              <w:rPr>
                <w:noProof/>
                <w:webHidden/>
              </w:rPr>
              <w:fldChar w:fldCharType="end"/>
            </w:r>
          </w:hyperlink>
        </w:p>
        <w:p w14:paraId="5249A3CF" w14:textId="2D488B59" w:rsidR="00934953" w:rsidRDefault="003A2937">
          <w:pPr>
            <w:pStyle w:val="TOC1"/>
            <w:tabs>
              <w:tab w:val="right" w:leader="dot" w:pos="10456"/>
            </w:tabs>
            <w:rPr>
              <w:rFonts w:eastAsiaTheme="minorEastAsia" w:cstheme="minorBidi"/>
              <w:noProof/>
              <w:color w:val="auto"/>
              <w:sz w:val="22"/>
              <w:lang w:eastAsia="en-GB"/>
            </w:rPr>
          </w:pPr>
          <w:hyperlink w:anchor="_Toc531784750" w:history="1">
            <w:r w:rsidR="00934953" w:rsidRPr="000D4A8D">
              <w:rPr>
                <w:rStyle w:val="Hyperlink"/>
                <w:noProof/>
              </w:rPr>
              <w:t>6. References</w:t>
            </w:r>
            <w:r w:rsidR="00934953">
              <w:rPr>
                <w:noProof/>
                <w:webHidden/>
              </w:rPr>
              <w:tab/>
            </w:r>
            <w:r w:rsidR="00934953">
              <w:rPr>
                <w:noProof/>
                <w:webHidden/>
              </w:rPr>
              <w:fldChar w:fldCharType="begin"/>
            </w:r>
            <w:r w:rsidR="00934953">
              <w:rPr>
                <w:noProof/>
                <w:webHidden/>
              </w:rPr>
              <w:instrText xml:space="preserve"> PAGEREF _Toc531784750 \h </w:instrText>
            </w:r>
            <w:r w:rsidR="00934953">
              <w:rPr>
                <w:noProof/>
                <w:webHidden/>
              </w:rPr>
            </w:r>
            <w:r w:rsidR="00934953">
              <w:rPr>
                <w:noProof/>
                <w:webHidden/>
              </w:rPr>
              <w:fldChar w:fldCharType="separate"/>
            </w:r>
            <w:r w:rsidR="00273EE2">
              <w:rPr>
                <w:noProof/>
                <w:webHidden/>
              </w:rPr>
              <w:t>25</w:t>
            </w:r>
            <w:r w:rsidR="00934953">
              <w:rPr>
                <w:noProof/>
                <w:webHidden/>
              </w:rPr>
              <w:fldChar w:fldCharType="end"/>
            </w:r>
          </w:hyperlink>
        </w:p>
        <w:p w14:paraId="032E147A" w14:textId="0CD02E2C" w:rsidR="007B0D9C" w:rsidRDefault="007B0D9C">
          <w:r>
            <w:rPr>
              <w:b/>
              <w:bCs/>
              <w:noProof/>
            </w:rPr>
            <w:fldChar w:fldCharType="end"/>
          </w:r>
        </w:p>
      </w:sdtContent>
    </w:sdt>
    <w:p w14:paraId="2CFA63BE" w14:textId="77777777" w:rsidR="00A31A29" w:rsidRDefault="00A31A29">
      <w:pPr>
        <w:spacing w:after="160" w:line="259" w:lineRule="auto"/>
        <w:ind w:firstLine="0"/>
        <w:rPr>
          <w:rFonts w:eastAsiaTheme="majorEastAsia"/>
          <w:b/>
          <w:color w:val="auto"/>
          <w:sz w:val="28"/>
          <w:szCs w:val="32"/>
        </w:rPr>
      </w:pPr>
      <w:r>
        <w:br w:type="page"/>
      </w:r>
    </w:p>
    <w:p w14:paraId="01F13E7C" w14:textId="4EE11BF5" w:rsidR="00164460" w:rsidRPr="005712AE" w:rsidRDefault="00164460" w:rsidP="00D83E93">
      <w:pPr>
        <w:pStyle w:val="Heading1"/>
      </w:pPr>
      <w:bookmarkStart w:id="0" w:name="_Toc531784720"/>
      <w:r w:rsidRPr="005712AE">
        <w:lastRenderedPageBreak/>
        <w:t xml:space="preserve">1. </w:t>
      </w:r>
      <w:r w:rsidRPr="00D83E93">
        <w:t>Introduction</w:t>
      </w:r>
      <w:bookmarkEnd w:id="0"/>
    </w:p>
    <w:p w14:paraId="16586F21" w14:textId="72032DA7" w:rsidR="000612DA" w:rsidRPr="000612DA" w:rsidRDefault="008C5C6D" w:rsidP="003541C0">
      <w:pPr>
        <w:pStyle w:val="Heading2"/>
      </w:pPr>
      <w:bookmarkStart w:id="1" w:name="_Toc531784721"/>
      <w:r w:rsidRPr="005712AE">
        <w:t>1.</w:t>
      </w:r>
      <w:r w:rsidR="00FF75EB" w:rsidRPr="005712AE">
        <w:t>1</w:t>
      </w:r>
      <w:r w:rsidRPr="005712AE">
        <w:t xml:space="preserve"> </w:t>
      </w:r>
      <w:r w:rsidR="00164460" w:rsidRPr="005712AE">
        <w:t>Project Statement</w:t>
      </w:r>
      <w:bookmarkEnd w:id="1"/>
    </w:p>
    <w:p w14:paraId="7F192DE5" w14:textId="314A2315" w:rsidR="006E4618" w:rsidRPr="005712AE" w:rsidRDefault="00DE02C0" w:rsidP="00A574BC">
      <w:r w:rsidRPr="005712AE">
        <w:t xml:space="preserve">Through </w:t>
      </w:r>
      <w:r w:rsidR="00B811D3">
        <w:t>the author’s</w:t>
      </w:r>
      <w:r w:rsidRPr="005712AE">
        <w:t xml:space="preserve"> industrial </w:t>
      </w:r>
      <w:r w:rsidR="00B811D3" w:rsidRPr="005712AE">
        <w:t>placement,</w:t>
      </w:r>
      <w:r w:rsidRPr="005712AE">
        <w:t xml:space="preserve"> </w:t>
      </w:r>
      <w:r w:rsidR="00B811D3">
        <w:t>he</w:t>
      </w:r>
      <w:r w:rsidRPr="005712AE">
        <w:t xml:space="preserve"> had worked on immersive technologies. One major proponent of immersive development is the </w:t>
      </w:r>
      <w:r w:rsidR="00B611CA" w:rsidRPr="005712AE">
        <w:t xml:space="preserve">generation of accurately scaled spaces to </w:t>
      </w:r>
      <w:r w:rsidR="00C35116" w:rsidRPr="005712AE">
        <w:t xml:space="preserve">preserve </w:t>
      </w:r>
      <w:r w:rsidR="00076DD5" w:rsidRPr="005712AE">
        <w:t xml:space="preserve">special awareness for the user. </w:t>
      </w:r>
      <w:r w:rsidR="009C4A2B" w:rsidRPr="005712AE">
        <w:t xml:space="preserve">Using game development as a guideline, we can see that </w:t>
      </w:r>
      <w:r w:rsidR="00980FF9" w:rsidRPr="005712AE">
        <w:t xml:space="preserve">development of 3D environments is often </w:t>
      </w:r>
      <w:r w:rsidR="00D953E7">
        <w:t xml:space="preserve">one of </w:t>
      </w:r>
      <w:r w:rsidR="00980FF9" w:rsidRPr="005712AE">
        <w:t>the largest costs to development</w:t>
      </w:r>
      <w:r w:rsidR="00DE0382">
        <w:t xml:space="preserve"> </w:t>
      </w:r>
      <w:r w:rsidR="00DE0382">
        <w:fldChar w:fldCharType="begin" w:fldLock="1"/>
      </w:r>
      <w:r w:rsidR="00DE0382">
        <w:instrText>ADDIN CSL_CITATION {"citationItems":[{"id":"ITEM-1","itemData":{"ISBN":"1578202140","abstract":"The popular Postmortem column in Game Developer magazine features firsthand accounts of how some of the most important and successful games of recent years have been made. This book offers the opportunity to harvest this expertise with one volume. The editor has organized the articles by theme and added previously unpublished analysis to reveal successful management techniques. Readers learn how superstars of the game industry like Peter Molyneux and Warren Spector have dealt with the development challenges such as managing complexity, software and game design issues, schedule challenges, and changing staff needs. Postmortems from Game Developer enhances your project management skills by showcasing projects from start to finish with candid, thorough, and specific accounts of the good and bad decisions made along the way.","author":[{"dropping-particle":"","family":"Grossman","given":"Austin","non-dropping-particle":"","parse-names":false,"suffix":""}],"id":"ITEM-1","issued":{"date-parts":[["2004"]]},"title":"Postmortems from game developers","type":"book"},"uris":["http://www.mendeley.com/documents/?uuid=ea8fa617-056b-4e09-8439-567e42a0ecdb"]}],"mendeley":{"formattedCitation":"[1]","plainTextFormattedCitation":"[1]","previouslyFormattedCitation":"[1]"},"properties":{"noteIndex":0},"schema":"https://github.com/citation-style-language/schema/raw/master/csl-citation.json"}</w:instrText>
      </w:r>
      <w:r w:rsidR="00DE0382">
        <w:fldChar w:fldCharType="separate"/>
      </w:r>
      <w:r w:rsidR="00DE0382" w:rsidRPr="00DE0382">
        <w:rPr>
          <w:noProof/>
        </w:rPr>
        <w:t>[1]</w:t>
      </w:r>
      <w:r w:rsidR="00DE0382">
        <w:fldChar w:fldCharType="end"/>
      </w:r>
      <w:r w:rsidR="00DE0382">
        <w:t>.</w:t>
      </w:r>
    </w:p>
    <w:p w14:paraId="11D9E205" w14:textId="4AB40F31" w:rsidR="008C5C6D" w:rsidRPr="005712AE" w:rsidRDefault="00556C99" w:rsidP="00A574BC">
      <w:r w:rsidRPr="005712AE">
        <w:t>Many programmers</w:t>
      </w:r>
      <w:r w:rsidR="00606D20">
        <w:t xml:space="preserve"> -</w:t>
      </w:r>
      <w:r w:rsidRPr="005712AE">
        <w:t xml:space="preserve"> like </w:t>
      </w:r>
      <w:r w:rsidR="00B811D3">
        <w:t>the author of this report</w:t>
      </w:r>
      <w:r w:rsidRPr="005712AE">
        <w:t xml:space="preserve"> </w:t>
      </w:r>
      <w:r w:rsidR="00606D20">
        <w:t xml:space="preserve">- </w:t>
      </w:r>
      <w:r w:rsidRPr="005712AE">
        <w:t xml:space="preserve">have been looking at cutting edge research papers and technologies to see if we can shorten this process down </w:t>
      </w:r>
      <w:r w:rsidR="00E763CF" w:rsidRPr="005712AE">
        <w:t xml:space="preserve">in terms of both time and money. </w:t>
      </w:r>
      <w:r w:rsidR="00606D20">
        <w:t>It is important to</w:t>
      </w:r>
      <w:r w:rsidR="00E763CF" w:rsidRPr="005712AE">
        <w:t xml:space="preserve"> mention that although </w:t>
      </w:r>
      <w:r w:rsidR="00606D20">
        <w:t>the author</w:t>
      </w:r>
      <w:r w:rsidR="00E763CF" w:rsidRPr="005712AE">
        <w:t xml:space="preserve"> </w:t>
      </w:r>
      <w:r w:rsidR="00466F3E" w:rsidRPr="005712AE">
        <w:t>focus</w:t>
      </w:r>
      <w:r w:rsidR="00606D20">
        <w:t>es</w:t>
      </w:r>
      <w:r w:rsidR="00466F3E" w:rsidRPr="005712AE">
        <w:t xml:space="preserve"> on immersive development, this project is not just an immersive </w:t>
      </w:r>
      <w:r w:rsidR="008F2721" w:rsidRPr="005712AE">
        <w:t xml:space="preserve">opportunity however it was immersive technology that lead the way to this research so will be mentioned throughout. </w:t>
      </w:r>
    </w:p>
    <w:p w14:paraId="055A23DD" w14:textId="2E0893E3" w:rsidR="007F4715" w:rsidRPr="005712AE" w:rsidRDefault="007F4715" w:rsidP="00A574BC">
      <w:r w:rsidRPr="005712AE">
        <w:t xml:space="preserve">Alongside </w:t>
      </w:r>
      <w:r w:rsidR="006C6420">
        <w:t>the author’s</w:t>
      </w:r>
      <w:r w:rsidRPr="005712AE">
        <w:t xml:space="preserve"> immersive work during </w:t>
      </w:r>
      <w:r w:rsidR="006C6420">
        <w:t xml:space="preserve">industrial </w:t>
      </w:r>
      <w:r w:rsidRPr="005712AE">
        <w:t xml:space="preserve">placement, </w:t>
      </w:r>
      <w:r w:rsidR="006C6420">
        <w:t>he</w:t>
      </w:r>
      <w:r w:rsidRPr="005712AE">
        <w:t xml:space="preserve"> had </w:t>
      </w:r>
      <w:r w:rsidR="00420B96" w:rsidRPr="005712AE">
        <w:t>investigated new ML techniques such as re</w:t>
      </w:r>
      <w:r w:rsidR="006A7D19" w:rsidRPr="005712AE">
        <w:t>gional convolutional neural networks (RCNN)</w:t>
      </w:r>
      <w:r w:rsidR="00724DD8" w:rsidRPr="005712AE">
        <w:t xml:space="preserve"> and pose detection. </w:t>
      </w:r>
      <w:r w:rsidR="00EB68DA" w:rsidRPr="005712AE">
        <w:t xml:space="preserve">These techniques have </w:t>
      </w:r>
      <w:r w:rsidR="00F23221" w:rsidRPr="005712AE">
        <w:t>recently presented us (the immersive development community) with a</w:t>
      </w:r>
      <w:r w:rsidR="006B14C9" w:rsidRPr="005712AE">
        <w:t xml:space="preserve"> possible</w:t>
      </w:r>
      <w:r w:rsidR="00F23221" w:rsidRPr="005712AE">
        <w:t xml:space="preserve"> opportunity to build a pipeline that will </w:t>
      </w:r>
      <w:r w:rsidR="006B14C9" w:rsidRPr="005712AE">
        <w:t xml:space="preserve">allow us to quickly generate 3D spaces </w:t>
      </w:r>
      <w:r w:rsidR="00485496" w:rsidRPr="005712AE">
        <w:t xml:space="preserve">based on a </w:t>
      </w:r>
      <w:r w:rsidR="00F3221C" w:rsidRPr="005712AE">
        <w:t>flat</w:t>
      </w:r>
      <w:r w:rsidR="00485496" w:rsidRPr="005712AE">
        <w:t xml:space="preserve"> photograph</w:t>
      </w:r>
      <w:r w:rsidR="00F3221C" w:rsidRPr="005712AE">
        <w:t xml:space="preserve"> of a real space</w:t>
      </w:r>
      <w:r w:rsidR="00485496" w:rsidRPr="005712AE">
        <w:t>.</w:t>
      </w:r>
      <w:r w:rsidR="00241906" w:rsidRPr="005712AE">
        <w:t xml:space="preserve"> The components of this pipeline will be discussed and </w:t>
      </w:r>
      <w:r w:rsidR="000C7FDD" w:rsidRPr="005712AE">
        <w:t>developed</w:t>
      </w:r>
      <w:r w:rsidR="00241906" w:rsidRPr="005712AE">
        <w:t xml:space="preserve"> throughout the course of this report.</w:t>
      </w:r>
      <w:r w:rsidR="00260FCD" w:rsidRPr="005712AE">
        <w:t xml:space="preserve"> </w:t>
      </w:r>
    </w:p>
    <w:p w14:paraId="25AF7CF3" w14:textId="6B758C02" w:rsidR="00CD4B10" w:rsidRPr="005712AE" w:rsidRDefault="00301CB3" w:rsidP="00A574BC">
      <w:r w:rsidRPr="005712AE">
        <w:t xml:space="preserve">An area of concern for </w:t>
      </w:r>
      <w:r w:rsidR="00C359AF">
        <w:t>the author</w:t>
      </w:r>
      <w:r w:rsidRPr="005712AE">
        <w:t xml:space="preserve"> through this project will be the scope </w:t>
      </w:r>
      <w:r w:rsidR="00C359AF">
        <w:t>he is</w:t>
      </w:r>
      <w:r w:rsidRPr="005712AE">
        <w:t xml:space="preserve"> looking at. Although a lot of research </w:t>
      </w:r>
      <w:r w:rsidR="00555C98">
        <w:t>has</w:t>
      </w:r>
      <w:r w:rsidRPr="005712AE">
        <w:t xml:space="preserve"> been </w:t>
      </w:r>
      <w:r w:rsidR="00555C98">
        <w:t>completed</w:t>
      </w:r>
      <w:r w:rsidRPr="005712AE">
        <w:t xml:space="preserve"> for each section</w:t>
      </w:r>
      <w:r w:rsidR="003C3E6F" w:rsidRPr="005712AE">
        <w:t xml:space="preserve"> of the pipeline, no one has so far proved they can work together. </w:t>
      </w:r>
      <w:r w:rsidR="00B00CD4" w:rsidRPr="005712AE">
        <w:t xml:space="preserve">This is </w:t>
      </w:r>
      <w:r w:rsidR="002B0A27" w:rsidRPr="005712AE">
        <w:t xml:space="preserve">hard to protect against other than making sure each section tests </w:t>
      </w:r>
      <w:r w:rsidR="00E15F00" w:rsidRPr="005712AE">
        <w:t xml:space="preserve">succeed in a vacuum before integrating them. </w:t>
      </w:r>
      <w:r w:rsidR="003C3E6F" w:rsidRPr="005712AE">
        <w:t xml:space="preserve">As well as this, each section of the pipe is very recent developments and </w:t>
      </w:r>
      <w:r w:rsidR="00A82D06" w:rsidRPr="005712AE">
        <w:t>could be unstable for use in a production environmen</w:t>
      </w:r>
      <w:r w:rsidR="00555C98">
        <w:t>t</w:t>
      </w:r>
      <w:r w:rsidR="00145097" w:rsidRPr="005712AE">
        <w:t>.</w:t>
      </w:r>
      <w:r w:rsidR="00555C98">
        <w:t xml:space="preserve"> In an effort to mitigate against any issues that may arise because of this, frequent correspondence with the authors of the key papers </w:t>
      </w:r>
      <w:r w:rsidR="00555C98">
        <w:fldChar w:fldCharType="begin" w:fldLock="1"/>
      </w:r>
      <w:r w:rsidR="002324D9">
        <w:instrText>ADDIN CSL_CITATION {"citationItems":[{"id":"ITEM-1","itemData":{"abstract":"This paper presents KeypointNet, an end-to-end geometric reasoning framework to learn an optimal set of category-specific 3D keypoints, along with their detectors. Given a single image, KeypointNet extracts 3D keypoints that are optimized for a downstream task. We demonstrate this framework on 3D pose estimation by proposing a differentiable objective that seeks the optimal set of keypoints for recovering the relative pose between two views of an object. Our model discovers geometrically and semantically consistent keypoints across viewing angles and instances of an object category. Importantly, we find that our end-to-end framework using no ground-truth keypoint annotations outperforms a fully supervised baseline using the same neural network architecture on the task of pose estimation. The discovered 3D keypoints on the car, chair, and plane categories of ShapeNet are visualized at http://keypointnet.github.io/.","author":[{"dropping-particle":"","family":"Suwajanakorn","given":"Supasorn","non-dropping-particle":"","parse-names":false,"suffix":""},{"dropping-particle":"","family":"Snavely","given":"Noah","non-dropping-particle":"","parse-names":false,"suffix":""},{"dropping-particle":"","family":"Tompson","given":"Jonathan","non-dropping-particle":"","parse-names":false,"suffix":""},{"dropping-particle":"","family":"Norouzi","given":"Mohammad","non-dropping-particle":"","parse-names":false,"suffix":""}],"id":"ITEM-1","issue":"1","issued":{"date-parts":[["2018"]]},"page":"1-13","title":"Discovery of Latent 3D Keypoints via End-to-end Geometric Reasoning","type":"article-journal"},"uris":["http://www.mendeley.com/documents/?uuid=99648ee7-feb1-449e-91be-abdfb25cf75f"]},{"id":"ITEM-2","itemData":{"DOI":"10.1109/ICCV.2017.322","ISBN":"9781538610329","ISSN":"15505499","PMID":"303902","abstract":"We present a conceptually simple, flexible, and general framework for object instance segmentation. Our approach efficiently detects objects in an image while simultaneously generating a high-quality segmentation mask for each instance. The method, called Mask R-CNN, extends Faster R-CNN by adding a branch for predicting an object mask in parallel with the existing branch for bounding box recognition. Mask R-CNN is simple to train and adds only a small overhead to Faster R-CNN, running at 5 fps. Moreover, Mask R-CNN is easy to generalize to other tasks, e.g., allowing us to estimate human poses in the same framework. We show top results in all three tracks of the COCO suite of challenges, including instance segmentation, bounding-box object detection, and person keypoint detection. Without bells and whistles, Mask R-CNN outperforms all existing, single-model entries on every task, including the COCO 2016 challenge winners. We hope our simple and effective approach will serve as a solid baseline and help ease future research in instance-level recognition. Code has been made available at: https://github.com/facebookresearch/Detectron","author":[{"dropping-particle":"","family":"He","given":"Kaiming","non-dropping-particle":"","parse-names":false,"suffix":""},{"dropping-particle":"","family":"Gkioxari","given":"Georgia","non-dropping-particle":"","parse-names":false,"suffix":""},{"dropping-particle":"","family":"Dollar","given":"Piotr","non-dropping-particle":"","parse-names":false,"suffix":""},{"dropping-particle":"","family":"Girshick","given":"Ross","non-dropping-particle":"","parse-names":false,"suffix":""}],"container-title":"Proceedings of the IEEE International Conference on Computer Vision","id":"ITEM-2","issued":{"date-parts":[["2017"]]},"page":"2980-2988","title":"Mask R-CNN","type":"paper-conference","volume":"2017-Octob"},"uris":["http://www.mendeley.com/documents/?uuid=d16bb9ad-046d-4346-9881-140c7ac4b136"]}],"mendeley":{"formattedCitation":"[2], [3]","plainTextFormattedCitation":"[2], [3]","previouslyFormattedCitation":"[2], [3]"},"properties":{"noteIndex":0},"schema":"https://github.com/citation-style-language/schema/raw/master/csl-citation.json"}</w:instrText>
      </w:r>
      <w:r w:rsidR="00555C98">
        <w:fldChar w:fldCharType="separate"/>
      </w:r>
      <w:r w:rsidR="00555C98" w:rsidRPr="00555C98">
        <w:rPr>
          <w:noProof/>
        </w:rPr>
        <w:t>[2], [3]</w:t>
      </w:r>
      <w:r w:rsidR="00555C98">
        <w:fldChar w:fldCharType="end"/>
      </w:r>
      <w:r w:rsidR="00555C98">
        <w:t xml:space="preserve"> will be attempted through development.</w:t>
      </w:r>
    </w:p>
    <w:p w14:paraId="2558A824" w14:textId="089C26C8" w:rsidR="00941A17" w:rsidRPr="005712AE" w:rsidRDefault="00941A17" w:rsidP="00A574BC">
      <w:r w:rsidRPr="005712AE">
        <w:t xml:space="preserve">This project makes use </w:t>
      </w:r>
      <w:r w:rsidR="00A84256" w:rsidRPr="005712AE">
        <w:t xml:space="preserve">of 2 major research </w:t>
      </w:r>
      <w:r w:rsidR="00AA416A">
        <w:t>libraries</w:t>
      </w:r>
      <w:r w:rsidR="00A84256" w:rsidRPr="005712AE">
        <w:t xml:space="preserve"> which have been recently released. The first is mask-RCNN which is a neural network </w:t>
      </w:r>
      <w:r w:rsidR="00FE6A5C" w:rsidRPr="005712AE">
        <w:t xml:space="preserve">project which allows us to quickly develop an RCNN which will segment the picture a user </w:t>
      </w:r>
      <w:r w:rsidR="00863479">
        <w:t>has input</w:t>
      </w:r>
      <w:r w:rsidR="00FE6A5C" w:rsidRPr="005712AE">
        <w:t xml:space="preserve">. This is the component that will allow the product to recognise objects and to </w:t>
      </w:r>
      <w:r w:rsidR="00F45E16" w:rsidRPr="005712AE">
        <w:t>isolate them from the picture</w:t>
      </w:r>
      <w:r w:rsidR="00FE6A5C" w:rsidRPr="005712AE">
        <w:t xml:space="preserve">. </w:t>
      </w:r>
      <w:r w:rsidR="00B57C11" w:rsidRPr="005712AE">
        <w:t xml:space="preserve">This software </w:t>
      </w:r>
      <w:r w:rsidR="00863479">
        <w:t>library</w:t>
      </w:r>
      <w:r w:rsidR="00CE5DA1" w:rsidRPr="005712AE">
        <w:t xml:space="preserve"> has been developed by Matterport and open sourced</w:t>
      </w:r>
      <w:r w:rsidR="00530612" w:rsidRPr="005712AE">
        <w:t xml:space="preserve"> under the MIT </w:t>
      </w:r>
      <w:r w:rsidR="00E0128C" w:rsidRPr="005712AE">
        <w:t>License allowing open use of the software.</w:t>
      </w:r>
    </w:p>
    <w:p w14:paraId="688CE240" w14:textId="63A39031" w:rsidR="00C87F85" w:rsidRDefault="00C87F85" w:rsidP="00A574BC">
      <w:r w:rsidRPr="005712AE">
        <w:t xml:space="preserve">The second major component to be used in the </w:t>
      </w:r>
      <w:r w:rsidR="00863479">
        <w:t>project</w:t>
      </w:r>
      <w:r w:rsidRPr="005712AE">
        <w:t xml:space="preserve"> </w:t>
      </w:r>
      <w:r w:rsidR="001E3E82" w:rsidRPr="005712AE">
        <w:t xml:space="preserve">is the recently published KeypointNet project. This software allows for the detection of object pose </w:t>
      </w:r>
      <w:r w:rsidR="00DA1036" w:rsidRPr="005712AE">
        <w:t xml:space="preserve">within the user’s image. This section will be placed after </w:t>
      </w:r>
      <w:r w:rsidR="006637BA" w:rsidRPr="005712AE">
        <w:t xml:space="preserve">mask-RCNN to reduce any error within the detection of each object’s relative pose. </w:t>
      </w:r>
      <w:r w:rsidR="00DD5F1B" w:rsidRPr="005712AE">
        <w:t xml:space="preserve">This research </w:t>
      </w:r>
      <w:r w:rsidR="00B45ACE" w:rsidRPr="005712AE">
        <w:t xml:space="preserve">product was developed by Google AI and released under the apache license. </w:t>
      </w:r>
      <w:r w:rsidR="00CD2518" w:rsidRPr="005712AE">
        <w:t xml:space="preserve">The reason </w:t>
      </w:r>
      <w:r w:rsidR="00AA416A">
        <w:t>the author</w:t>
      </w:r>
      <w:r w:rsidR="00CD2518" w:rsidRPr="005712AE">
        <w:t xml:space="preserve"> </w:t>
      </w:r>
      <w:r w:rsidR="00AA416A">
        <w:t>has</w:t>
      </w:r>
      <w:r w:rsidR="00CD2518" w:rsidRPr="005712AE">
        <w:t xml:space="preserve"> chosen this </w:t>
      </w:r>
      <w:r w:rsidR="00AA416A">
        <w:t>library</w:t>
      </w:r>
      <w:r w:rsidR="00CD2518" w:rsidRPr="005712AE">
        <w:t xml:space="preserve"> is to speed up the addition of future objects to recognise. The </w:t>
      </w:r>
      <w:r w:rsidR="003103AE" w:rsidRPr="005712AE">
        <w:t>KeypointNet shows that it does not need user defined key</w:t>
      </w:r>
      <w:r w:rsidR="00D30530">
        <w:t>-</w:t>
      </w:r>
      <w:r w:rsidR="003103AE" w:rsidRPr="005712AE">
        <w:t xml:space="preserve">points to generate </w:t>
      </w:r>
      <w:r w:rsidR="00B55469" w:rsidRPr="005712AE">
        <w:t>pose models. This will be important in the future because we want to make the pipeline as easy to use as is possible.</w:t>
      </w:r>
    </w:p>
    <w:p w14:paraId="5C821F0D" w14:textId="06EE0CCB" w:rsidR="00FF75EB" w:rsidRPr="005712AE" w:rsidRDefault="00FF75EB" w:rsidP="00A574BC"/>
    <w:p w14:paraId="7813D397" w14:textId="6DFF4D92" w:rsidR="000612DA" w:rsidRPr="000612DA" w:rsidRDefault="00FF75EB" w:rsidP="00D30530">
      <w:pPr>
        <w:pStyle w:val="Heading2"/>
      </w:pPr>
      <w:bookmarkStart w:id="2" w:name="_Toc531784722"/>
      <w:r w:rsidRPr="005712AE">
        <w:t>1.2</w:t>
      </w:r>
      <w:r w:rsidR="008661A3" w:rsidRPr="005712AE">
        <w:t xml:space="preserve"> Project Aim</w:t>
      </w:r>
      <w:bookmarkEnd w:id="2"/>
    </w:p>
    <w:p w14:paraId="27D9264F" w14:textId="23999B70" w:rsidR="005712AE" w:rsidRDefault="00B54357" w:rsidP="00A574BC">
      <w:r w:rsidRPr="005712AE">
        <w:tab/>
        <w:t>The overall aim of this project is t</w:t>
      </w:r>
      <w:r w:rsidR="00D97632" w:rsidRPr="005712AE">
        <w:t xml:space="preserve">o release a way for us to take a single photograph and turn this into an accurate 3D space for use in simulations. </w:t>
      </w:r>
      <w:r w:rsidR="00AC21EF" w:rsidRPr="005712AE">
        <w:t xml:space="preserve">The project </w:t>
      </w:r>
      <w:r w:rsidR="004423DE">
        <w:t>seeks to,</w:t>
      </w:r>
      <w:r w:rsidR="00AC21EF" w:rsidRPr="005712AE">
        <w:t xml:space="preserve"> in turn</w:t>
      </w:r>
      <w:r w:rsidR="004423DE">
        <w:t>,</w:t>
      </w:r>
      <w:r w:rsidR="00AC21EF" w:rsidRPr="005712AE">
        <w:t xml:space="preserve"> </w:t>
      </w:r>
      <w:r w:rsidR="004B043D" w:rsidRPr="005712AE">
        <w:t>open</w:t>
      </w:r>
      <w:r w:rsidR="00AC21EF" w:rsidRPr="005712AE">
        <w:t xml:space="preserve"> more ways for the technology community to </w:t>
      </w:r>
      <w:r w:rsidR="005A40F6" w:rsidRPr="005712AE">
        <w:t xml:space="preserve">hasten the development of accurate 3D locations. The </w:t>
      </w:r>
      <w:r w:rsidR="005E360B">
        <w:t>product(s)</w:t>
      </w:r>
      <w:r w:rsidR="00982D2B">
        <w:t xml:space="preserve"> planned</w:t>
      </w:r>
      <w:r w:rsidR="005A40F6" w:rsidRPr="005712AE">
        <w:t xml:space="preserve"> will be </w:t>
      </w:r>
      <w:r w:rsidR="005E360B">
        <w:t xml:space="preserve">an open </w:t>
      </w:r>
      <w:r w:rsidR="005A40F6" w:rsidRPr="005712AE">
        <w:t>source</w:t>
      </w:r>
      <w:r w:rsidR="00982D2B">
        <w:t xml:space="preserve"> pipeline</w:t>
      </w:r>
      <w:r w:rsidR="005A40F6" w:rsidRPr="005712AE">
        <w:t xml:space="preserve"> and a research document outlining the </w:t>
      </w:r>
      <w:r w:rsidR="00E45825" w:rsidRPr="005712AE">
        <w:t>end pipeline</w:t>
      </w:r>
      <w:r w:rsidR="004423DE">
        <w:t xml:space="preserve"> -</w:t>
      </w:r>
      <w:r w:rsidR="00982D2B">
        <w:t xml:space="preserve"> assuming success of the project</w:t>
      </w:r>
      <w:r w:rsidR="00E45825" w:rsidRPr="005712AE">
        <w:t xml:space="preserve">. </w:t>
      </w:r>
      <w:r w:rsidR="00491FEB" w:rsidRPr="005712AE">
        <w:t>The pipeline looks to take a photograph and pass this through a</w:t>
      </w:r>
      <w:r w:rsidR="008963DF">
        <w:t xml:space="preserve"> trained</w:t>
      </w:r>
      <w:r w:rsidR="00491FEB" w:rsidRPr="005712AE">
        <w:t xml:space="preserve"> RCNN and </w:t>
      </w:r>
      <w:r w:rsidR="008963DF">
        <w:t>pose detection</w:t>
      </w:r>
      <w:r w:rsidR="00491FEB" w:rsidRPr="005712AE">
        <w:t xml:space="preserve"> system </w:t>
      </w:r>
      <w:r w:rsidR="00033D4A" w:rsidRPr="005712AE">
        <w:t xml:space="preserve">hosted in the cloud and return a file which can then be used by the Unity engine to generate a </w:t>
      </w:r>
      <w:r w:rsidR="00F77FE5" w:rsidRPr="005712AE">
        <w:t>3D virtual space.</w:t>
      </w:r>
    </w:p>
    <w:p w14:paraId="2B191FF1" w14:textId="59AC0BDF" w:rsidR="00A574BC" w:rsidRDefault="00A574BC" w:rsidP="0032617F">
      <w:pPr>
        <w:ind w:firstLine="0"/>
        <w:rPr>
          <w:rFonts w:eastAsiaTheme="majorEastAsia"/>
          <w:sz w:val="28"/>
          <w:szCs w:val="32"/>
        </w:rPr>
      </w:pPr>
    </w:p>
    <w:p w14:paraId="38503D68" w14:textId="77777777" w:rsidR="000612DA" w:rsidRDefault="000612DA" w:rsidP="0032617F">
      <w:pPr>
        <w:ind w:firstLine="0"/>
        <w:rPr>
          <w:rFonts w:eastAsiaTheme="majorEastAsia"/>
          <w:sz w:val="28"/>
          <w:szCs w:val="32"/>
        </w:rPr>
      </w:pPr>
    </w:p>
    <w:p w14:paraId="7A48E7A1" w14:textId="73B1EC9C" w:rsidR="008661A3" w:rsidRDefault="00BE6847" w:rsidP="00D83E93">
      <w:pPr>
        <w:pStyle w:val="Heading2"/>
      </w:pPr>
      <w:bookmarkStart w:id="3" w:name="_Toc531784723"/>
      <w:r w:rsidRPr="005712AE">
        <w:lastRenderedPageBreak/>
        <w:t>1.3 Objectives</w:t>
      </w:r>
      <w:bookmarkEnd w:id="3"/>
    </w:p>
    <w:p w14:paraId="0BCF1888" w14:textId="43A51A72" w:rsidR="009C1883" w:rsidRDefault="00767374" w:rsidP="009C1883">
      <w:r>
        <w:t xml:space="preserve">Objectives of the project are outlined in </w:t>
      </w:r>
      <w:r w:rsidR="002C6ED5">
        <w:t xml:space="preserve">figure 1 below. These objectives will be </w:t>
      </w:r>
      <w:r w:rsidR="00FB16CA">
        <w:t xml:space="preserve">the general aims of the project and outline what needs to be accomplished at a high level before the author will deem the project a success. </w:t>
      </w:r>
      <w:r w:rsidR="00223495">
        <w:t xml:space="preserve">Each objective was developed by the author to either test the implementations of </w:t>
      </w:r>
      <w:r w:rsidR="00E52DF2">
        <w:t>cutting-edge</w:t>
      </w:r>
      <w:r w:rsidR="00223495">
        <w:t xml:space="preserve"> machine learning </w:t>
      </w:r>
      <w:r w:rsidR="0025059C">
        <w:t>algorithms or</w:t>
      </w:r>
      <w:r w:rsidR="00E52DF2">
        <w:t xml:space="preserve"> test his own knowledge of the subject area.</w:t>
      </w:r>
    </w:p>
    <w:p w14:paraId="70DEAC63" w14:textId="77777777" w:rsidR="00E52DF2" w:rsidRPr="009C1883" w:rsidRDefault="00E52DF2" w:rsidP="009C1883"/>
    <w:tbl>
      <w:tblPr>
        <w:tblStyle w:val="PlainTable1"/>
        <w:tblW w:w="0" w:type="auto"/>
        <w:tblBorders>
          <w:left w:val="none" w:sz="0" w:space="0" w:color="auto"/>
          <w:right w:val="none" w:sz="0" w:space="0" w:color="auto"/>
          <w:insideV w:val="none" w:sz="0" w:space="0" w:color="auto"/>
        </w:tblBorders>
        <w:tblLook w:val="04A0" w:firstRow="1" w:lastRow="0" w:firstColumn="1" w:lastColumn="0" w:noHBand="0" w:noVBand="1"/>
      </w:tblPr>
      <w:tblGrid>
        <w:gridCol w:w="709"/>
        <w:gridCol w:w="6799"/>
        <w:gridCol w:w="1425"/>
        <w:gridCol w:w="1523"/>
      </w:tblGrid>
      <w:tr w:rsidR="00DB7D8B" w14:paraId="516EFBB7" w14:textId="02BB8835" w:rsidTr="00402CF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14:paraId="4D58DF79" w14:textId="628BBD49" w:rsidR="00DB7D8B" w:rsidRDefault="00DB7D8B" w:rsidP="00CA27A5">
            <w:pPr>
              <w:ind w:firstLine="0"/>
              <w:jc w:val="center"/>
            </w:pPr>
            <w:r>
              <w:t>ID</w:t>
            </w:r>
          </w:p>
        </w:tc>
        <w:tc>
          <w:tcPr>
            <w:tcW w:w="6799" w:type="dxa"/>
          </w:tcPr>
          <w:p w14:paraId="6581FA39" w14:textId="15676459" w:rsidR="00DB7D8B" w:rsidRDefault="00DB7D8B" w:rsidP="00DB7D8B">
            <w:pPr>
              <w:ind w:firstLine="0"/>
              <w:cnfStyle w:val="100000000000" w:firstRow="1" w:lastRow="0" w:firstColumn="0" w:lastColumn="0" w:oddVBand="0" w:evenVBand="0" w:oddHBand="0" w:evenHBand="0" w:firstRowFirstColumn="0" w:firstRowLastColumn="0" w:lastRowFirstColumn="0" w:lastRowLastColumn="0"/>
            </w:pPr>
            <w:r>
              <w:t>Objective</w:t>
            </w:r>
          </w:p>
        </w:tc>
        <w:tc>
          <w:tcPr>
            <w:tcW w:w="1425" w:type="dxa"/>
          </w:tcPr>
          <w:p w14:paraId="466951AC" w14:textId="2F805974" w:rsidR="00DB7D8B" w:rsidRDefault="00DB7D8B" w:rsidP="006327E4">
            <w:pPr>
              <w:ind w:firstLine="0"/>
              <w:jc w:val="center"/>
              <w:cnfStyle w:val="100000000000" w:firstRow="1" w:lastRow="0" w:firstColumn="0" w:lastColumn="0" w:oddVBand="0" w:evenVBand="0" w:oddHBand="0" w:evenHBand="0" w:firstRowFirstColumn="0" w:firstRowLastColumn="0" w:lastRowFirstColumn="0" w:lastRowLastColumn="0"/>
            </w:pPr>
            <w:r>
              <w:t>Achieved S1</w:t>
            </w:r>
          </w:p>
        </w:tc>
        <w:tc>
          <w:tcPr>
            <w:tcW w:w="1523" w:type="dxa"/>
          </w:tcPr>
          <w:p w14:paraId="6F651412" w14:textId="32D380A3" w:rsidR="00DB7D8B" w:rsidRDefault="00DB7D8B" w:rsidP="006327E4">
            <w:pPr>
              <w:ind w:firstLine="0"/>
              <w:jc w:val="center"/>
              <w:cnfStyle w:val="100000000000" w:firstRow="1" w:lastRow="0" w:firstColumn="0" w:lastColumn="0" w:oddVBand="0" w:evenVBand="0" w:oddHBand="0" w:evenHBand="0" w:firstRowFirstColumn="0" w:firstRowLastColumn="0" w:lastRowFirstColumn="0" w:lastRowLastColumn="0"/>
            </w:pPr>
            <w:r>
              <w:t>Achieved S1</w:t>
            </w:r>
          </w:p>
        </w:tc>
      </w:tr>
      <w:tr w:rsidR="00402CF4" w14:paraId="5094E0BF" w14:textId="7DE59F4A" w:rsidTr="00402CF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14:paraId="29BB7938" w14:textId="60FBC55D" w:rsidR="00A52EA7" w:rsidRDefault="00070FCD" w:rsidP="00CA27A5">
            <w:pPr>
              <w:ind w:firstLine="0"/>
              <w:jc w:val="center"/>
            </w:pPr>
            <w:r>
              <w:t>01</w:t>
            </w:r>
          </w:p>
        </w:tc>
        <w:tc>
          <w:tcPr>
            <w:tcW w:w="6799" w:type="dxa"/>
          </w:tcPr>
          <w:p w14:paraId="182615BD" w14:textId="5C168CAF" w:rsidR="00A52EA7" w:rsidRDefault="00070FCD" w:rsidP="000C4028">
            <w:pPr>
              <w:ind w:firstLine="0"/>
              <w:cnfStyle w:val="000000100000" w:firstRow="0" w:lastRow="0" w:firstColumn="0" w:lastColumn="0" w:oddVBand="0" w:evenVBand="0" w:oddHBand="1" w:evenHBand="0" w:firstRowFirstColumn="0" w:firstRowLastColumn="0" w:lastRowFirstColumn="0" w:lastRowLastColumn="0"/>
            </w:pPr>
            <w:r w:rsidRPr="00070FCD">
              <w:t>Input a picture from any camera source into system</w:t>
            </w:r>
            <w:r w:rsidR="00652CBC">
              <w:t>. The initial project scope will use a png image</w:t>
            </w:r>
            <w:r w:rsidR="00D00BEE">
              <w:t>.</w:t>
            </w:r>
          </w:p>
        </w:tc>
        <w:tc>
          <w:tcPr>
            <w:tcW w:w="1425" w:type="dxa"/>
          </w:tcPr>
          <w:p w14:paraId="081CB693" w14:textId="6EFDEF61" w:rsidR="00A52EA7" w:rsidRDefault="00017ECF" w:rsidP="006327E4">
            <w:pPr>
              <w:ind w:firstLine="0"/>
              <w:jc w:val="center"/>
              <w:cnfStyle w:val="000000100000" w:firstRow="0" w:lastRow="0" w:firstColumn="0" w:lastColumn="0" w:oddVBand="0" w:evenVBand="0" w:oddHBand="1" w:evenHBand="0" w:firstRowFirstColumn="0" w:firstRowLastColumn="0" w:lastRowFirstColumn="0" w:lastRowLastColumn="0"/>
            </w:pPr>
            <w:r>
              <w:t>N</w:t>
            </w:r>
          </w:p>
        </w:tc>
        <w:tc>
          <w:tcPr>
            <w:tcW w:w="1523" w:type="dxa"/>
          </w:tcPr>
          <w:p w14:paraId="6D1CC8D9" w14:textId="1EB938B5" w:rsidR="00A52EA7" w:rsidRDefault="006327E4" w:rsidP="006327E4">
            <w:pPr>
              <w:ind w:firstLine="0"/>
              <w:jc w:val="center"/>
              <w:cnfStyle w:val="000000100000" w:firstRow="0" w:lastRow="0" w:firstColumn="0" w:lastColumn="0" w:oddVBand="0" w:evenVBand="0" w:oddHBand="1" w:evenHBand="0" w:firstRowFirstColumn="0" w:firstRowLastColumn="0" w:lastRowFirstColumn="0" w:lastRowLastColumn="0"/>
            </w:pPr>
            <w:r>
              <w:t>-</w:t>
            </w:r>
          </w:p>
        </w:tc>
      </w:tr>
      <w:tr w:rsidR="00A52EA7" w14:paraId="29B9FAF4" w14:textId="41F9E928" w:rsidTr="00402CF4">
        <w:tc>
          <w:tcPr>
            <w:cnfStyle w:val="001000000000" w:firstRow="0" w:lastRow="0" w:firstColumn="1" w:lastColumn="0" w:oddVBand="0" w:evenVBand="0" w:oddHBand="0" w:evenHBand="0" w:firstRowFirstColumn="0" w:firstRowLastColumn="0" w:lastRowFirstColumn="0" w:lastRowLastColumn="0"/>
            <w:tcW w:w="709" w:type="dxa"/>
          </w:tcPr>
          <w:p w14:paraId="7A7ED3D4" w14:textId="0C35D01A" w:rsidR="00A52EA7" w:rsidRDefault="00070FCD" w:rsidP="00CA27A5">
            <w:pPr>
              <w:ind w:firstLine="0"/>
              <w:jc w:val="center"/>
            </w:pPr>
            <w:r>
              <w:t>02</w:t>
            </w:r>
          </w:p>
        </w:tc>
        <w:tc>
          <w:tcPr>
            <w:tcW w:w="6799" w:type="dxa"/>
          </w:tcPr>
          <w:p w14:paraId="6E91610D" w14:textId="68ABAAFD" w:rsidR="00A52EA7" w:rsidRDefault="00070FCD" w:rsidP="000C4028">
            <w:pPr>
              <w:ind w:firstLine="0"/>
              <w:cnfStyle w:val="000000000000" w:firstRow="0" w:lastRow="0" w:firstColumn="0" w:lastColumn="0" w:oddVBand="0" w:evenVBand="0" w:oddHBand="0" w:evenHBand="0" w:firstRowFirstColumn="0" w:firstRowLastColumn="0" w:lastRowFirstColumn="0" w:lastRowLastColumn="0"/>
            </w:pPr>
            <w:r>
              <w:t>UI built within the unity engine</w:t>
            </w:r>
          </w:p>
        </w:tc>
        <w:tc>
          <w:tcPr>
            <w:tcW w:w="1425" w:type="dxa"/>
          </w:tcPr>
          <w:p w14:paraId="5A45256F" w14:textId="72303F50" w:rsidR="00A52EA7" w:rsidRDefault="00017ECF" w:rsidP="006327E4">
            <w:pPr>
              <w:ind w:firstLine="0"/>
              <w:jc w:val="center"/>
              <w:cnfStyle w:val="000000000000" w:firstRow="0" w:lastRow="0" w:firstColumn="0" w:lastColumn="0" w:oddVBand="0" w:evenVBand="0" w:oddHBand="0" w:evenHBand="0" w:firstRowFirstColumn="0" w:firstRowLastColumn="0" w:lastRowFirstColumn="0" w:lastRowLastColumn="0"/>
            </w:pPr>
            <w:r>
              <w:t>N</w:t>
            </w:r>
          </w:p>
        </w:tc>
        <w:tc>
          <w:tcPr>
            <w:tcW w:w="1523" w:type="dxa"/>
          </w:tcPr>
          <w:p w14:paraId="2B726FE2" w14:textId="42C13904" w:rsidR="00A52EA7" w:rsidRDefault="006327E4" w:rsidP="006327E4">
            <w:pPr>
              <w:ind w:firstLine="0"/>
              <w:jc w:val="center"/>
              <w:cnfStyle w:val="000000000000" w:firstRow="0" w:lastRow="0" w:firstColumn="0" w:lastColumn="0" w:oddVBand="0" w:evenVBand="0" w:oddHBand="0" w:evenHBand="0" w:firstRowFirstColumn="0" w:firstRowLastColumn="0" w:lastRowFirstColumn="0" w:lastRowLastColumn="0"/>
            </w:pPr>
            <w:r>
              <w:t>-</w:t>
            </w:r>
          </w:p>
        </w:tc>
      </w:tr>
      <w:tr w:rsidR="00402CF4" w14:paraId="6D659FE1" w14:textId="190081F6" w:rsidTr="00402CF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14:paraId="5EDD1E22" w14:textId="4AB97BAD" w:rsidR="00A52EA7" w:rsidRDefault="00070FCD" w:rsidP="00CA27A5">
            <w:pPr>
              <w:ind w:firstLine="0"/>
              <w:jc w:val="center"/>
            </w:pPr>
            <w:r>
              <w:t>03</w:t>
            </w:r>
          </w:p>
        </w:tc>
        <w:tc>
          <w:tcPr>
            <w:tcW w:w="6799" w:type="dxa"/>
          </w:tcPr>
          <w:p w14:paraId="63D9E0BB" w14:textId="04C502FE" w:rsidR="00A52EA7" w:rsidRDefault="00070FCD" w:rsidP="000C4028">
            <w:pPr>
              <w:ind w:firstLine="0"/>
              <w:cnfStyle w:val="000000100000" w:firstRow="0" w:lastRow="0" w:firstColumn="0" w:lastColumn="0" w:oddVBand="0" w:evenVBand="0" w:oddHBand="1" w:evenHBand="0" w:firstRowFirstColumn="0" w:firstRowLastColumn="0" w:lastRowFirstColumn="0" w:lastRowLastColumn="0"/>
            </w:pPr>
            <w:r>
              <w:t>Single object recognition from picture</w:t>
            </w:r>
          </w:p>
        </w:tc>
        <w:tc>
          <w:tcPr>
            <w:tcW w:w="1425" w:type="dxa"/>
          </w:tcPr>
          <w:p w14:paraId="388F52BB" w14:textId="05711C9D" w:rsidR="00A52EA7" w:rsidRDefault="007C7DBE" w:rsidP="006327E4">
            <w:pPr>
              <w:ind w:firstLine="0"/>
              <w:jc w:val="center"/>
              <w:cnfStyle w:val="000000100000" w:firstRow="0" w:lastRow="0" w:firstColumn="0" w:lastColumn="0" w:oddVBand="0" w:evenVBand="0" w:oddHBand="1" w:evenHBand="0" w:firstRowFirstColumn="0" w:firstRowLastColumn="0" w:lastRowFirstColumn="0" w:lastRowLastColumn="0"/>
            </w:pPr>
            <w:r>
              <w:t>Y</w:t>
            </w:r>
          </w:p>
        </w:tc>
        <w:tc>
          <w:tcPr>
            <w:tcW w:w="1523" w:type="dxa"/>
          </w:tcPr>
          <w:p w14:paraId="438673D6" w14:textId="09B53050" w:rsidR="00A52EA7" w:rsidRDefault="006327E4" w:rsidP="006327E4">
            <w:pPr>
              <w:ind w:firstLine="0"/>
              <w:jc w:val="center"/>
              <w:cnfStyle w:val="000000100000" w:firstRow="0" w:lastRow="0" w:firstColumn="0" w:lastColumn="0" w:oddVBand="0" w:evenVBand="0" w:oddHBand="1" w:evenHBand="0" w:firstRowFirstColumn="0" w:firstRowLastColumn="0" w:lastRowFirstColumn="0" w:lastRowLastColumn="0"/>
            </w:pPr>
            <w:r>
              <w:t>-</w:t>
            </w:r>
          </w:p>
        </w:tc>
      </w:tr>
      <w:tr w:rsidR="00A52EA7" w14:paraId="75033A5D" w14:textId="5E7F310A" w:rsidTr="00402CF4">
        <w:tc>
          <w:tcPr>
            <w:cnfStyle w:val="001000000000" w:firstRow="0" w:lastRow="0" w:firstColumn="1" w:lastColumn="0" w:oddVBand="0" w:evenVBand="0" w:oddHBand="0" w:evenHBand="0" w:firstRowFirstColumn="0" w:firstRowLastColumn="0" w:lastRowFirstColumn="0" w:lastRowLastColumn="0"/>
            <w:tcW w:w="709" w:type="dxa"/>
          </w:tcPr>
          <w:p w14:paraId="6EB373AC" w14:textId="0D7B083D" w:rsidR="00A52EA7" w:rsidRDefault="00070FCD" w:rsidP="00CA27A5">
            <w:pPr>
              <w:ind w:firstLine="0"/>
              <w:jc w:val="center"/>
            </w:pPr>
            <w:r>
              <w:t>04</w:t>
            </w:r>
          </w:p>
        </w:tc>
        <w:tc>
          <w:tcPr>
            <w:tcW w:w="6799" w:type="dxa"/>
          </w:tcPr>
          <w:p w14:paraId="75696DEA" w14:textId="287EBDAC" w:rsidR="00A52EA7" w:rsidRDefault="00070FCD" w:rsidP="000C4028">
            <w:pPr>
              <w:ind w:firstLine="0"/>
              <w:cnfStyle w:val="000000000000" w:firstRow="0" w:lastRow="0" w:firstColumn="0" w:lastColumn="0" w:oddVBand="0" w:evenVBand="0" w:oddHBand="0" w:evenHBand="0" w:firstRowFirstColumn="0" w:firstRowLastColumn="0" w:lastRowFirstColumn="0" w:lastRowLastColumn="0"/>
            </w:pPr>
            <w:r>
              <w:t xml:space="preserve">Isolate the desired object from a </w:t>
            </w:r>
            <w:r w:rsidR="00D00BEE">
              <w:t xml:space="preserve">test image </w:t>
            </w:r>
          </w:p>
        </w:tc>
        <w:tc>
          <w:tcPr>
            <w:tcW w:w="1425" w:type="dxa"/>
          </w:tcPr>
          <w:p w14:paraId="68AAA184" w14:textId="398DC76A" w:rsidR="00A52EA7" w:rsidRDefault="0087160A" w:rsidP="006327E4">
            <w:pPr>
              <w:ind w:firstLine="0"/>
              <w:jc w:val="center"/>
              <w:cnfStyle w:val="000000000000" w:firstRow="0" w:lastRow="0" w:firstColumn="0" w:lastColumn="0" w:oddVBand="0" w:evenVBand="0" w:oddHBand="0" w:evenHBand="0" w:firstRowFirstColumn="0" w:firstRowLastColumn="0" w:lastRowFirstColumn="0" w:lastRowLastColumn="0"/>
            </w:pPr>
            <w:r>
              <w:t>Y</w:t>
            </w:r>
          </w:p>
        </w:tc>
        <w:tc>
          <w:tcPr>
            <w:tcW w:w="1523" w:type="dxa"/>
          </w:tcPr>
          <w:p w14:paraId="5089318F" w14:textId="070B2915" w:rsidR="00A52EA7" w:rsidRDefault="006327E4" w:rsidP="006327E4">
            <w:pPr>
              <w:ind w:firstLine="0"/>
              <w:jc w:val="center"/>
              <w:cnfStyle w:val="000000000000" w:firstRow="0" w:lastRow="0" w:firstColumn="0" w:lastColumn="0" w:oddVBand="0" w:evenVBand="0" w:oddHBand="0" w:evenHBand="0" w:firstRowFirstColumn="0" w:firstRowLastColumn="0" w:lastRowFirstColumn="0" w:lastRowLastColumn="0"/>
            </w:pPr>
            <w:r>
              <w:t>-</w:t>
            </w:r>
          </w:p>
        </w:tc>
      </w:tr>
      <w:tr w:rsidR="00402CF4" w14:paraId="13E68B27" w14:textId="58C2E1F9" w:rsidTr="00402CF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14:paraId="17E2F3D4" w14:textId="775D8C86" w:rsidR="00A52EA7" w:rsidRDefault="00070FCD" w:rsidP="00CA27A5">
            <w:pPr>
              <w:ind w:firstLine="0"/>
              <w:jc w:val="center"/>
            </w:pPr>
            <w:r>
              <w:t>05</w:t>
            </w:r>
          </w:p>
        </w:tc>
        <w:tc>
          <w:tcPr>
            <w:tcW w:w="6799" w:type="dxa"/>
          </w:tcPr>
          <w:p w14:paraId="78B0D12C" w14:textId="44C08D8E" w:rsidR="00A52EA7" w:rsidRDefault="00070FCD" w:rsidP="000C4028">
            <w:pPr>
              <w:ind w:firstLine="0"/>
              <w:cnfStyle w:val="000000100000" w:firstRow="0" w:lastRow="0" w:firstColumn="0" w:lastColumn="0" w:oddVBand="0" w:evenVBand="0" w:oddHBand="1" w:evenHBand="0" w:firstRowFirstColumn="0" w:firstRowLastColumn="0" w:lastRowFirstColumn="0" w:lastRowLastColumn="0"/>
            </w:pPr>
            <w:r>
              <w:t>Recognise the depth of object in relation to the camera</w:t>
            </w:r>
          </w:p>
        </w:tc>
        <w:tc>
          <w:tcPr>
            <w:tcW w:w="1425" w:type="dxa"/>
          </w:tcPr>
          <w:p w14:paraId="325577ED" w14:textId="23B4E7D0" w:rsidR="00A52EA7" w:rsidRDefault="00017ECF" w:rsidP="006327E4">
            <w:pPr>
              <w:ind w:firstLine="0"/>
              <w:jc w:val="center"/>
              <w:cnfStyle w:val="000000100000" w:firstRow="0" w:lastRow="0" w:firstColumn="0" w:lastColumn="0" w:oddVBand="0" w:evenVBand="0" w:oddHBand="1" w:evenHBand="0" w:firstRowFirstColumn="0" w:firstRowLastColumn="0" w:lastRowFirstColumn="0" w:lastRowLastColumn="0"/>
            </w:pPr>
            <w:r>
              <w:t>N</w:t>
            </w:r>
          </w:p>
        </w:tc>
        <w:tc>
          <w:tcPr>
            <w:tcW w:w="1523" w:type="dxa"/>
          </w:tcPr>
          <w:p w14:paraId="4763E918" w14:textId="5233D110" w:rsidR="00A52EA7" w:rsidRDefault="006327E4" w:rsidP="006327E4">
            <w:pPr>
              <w:ind w:firstLine="0"/>
              <w:jc w:val="center"/>
              <w:cnfStyle w:val="000000100000" w:firstRow="0" w:lastRow="0" w:firstColumn="0" w:lastColumn="0" w:oddVBand="0" w:evenVBand="0" w:oddHBand="1" w:evenHBand="0" w:firstRowFirstColumn="0" w:firstRowLastColumn="0" w:lastRowFirstColumn="0" w:lastRowLastColumn="0"/>
            </w:pPr>
            <w:r>
              <w:t>-</w:t>
            </w:r>
          </w:p>
        </w:tc>
      </w:tr>
      <w:tr w:rsidR="00A52EA7" w14:paraId="7984EEBD" w14:textId="4A9FA4F3" w:rsidTr="00402CF4">
        <w:tc>
          <w:tcPr>
            <w:cnfStyle w:val="001000000000" w:firstRow="0" w:lastRow="0" w:firstColumn="1" w:lastColumn="0" w:oddVBand="0" w:evenVBand="0" w:oddHBand="0" w:evenHBand="0" w:firstRowFirstColumn="0" w:firstRowLastColumn="0" w:lastRowFirstColumn="0" w:lastRowLastColumn="0"/>
            <w:tcW w:w="709" w:type="dxa"/>
          </w:tcPr>
          <w:p w14:paraId="0E7518A9" w14:textId="71F56961" w:rsidR="00A52EA7" w:rsidRDefault="00070FCD" w:rsidP="00CA27A5">
            <w:pPr>
              <w:ind w:firstLine="0"/>
              <w:jc w:val="center"/>
            </w:pPr>
            <w:r>
              <w:t>06</w:t>
            </w:r>
          </w:p>
        </w:tc>
        <w:tc>
          <w:tcPr>
            <w:tcW w:w="6799" w:type="dxa"/>
          </w:tcPr>
          <w:p w14:paraId="3D3FB56E" w14:textId="5A3C96B7" w:rsidR="00A52EA7" w:rsidRDefault="00070FCD" w:rsidP="000C4028">
            <w:pPr>
              <w:ind w:firstLine="0"/>
              <w:cnfStyle w:val="000000000000" w:firstRow="0" w:lastRow="0" w:firstColumn="0" w:lastColumn="0" w:oddVBand="0" w:evenVBand="0" w:oddHBand="0" w:evenHBand="0" w:firstRowFirstColumn="0" w:firstRowLastColumn="0" w:lastRowFirstColumn="0" w:lastRowLastColumn="0"/>
            </w:pPr>
            <w:r>
              <w:t>Recognise the global rotation of desired object</w:t>
            </w:r>
          </w:p>
        </w:tc>
        <w:tc>
          <w:tcPr>
            <w:tcW w:w="1425" w:type="dxa"/>
          </w:tcPr>
          <w:p w14:paraId="502012FA" w14:textId="38C01939" w:rsidR="00A52EA7" w:rsidRDefault="00017ECF" w:rsidP="006327E4">
            <w:pPr>
              <w:ind w:firstLine="0"/>
              <w:jc w:val="center"/>
              <w:cnfStyle w:val="000000000000" w:firstRow="0" w:lastRow="0" w:firstColumn="0" w:lastColumn="0" w:oddVBand="0" w:evenVBand="0" w:oddHBand="0" w:evenHBand="0" w:firstRowFirstColumn="0" w:firstRowLastColumn="0" w:lastRowFirstColumn="0" w:lastRowLastColumn="0"/>
            </w:pPr>
            <w:r>
              <w:t>N</w:t>
            </w:r>
          </w:p>
        </w:tc>
        <w:tc>
          <w:tcPr>
            <w:tcW w:w="1523" w:type="dxa"/>
          </w:tcPr>
          <w:p w14:paraId="6987E899" w14:textId="28E822C3" w:rsidR="00A52EA7" w:rsidRDefault="006327E4" w:rsidP="006327E4">
            <w:pPr>
              <w:ind w:firstLine="0"/>
              <w:jc w:val="center"/>
              <w:cnfStyle w:val="000000000000" w:firstRow="0" w:lastRow="0" w:firstColumn="0" w:lastColumn="0" w:oddVBand="0" w:evenVBand="0" w:oddHBand="0" w:evenHBand="0" w:firstRowFirstColumn="0" w:firstRowLastColumn="0" w:lastRowFirstColumn="0" w:lastRowLastColumn="0"/>
            </w:pPr>
            <w:r>
              <w:t>-</w:t>
            </w:r>
          </w:p>
        </w:tc>
      </w:tr>
      <w:tr w:rsidR="00402CF4" w14:paraId="1855FC37" w14:textId="64FAD0CB" w:rsidTr="00402CF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14:paraId="7BC7B467" w14:textId="094FDABC" w:rsidR="00A52EA7" w:rsidRDefault="00070FCD" w:rsidP="00CA27A5">
            <w:pPr>
              <w:ind w:firstLine="0"/>
              <w:jc w:val="center"/>
            </w:pPr>
            <w:r>
              <w:t>07</w:t>
            </w:r>
          </w:p>
        </w:tc>
        <w:tc>
          <w:tcPr>
            <w:tcW w:w="6799" w:type="dxa"/>
          </w:tcPr>
          <w:p w14:paraId="3760DB6A" w14:textId="1CC8A5CC" w:rsidR="00A52EA7" w:rsidRDefault="00070FCD" w:rsidP="000C4028">
            <w:pPr>
              <w:ind w:firstLine="0"/>
              <w:cnfStyle w:val="000000100000" w:firstRow="0" w:lastRow="0" w:firstColumn="0" w:lastColumn="0" w:oddVBand="0" w:evenVBand="0" w:oddHBand="1" w:evenHBand="0" w:firstRowFirstColumn="0" w:firstRowLastColumn="0" w:lastRowFirstColumn="0" w:lastRowLastColumn="0"/>
            </w:pPr>
            <w:r>
              <w:t>Output position, rotation, and depth of object in relation to camera</w:t>
            </w:r>
          </w:p>
        </w:tc>
        <w:tc>
          <w:tcPr>
            <w:tcW w:w="1425" w:type="dxa"/>
          </w:tcPr>
          <w:p w14:paraId="19CE3F10" w14:textId="0C58A266" w:rsidR="00A52EA7" w:rsidRDefault="0087160A" w:rsidP="006327E4">
            <w:pPr>
              <w:ind w:firstLine="0"/>
              <w:jc w:val="center"/>
              <w:cnfStyle w:val="000000100000" w:firstRow="0" w:lastRow="0" w:firstColumn="0" w:lastColumn="0" w:oddVBand="0" w:evenVBand="0" w:oddHBand="1" w:evenHBand="0" w:firstRowFirstColumn="0" w:firstRowLastColumn="0" w:lastRowFirstColumn="0" w:lastRowLastColumn="0"/>
            </w:pPr>
            <w:r>
              <w:t>P</w:t>
            </w:r>
          </w:p>
        </w:tc>
        <w:tc>
          <w:tcPr>
            <w:tcW w:w="1523" w:type="dxa"/>
          </w:tcPr>
          <w:p w14:paraId="0528E65F" w14:textId="6C8A6569" w:rsidR="00A52EA7" w:rsidRDefault="006327E4" w:rsidP="006327E4">
            <w:pPr>
              <w:ind w:firstLine="0"/>
              <w:jc w:val="center"/>
              <w:cnfStyle w:val="000000100000" w:firstRow="0" w:lastRow="0" w:firstColumn="0" w:lastColumn="0" w:oddVBand="0" w:evenVBand="0" w:oddHBand="1" w:evenHBand="0" w:firstRowFirstColumn="0" w:firstRowLastColumn="0" w:lastRowFirstColumn="0" w:lastRowLastColumn="0"/>
            </w:pPr>
            <w:r>
              <w:t>-</w:t>
            </w:r>
          </w:p>
        </w:tc>
      </w:tr>
      <w:tr w:rsidR="00070FCD" w14:paraId="5C7E4228" w14:textId="77777777" w:rsidTr="00402CF4">
        <w:tc>
          <w:tcPr>
            <w:cnfStyle w:val="001000000000" w:firstRow="0" w:lastRow="0" w:firstColumn="1" w:lastColumn="0" w:oddVBand="0" w:evenVBand="0" w:oddHBand="0" w:evenHBand="0" w:firstRowFirstColumn="0" w:firstRowLastColumn="0" w:lastRowFirstColumn="0" w:lastRowLastColumn="0"/>
            <w:tcW w:w="709" w:type="dxa"/>
          </w:tcPr>
          <w:p w14:paraId="7CBB7BB2" w14:textId="50A2FAE6" w:rsidR="00070FCD" w:rsidRDefault="00070FCD" w:rsidP="00CA27A5">
            <w:pPr>
              <w:ind w:firstLine="0"/>
              <w:jc w:val="center"/>
            </w:pPr>
            <w:r>
              <w:t>08</w:t>
            </w:r>
          </w:p>
        </w:tc>
        <w:tc>
          <w:tcPr>
            <w:tcW w:w="6799" w:type="dxa"/>
          </w:tcPr>
          <w:p w14:paraId="3F85507A" w14:textId="5685CFD2" w:rsidR="00070FCD" w:rsidRDefault="00070FCD" w:rsidP="000C4028">
            <w:pPr>
              <w:ind w:firstLine="0"/>
              <w:cnfStyle w:val="000000000000" w:firstRow="0" w:lastRow="0" w:firstColumn="0" w:lastColumn="0" w:oddVBand="0" w:evenVBand="0" w:oddHBand="0" w:evenHBand="0" w:firstRowFirstColumn="0" w:firstRowLastColumn="0" w:lastRowFirstColumn="0" w:lastRowLastColumn="0"/>
            </w:pPr>
            <w:r>
              <w:t xml:space="preserve">Use </w:t>
            </w:r>
            <w:r w:rsidR="00272445">
              <w:t xml:space="preserve">a </w:t>
            </w:r>
            <w:r>
              <w:t xml:space="preserve">JSON </w:t>
            </w:r>
            <w:r w:rsidR="00272445">
              <w:t>structure</w:t>
            </w:r>
            <w:r>
              <w:t xml:space="preserve"> for data transfer between </w:t>
            </w:r>
            <w:r w:rsidR="00272445">
              <w:t>components</w:t>
            </w:r>
          </w:p>
        </w:tc>
        <w:tc>
          <w:tcPr>
            <w:tcW w:w="1425" w:type="dxa"/>
          </w:tcPr>
          <w:p w14:paraId="786D390D" w14:textId="1994A036" w:rsidR="00070FCD" w:rsidRDefault="0087160A" w:rsidP="006327E4">
            <w:pPr>
              <w:ind w:firstLine="0"/>
              <w:jc w:val="center"/>
              <w:cnfStyle w:val="000000000000" w:firstRow="0" w:lastRow="0" w:firstColumn="0" w:lastColumn="0" w:oddVBand="0" w:evenVBand="0" w:oddHBand="0" w:evenHBand="0" w:firstRowFirstColumn="0" w:firstRowLastColumn="0" w:lastRowFirstColumn="0" w:lastRowLastColumn="0"/>
            </w:pPr>
            <w:r>
              <w:t>Y</w:t>
            </w:r>
          </w:p>
        </w:tc>
        <w:tc>
          <w:tcPr>
            <w:tcW w:w="1523" w:type="dxa"/>
          </w:tcPr>
          <w:p w14:paraId="113294AC" w14:textId="14614D6E" w:rsidR="00070FCD" w:rsidRDefault="006327E4" w:rsidP="006327E4">
            <w:pPr>
              <w:ind w:firstLine="0"/>
              <w:jc w:val="center"/>
              <w:cnfStyle w:val="000000000000" w:firstRow="0" w:lastRow="0" w:firstColumn="0" w:lastColumn="0" w:oddVBand="0" w:evenVBand="0" w:oddHBand="0" w:evenHBand="0" w:firstRowFirstColumn="0" w:firstRowLastColumn="0" w:lastRowFirstColumn="0" w:lastRowLastColumn="0"/>
            </w:pPr>
            <w:r>
              <w:t>-</w:t>
            </w:r>
          </w:p>
        </w:tc>
      </w:tr>
      <w:tr w:rsidR="00272445" w14:paraId="1152C9E4" w14:textId="77777777" w:rsidTr="00402CF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14:paraId="5CDECCFA" w14:textId="20EAC854" w:rsidR="00272445" w:rsidRDefault="00272445" w:rsidP="00CA27A5">
            <w:pPr>
              <w:ind w:firstLine="0"/>
              <w:jc w:val="center"/>
            </w:pPr>
            <w:r>
              <w:t>09</w:t>
            </w:r>
          </w:p>
        </w:tc>
        <w:tc>
          <w:tcPr>
            <w:tcW w:w="6799" w:type="dxa"/>
          </w:tcPr>
          <w:p w14:paraId="6A6A8CCD" w14:textId="77E6FA9C" w:rsidR="00272445" w:rsidRDefault="00272445" w:rsidP="000C4028">
            <w:pPr>
              <w:ind w:firstLine="0"/>
              <w:cnfStyle w:val="000000100000" w:firstRow="0" w:lastRow="0" w:firstColumn="0" w:lastColumn="0" w:oddVBand="0" w:evenVBand="0" w:oddHBand="1" w:evenHBand="0" w:firstRowFirstColumn="0" w:firstRowLastColumn="0" w:lastRowFirstColumn="0" w:lastRowLastColumn="0"/>
            </w:pPr>
            <w:r>
              <w:t xml:space="preserve">Build API to </w:t>
            </w:r>
            <w:r w:rsidR="00CD4524">
              <w:t>allow the application to offload processing of image</w:t>
            </w:r>
          </w:p>
        </w:tc>
        <w:tc>
          <w:tcPr>
            <w:tcW w:w="1425" w:type="dxa"/>
          </w:tcPr>
          <w:p w14:paraId="14A88997" w14:textId="7BB6BCBA" w:rsidR="00272445" w:rsidRDefault="0087160A" w:rsidP="006327E4">
            <w:pPr>
              <w:ind w:firstLine="0"/>
              <w:jc w:val="center"/>
              <w:cnfStyle w:val="000000100000" w:firstRow="0" w:lastRow="0" w:firstColumn="0" w:lastColumn="0" w:oddVBand="0" w:evenVBand="0" w:oddHBand="1" w:evenHBand="0" w:firstRowFirstColumn="0" w:firstRowLastColumn="0" w:lastRowFirstColumn="0" w:lastRowLastColumn="0"/>
            </w:pPr>
            <w:r>
              <w:t>P</w:t>
            </w:r>
          </w:p>
        </w:tc>
        <w:tc>
          <w:tcPr>
            <w:tcW w:w="1523" w:type="dxa"/>
          </w:tcPr>
          <w:p w14:paraId="20B315A9" w14:textId="73E4382B" w:rsidR="00272445" w:rsidRDefault="006327E4" w:rsidP="006327E4">
            <w:pPr>
              <w:ind w:firstLine="0"/>
              <w:jc w:val="center"/>
              <w:cnfStyle w:val="000000100000" w:firstRow="0" w:lastRow="0" w:firstColumn="0" w:lastColumn="0" w:oddVBand="0" w:evenVBand="0" w:oddHBand="1" w:evenHBand="0" w:firstRowFirstColumn="0" w:firstRowLastColumn="0" w:lastRowFirstColumn="0" w:lastRowLastColumn="0"/>
            </w:pPr>
            <w:r>
              <w:t>-</w:t>
            </w:r>
          </w:p>
        </w:tc>
      </w:tr>
      <w:tr w:rsidR="00CD4524" w14:paraId="58793168" w14:textId="77777777" w:rsidTr="00402CF4">
        <w:tc>
          <w:tcPr>
            <w:cnfStyle w:val="001000000000" w:firstRow="0" w:lastRow="0" w:firstColumn="1" w:lastColumn="0" w:oddVBand="0" w:evenVBand="0" w:oddHBand="0" w:evenHBand="0" w:firstRowFirstColumn="0" w:firstRowLastColumn="0" w:lastRowFirstColumn="0" w:lastRowLastColumn="0"/>
            <w:tcW w:w="709" w:type="dxa"/>
          </w:tcPr>
          <w:p w14:paraId="3484C8CA" w14:textId="307A8111" w:rsidR="00CD4524" w:rsidRDefault="00CD4524" w:rsidP="00CA27A5">
            <w:pPr>
              <w:ind w:firstLine="0"/>
              <w:jc w:val="center"/>
            </w:pPr>
            <w:r>
              <w:t>10</w:t>
            </w:r>
          </w:p>
        </w:tc>
        <w:tc>
          <w:tcPr>
            <w:tcW w:w="6799" w:type="dxa"/>
          </w:tcPr>
          <w:p w14:paraId="6517BEFA" w14:textId="7534F382" w:rsidR="00CD4524" w:rsidRDefault="00CD4524" w:rsidP="000C4028">
            <w:pPr>
              <w:ind w:firstLine="0"/>
              <w:cnfStyle w:val="000000000000" w:firstRow="0" w:lastRow="0" w:firstColumn="0" w:lastColumn="0" w:oddVBand="0" w:evenVBand="0" w:oddHBand="0" w:evenHBand="0" w:firstRowFirstColumn="0" w:firstRowLastColumn="0" w:lastRowFirstColumn="0" w:lastRowLastColumn="0"/>
            </w:pPr>
            <w:r>
              <w:t>Use Azure/AWS VM</w:t>
            </w:r>
            <w:r w:rsidR="001A6FB8">
              <w:t xml:space="preserve"> with a public IP for server hosting</w:t>
            </w:r>
          </w:p>
        </w:tc>
        <w:tc>
          <w:tcPr>
            <w:tcW w:w="1425" w:type="dxa"/>
          </w:tcPr>
          <w:p w14:paraId="5B06759A" w14:textId="55BA06D6" w:rsidR="00CD4524" w:rsidRDefault="0087160A" w:rsidP="006327E4">
            <w:pPr>
              <w:ind w:firstLine="0"/>
              <w:jc w:val="center"/>
              <w:cnfStyle w:val="000000000000" w:firstRow="0" w:lastRow="0" w:firstColumn="0" w:lastColumn="0" w:oddVBand="0" w:evenVBand="0" w:oddHBand="0" w:evenHBand="0" w:firstRowFirstColumn="0" w:firstRowLastColumn="0" w:lastRowFirstColumn="0" w:lastRowLastColumn="0"/>
            </w:pPr>
            <w:r>
              <w:t>Y</w:t>
            </w:r>
          </w:p>
        </w:tc>
        <w:tc>
          <w:tcPr>
            <w:tcW w:w="1523" w:type="dxa"/>
          </w:tcPr>
          <w:p w14:paraId="21DA8DA8" w14:textId="154BC734" w:rsidR="00CD4524" w:rsidRDefault="006327E4" w:rsidP="006327E4">
            <w:pPr>
              <w:ind w:firstLine="0"/>
              <w:jc w:val="center"/>
              <w:cnfStyle w:val="000000000000" w:firstRow="0" w:lastRow="0" w:firstColumn="0" w:lastColumn="0" w:oddVBand="0" w:evenVBand="0" w:oddHBand="0" w:evenHBand="0" w:firstRowFirstColumn="0" w:firstRowLastColumn="0" w:lastRowFirstColumn="0" w:lastRowLastColumn="0"/>
            </w:pPr>
            <w:r>
              <w:t>-</w:t>
            </w:r>
          </w:p>
        </w:tc>
      </w:tr>
      <w:tr w:rsidR="001A6FB8" w14:paraId="58B65255" w14:textId="77777777" w:rsidTr="00402CF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14:paraId="329353EB" w14:textId="3091C72B" w:rsidR="001A6FB8" w:rsidRDefault="001A6FB8" w:rsidP="00CA27A5">
            <w:pPr>
              <w:ind w:firstLine="0"/>
              <w:jc w:val="center"/>
            </w:pPr>
            <w:r>
              <w:t>11</w:t>
            </w:r>
          </w:p>
        </w:tc>
        <w:tc>
          <w:tcPr>
            <w:tcW w:w="6799" w:type="dxa"/>
          </w:tcPr>
          <w:p w14:paraId="590719CA" w14:textId="27CB038A" w:rsidR="001A6FB8" w:rsidRDefault="001A6FB8" w:rsidP="000C4028">
            <w:pPr>
              <w:ind w:firstLine="0"/>
              <w:cnfStyle w:val="000000100000" w:firstRow="0" w:lastRow="0" w:firstColumn="0" w:lastColumn="0" w:oddVBand="0" w:evenVBand="0" w:oddHBand="1" w:evenHBand="0" w:firstRowFirstColumn="0" w:firstRowLastColumn="0" w:lastRowFirstColumn="0" w:lastRowLastColumn="0"/>
            </w:pPr>
            <w:r>
              <w:t>Offload ML</w:t>
            </w:r>
            <w:r w:rsidR="008457E1">
              <w:t xml:space="preserve"> (machine learning)</w:t>
            </w:r>
            <w:r>
              <w:t xml:space="preserve"> model training to the cloud</w:t>
            </w:r>
          </w:p>
        </w:tc>
        <w:tc>
          <w:tcPr>
            <w:tcW w:w="1425" w:type="dxa"/>
          </w:tcPr>
          <w:p w14:paraId="007535CD" w14:textId="45EA0E42" w:rsidR="001A6FB8" w:rsidRDefault="0087160A" w:rsidP="006327E4">
            <w:pPr>
              <w:ind w:firstLine="0"/>
              <w:jc w:val="center"/>
              <w:cnfStyle w:val="000000100000" w:firstRow="0" w:lastRow="0" w:firstColumn="0" w:lastColumn="0" w:oddVBand="0" w:evenVBand="0" w:oddHBand="1" w:evenHBand="0" w:firstRowFirstColumn="0" w:firstRowLastColumn="0" w:lastRowFirstColumn="0" w:lastRowLastColumn="0"/>
            </w:pPr>
            <w:r>
              <w:t>Y</w:t>
            </w:r>
          </w:p>
        </w:tc>
        <w:tc>
          <w:tcPr>
            <w:tcW w:w="1523" w:type="dxa"/>
          </w:tcPr>
          <w:p w14:paraId="2B9D9DAA" w14:textId="1725D9DA" w:rsidR="001A6FB8" w:rsidRDefault="006327E4" w:rsidP="006327E4">
            <w:pPr>
              <w:ind w:firstLine="0"/>
              <w:jc w:val="center"/>
              <w:cnfStyle w:val="000000100000" w:firstRow="0" w:lastRow="0" w:firstColumn="0" w:lastColumn="0" w:oddVBand="0" w:evenVBand="0" w:oddHBand="1" w:evenHBand="0" w:firstRowFirstColumn="0" w:firstRowLastColumn="0" w:lastRowFirstColumn="0" w:lastRowLastColumn="0"/>
            </w:pPr>
            <w:r>
              <w:t>-</w:t>
            </w:r>
          </w:p>
        </w:tc>
      </w:tr>
      <w:tr w:rsidR="001A6FB8" w14:paraId="12F0AA63" w14:textId="77777777" w:rsidTr="00402CF4">
        <w:tc>
          <w:tcPr>
            <w:cnfStyle w:val="001000000000" w:firstRow="0" w:lastRow="0" w:firstColumn="1" w:lastColumn="0" w:oddVBand="0" w:evenVBand="0" w:oddHBand="0" w:evenHBand="0" w:firstRowFirstColumn="0" w:firstRowLastColumn="0" w:lastRowFirstColumn="0" w:lastRowLastColumn="0"/>
            <w:tcW w:w="709" w:type="dxa"/>
          </w:tcPr>
          <w:p w14:paraId="1373933A" w14:textId="705018AA" w:rsidR="001A6FB8" w:rsidRDefault="001A6FB8" w:rsidP="00CA27A5">
            <w:pPr>
              <w:ind w:firstLine="0"/>
              <w:jc w:val="center"/>
            </w:pPr>
            <w:r>
              <w:t>12</w:t>
            </w:r>
          </w:p>
        </w:tc>
        <w:tc>
          <w:tcPr>
            <w:tcW w:w="6799" w:type="dxa"/>
          </w:tcPr>
          <w:p w14:paraId="53E3C780" w14:textId="04E94156" w:rsidR="001A6FB8" w:rsidRDefault="001A6FB8" w:rsidP="000C4028">
            <w:pPr>
              <w:ind w:firstLine="0"/>
              <w:cnfStyle w:val="000000000000" w:firstRow="0" w:lastRow="0" w:firstColumn="0" w:lastColumn="0" w:oddVBand="0" w:evenVBand="0" w:oddHBand="0" w:evenHBand="0" w:firstRowFirstColumn="0" w:firstRowLastColumn="0" w:lastRowFirstColumn="0" w:lastRowLastColumn="0"/>
            </w:pPr>
            <w:r>
              <w:t>Generate 3D scene from JSON structure</w:t>
            </w:r>
            <w:r w:rsidR="009C1883">
              <w:t xml:space="preserve"> output by API</w:t>
            </w:r>
          </w:p>
        </w:tc>
        <w:tc>
          <w:tcPr>
            <w:tcW w:w="1425" w:type="dxa"/>
          </w:tcPr>
          <w:p w14:paraId="64695283" w14:textId="2A75A586" w:rsidR="001A6FB8" w:rsidRDefault="00017ECF" w:rsidP="006327E4">
            <w:pPr>
              <w:ind w:firstLine="0"/>
              <w:jc w:val="center"/>
              <w:cnfStyle w:val="000000000000" w:firstRow="0" w:lastRow="0" w:firstColumn="0" w:lastColumn="0" w:oddVBand="0" w:evenVBand="0" w:oddHBand="0" w:evenHBand="0" w:firstRowFirstColumn="0" w:firstRowLastColumn="0" w:lastRowFirstColumn="0" w:lastRowLastColumn="0"/>
            </w:pPr>
            <w:r>
              <w:t>N</w:t>
            </w:r>
          </w:p>
        </w:tc>
        <w:tc>
          <w:tcPr>
            <w:tcW w:w="1523" w:type="dxa"/>
          </w:tcPr>
          <w:p w14:paraId="378F63B3" w14:textId="2223505F" w:rsidR="001A6FB8" w:rsidRDefault="006327E4" w:rsidP="006327E4">
            <w:pPr>
              <w:ind w:firstLine="0"/>
              <w:jc w:val="center"/>
              <w:cnfStyle w:val="000000000000" w:firstRow="0" w:lastRow="0" w:firstColumn="0" w:lastColumn="0" w:oddVBand="0" w:evenVBand="0" w:oddHBand="0" w:evenHBand="0" w:firstRowFirstColumn="0" w:firstRowLastColumn="0" w:lastRowFirstColumn="0" w:lastRowLastColumn="0"/>
            </w:pPr>
            <w:r>
              <w:t>-</w:t>
            </w:r>
          </w:p>
        </w:tc>
      </w:tr>
      <w:tr w:rsidR="009C1883" w14:paraId="61A2A7C8" w14:textId="77777777" w:rsidTr="00402CF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14:paraId="4A345FCD" w14:textId="31048752" w:rsidR="009C1883" w:rsidRDefault="009C1883" w:rsidP="00CA27A5">
            <w:pPr>
              <w:ind w:firstLine="0"/>
              <w:jc w:val="center"/>
            </w:pPr>
            <w:r>
              <w:t>13</w:t>
            </w:r>
          </w:p>
        </w:tc>
        <w:tc>
          <w:tcPr>
            <w:tcW w:w="6799" w:type="dxa"/>
          </w:tcPr>
          <w:p w14:paraId="564C15E9" w14:textId="4E1B7CD8" w:rsidR="009C1883" w:rsidRDefault="009C1883" w:rsidP="000C4028">
            <w:pPr>
              <w:ind w:firstLine="0"/>
              <w:cnfStyle w:val="000000100000" w:firstRow="0" w:lastRow="0" w:firstColumn="0" w:lastColumn="0" w:oddVBand="0" w:evenVBand="0" w:oddHBand="1" w:evenHBand="0" w:firstRowFirstColumn="0" w:firstRowLastColumn="0" w:lastRowFirstColumn="0" w:lastRowLastColumn="0"/>
            </w:pPr>
            <w:r>
              <w:t>Create a selection of models to substitute for objects in 3D scene</w:t>
            </w:r>
          </w:p>
        </w:tc>
        <w:tc>
          <w:tcPr>
            <w:tcW w:w="1425" w:type="dxa"/>
          </w:tcPr>
          <w:p w14:paraId="3FF16EB3" w14:textId="218FF18C" w:rsidR="009C1883" w:rsidRDefault="00017ECF" w:rsidP="006327E4">
            <w:pPr>
              <w:ind w:firstLine="0"/>
              <w:jc w:val="center"/>
              <w:cnfStyle w:val="000000100000" w:firstRow="0" w:lastRow="0" w:firstColumn="0" w:lastColumn="0" w:oddVBand="0" w:evenVBand="0" w:oddHBand="1" w:evenHBand="0" w:firstRowFirstColumn="0" w:firstRowLastColumn="0" w:lastRowFirstColumn="0" w:lastRowLastColumn="0"/>
            </w:pPr>
            <w:r>
              <w:t>N</w:t>
            </w:r>
          </w:p>
        </w:tc>
        <w:tc>
          <w:tcPr>
            <w:tcW w:w="1523" w:type="dxa"/>
          </w:tcPr>
          <w:p w14:paraId="2C30A7D0" w14:textId="3FCF0DA0" w:rsidR="009C1883" w:rsidRDefault="006327E4" w:rsidP="006327E4">
            <w:pPr>
              <w:ind w:firstLine="0"/>
              <w:jc w:val="center"/>
              <w:cnfStyle w:val="000000100000" w:firstRow="0" w:lastRow="0" w:firstColumn="0" w:lastColumn="0" w:oddVBand="0" w:evenVBand="0" w:oddHBand="1" w:evenHBand="0" w:firstRowFirstColumn="0" w:firstRowLastColumn="0" w:lastRowFirstColumn="0" w:lastRowLastColumn="0"/>
            </w:pPr>
            <w:r>
              <w:t>-</w:t>
            </w:r>
          </w:p>
        </w:tc>
      </w:tr>
      <w:tr w:rsidR="009C1883" w14:paraId="0AB703E1" w14:textId="77777777" w:rsidTr="00402CF4">
        <w:tc>
          <w:tcPr>
            <w:cnfStyle w:val="001000000000" w:firstRow="0" w:lastRow="0" w:firstColumn="1" w:lastColumn="0" w:oddVBand="0" w:evenVBand="0" w:oddHBand="0" w:evenHBand="0" w:firstRowFirstColumn="0" w:firstRowLastColumn="0" w:lastRowFirstColumn="0" w:lastRowLastColumn="0"/>
            <w:tcW w:w="709" w:type="dxa"/>
          </w:tcPr>
          <w:p w14:paraId="08D046A1" w14:textId="28748E3D" w:rsidR="009C1883" w:rsidRDefault="009C1883" w:rsidP="00CA27A5">
            <w:pPr>
              <w:ind w:firstLine="0"/>
              <w:jc w:val="center"/>
            </w:pPr>
            <w:r>
              <w:t>14</w:t>
            </w:r>
          </w:p>
        </w:tc>
        <w:tc>
          <w:tcPr>
            <w:tcW w:w="6799" w:type="dxa"/>
          </w:tcPr>
          <w:p w14:paraId="39323886" w14:textId="62035DC8" w:rsidR="009C1883" w:rsidRDefault="009C1883" w:rsidP="000C4028">
            <w:pPr>
              <w:ind w:firstLine="0"/>
              <w:cnfStyle w:val="000000000000" w:firstRow="0" w:lastRow="0" w:firstColumn="0" w:lastColumn="0" w:oddVBand="0" w:evenVBand="0" w:oddHBand="0" w:evenHBand="0" w:firstRowFirstColumn="0" w:firstRowLastColumn="0" w:lastRowFirstColumn="0" w:lastRowLastColumn="0"/>
            </w:pPr>
            <w:r>
              <w:t>Organise system into single application pipeline</w:t>
            </w:r>
          </w:p>
        </w:tc>
        <w:tc>
          <w:tcPr>
            <w:tcW w:w="1425" w:type="dxa"/>
          </w:tcPr>
          <w:p w14:paraId="56AF42B2" w14:textId="67EC77F1" w:rsidR="009C1883" w:rsidRDefault="00017ECF" w:rsidP="006327E4">
            <w:pPr>
              <w:ind w:firstLine="0"/>
              <w:jc w:val="center"/>
              <w:cnfStyle w:val="000000000000" w:firstRow="0" w:lastRow="0" w:firstColumn="0" w:lastColumn="0" w:oddVBand="0" w:evenVBand="0" w:oddHBand="0" w:evenHBand="0" w:firstRowFirstColumn="0" w:firstRowLastColumn="0" w:lastRowFirstColumn="0" w:lastRowLastColumn="0"/>
            </w:pPr>
            <w:r>
              <w:t>N</w:t>
            </w:r>
          </w:p>
        </w:tc>
        <w:tc>
          <w:tcPr>
            <w:tcW w:w="1523" w:type="dxa"/>
          </w:tcPr>
          <w:p w14:paraId="1C9E9496" w14:textId="054A870C" w:rsidR="009C1883" w:rsidRDefault="006327E4" w:rsidP="00767374">
            <w:pPr>
              <w:keepNext/>
              <w:ind w:firstLine="0"/>
              <w:jc w:val="center"/>
              <w:cnfStyle w:val="000000000000" w:firstRow="0" w:lastRow="0" w:firstColumn="0" w:lastColumn="0" w:oddVBand="0" w:evenVBand="0" w:oddHBand="0" w:evenHBand="0" w:firstRowFirstColumn="0" w:firstRowLastColumn="0" w:lastRowFirstColumn="0" w:lastRowLastColumn="0"/>
            </w:pPr>
            <w:r>
              <w:t>-</w:t>
            </w:r>
          </w:p>
        </w:tc>
      </w:tr>
    </w:tbl>
    <w:p w14:paraId="0CF139C1" w14:textId="4DD43340" w:rsidR="000E5E04" w:rsidRPr="005712AE" w:rsidRDefault="00767374" w:rsidP="002C6ED5">
      <w:pPr>
        <w:pStyle w:val="Caption"/>
        <w:rPr>
          <w:rFonts w:eastAsiaTheme="majorEastAsia"/>
          <w:sz w:val="28"/>
          <w:szCs w:val="32"/>
        </w:rPr>
      </w:pPr>
      <w:r>
        <w:t xml:space="preserve">Figure </w:t>
      </w:r>
      <w:r w:rsidR="00333A17">
        <w:rPr>
          <w:noProof/>
        </w:rPr>
        <w:fldChar w:fldCharType="begin"/>
      </w:r>
      <w:r w:rsidR="00333A17">
        <w:rPr>
          <w:noProof/>
        </w:rPr>
        <w:instrText xml:space="preserve"> SEQ Figure \* ARABIC </w:instrText>
      </w:r>
      <w:r w:rsidR="00333A17">
        <w:rPr>
          <w:noProof/>
        </w:rPr>
        <w:fldChar w:fldCharType="separate"/>
      </w:r>
      <w:r w:rsidR="00FA603D">
        <w:rPr>
          <w:noProof/>
        </w:rPr>
        <w:t>1</w:t>
      </w:r>
      <w:r w:rsidR="00333A17">
        <w:rPr>
          <w:noProof/>
        </w:rPr>
        <w:fldChar w:fldCharType="end"/>
      </w:r>
      <w:r>
        <w:t xml:space="preserve"> - </w:t>
      </w:r>
      <w:r w:rsidRPr="002C6ED5">
        <w:t>Objective</w:t>
      </w:r>
      <w:r>
        <w:t xml:space="preserve"> listing</w:t>
      </w:r>
      <w:r w:rsidR="00017ECF">
        <w:t>. Assigned completion into Y (yes), N (no), and P (partial)</w:t>
      </w:r>
    </w:p>
    <w:p w14:paraId="4DFC5386" w14:textId="77777777" w:rsidR="00E52DF2" w:rsidRDefault="00E52DF2" w:rsidP="00E52DF2"/>
    <w:p w14:paraId="216619BA" w14:textId="77777777" w:rsidR="00E11DCC" w:rsidRDefault="00E11DCC">
      <w:pPr>
        <w:spacing w:after="160" w:line="259" w:lineRule="auto"/>
        <w:ind w:firstLine="0"/>
        <w:rPr>
          <w:rFonts w:eastAsiaTheme="majorEastAsia"/>
          <w:b/>
          <w:color w:val="auto"/>
          <w:sz w:val="28"/>
          <w:szCs w:val="32"/>
        </w:rPr>
      </w:pPr>
      <w:r>
        <w:br w:type="page"/>
      </w:r>
    </w:p>
    <w:p w14:paraId="0CB4967D" w14:textId="66673B98" w:rsidR="00F62E16" w:rsidRDefault="00EC2B7B" w:rsidP="00D83E93">
      <w:pPr>
        <w:pStyle w:val="Heading1"/>
      </w:pPr>
      <w:bookmarkStart w:id="4" w:name="_Toc531784724"/>
      <w:r w:rsidRPr="005712AE">
        <w:lastRenderedPageBreak/>
        <w:t>2</w:t>
      </w:r>
      <w:r w:rsidR="008C5C6D" w:rsidRPr="005712AE">
        <w:t>.</w:t>
      </w:r>
      <w:r w:rsidRPr="005712AE">
        <w:t xml:space="preserve"> </w:t>
      </w:r>
      <w:r w:rsidR="00674A18" w:rsidRPr="005712AE">
        <w:t xml:space="preserve">Literature </w:t>
      </w:r>
      <w:r w:rsidR="00674A18" w:rsidRPr="00F62E16">
        <w:t>Review</w:t>
      </w:r>
      <w:bookmarkEnd w:id="4"/>
    </w:p>
    <w:p w14:paraId="6C8380B6" w14:textId="2C182C45" w:rsidR="004341D0" w:rsidRDefault="004341D0" w:rsidP="004341D0">
      <w:pPr>
        <w:pStyle w:val="Heading2"/>
      </w:pPr>
      <w:bookmarkStart w:id="5" w:name="_Toc531784725"/>
      <w:r>
        <w:t>2.1 Part one</w:t>
      </w:r>
      <w:r w:rsidR="00147B79">
        <w:t xml:space="preserve"> – Problem domain</w:t>
      </w:r>
      <w:bookmarkEnd w:id="5"/>
    </w:p>
    <w:p w14:paraId="2B04F1E2" w14:textId="3AC06F1F" w:rsidR="00D272A9" w:rsidRDefault="00D272A9" w:rsidP="00AC25C8">
      <w:r>
        <w:t xml:space="preserve">To complete this project in a way which furthers the </w:t>
      </w:r>
      <w:r w:rsidR="00147B79">
        <w:t>AI (artificial intelligence)</w:t>
      </w:r>
      <w:r>
        <w:t xml:space="preserve"> community in </w:t>
      </w:r>
      <w:r w:rsidR="00147B79">
        <w:t>Northern Ireland</w:t>
      </w:r>
      <w:r>
        <w:t xml:space="preserve"> and push the boundaries of automated image processing, the author </w:t>
      </w:r>
      <w:r w:rsidR="00EC17D9">
        <w:t>of the project has conducted preliminary research into several topics including R-CNN</w:t>
      </w:r>
      <w:r w:rsidR="00AC25C8">
        <w:t xml:space="preserve"> </w:t>
      </w:r>
      <w:r w:rsidR="00B449A3">
        <w:fldChar w:fldCharType="begin" w:fldLock="1"/>
      </w:r>
      <w:r w:rsidR="002324D9">
        <w:instrText>ADDIN CSL_CITATION {"citationItems":[{"id":"ITEM-1","itemData":{"DOI":"10.1109/CVPR.2018.00375","abstract":"We present a fast inverse-graphics framework for instance-level 3D scene understanding. We train a deep convolutional network that learns to map image regions to the full 3D shape and pose of all object instances in the image. Our method produces a compact 3D representation of the scene, which can be readily used for applications like autonomous driving. Many traditional 2D vision outputs, like instance segmentations and depth-maps, can be obtai-ned by simply rendering our output 3D scene model. We exploit class-specific shape priors by learning a low dimen-sional shape-space from collections of CAD models. We present novel representations of shape and pose, that strive towards better 3D equivariance and generalization. In or-der to exploit rich supervisory signals in the form of 2D annotations like segmentation, we propose a differentiable Render-and-Compare loss that allows 3D shape and pose to be learned with 2D supervision. We evaluate our method on the challenging real-world datasets of Pascal3D+ and KITTI, where we achieve state-of-the-art results.","author":[{"dropping-particle":"","family":"Kundu","given":"Abhijit","non-dropping-particle":"","parse-names":false,"suffix":""},{"dropping-particle":"","family":"Li","given":"Yin","non-dropping-particle":"","parse-names":false,"suffix":""},{"dropping-particle":"","family":"Rehg","given":"James M.","non-dropping-particle":"","parse-names":false,"suffix":""}],"container-title":"Cvpr","id":"ITEM-1","issued":{"date-parts":[["2018"]]},"title":"3D-RCNN: Instance-level 3D Object Reconstruction via Render-and-Compare","type":"article-journal"},"uris":["http://www.mendeley.com/documents/?uuid=da1edc50-ad2e-3134-ab1f-af5d047c1b15"]},{"id":"ITEM-2","itemData":{"DOI":"10.1109/ICCV.2015.169","ISBN":"9781467383912","ISSN":"15505499","PMID":"23739795","abstract":"This paper proposes a Fast Region-based Convolutional Network method (Fast R-CNN) for object detection. Fast R-CNN builds on previous work to efficiently classify object proposals using deep convolutional networks. Compared to previous work, Fast R-CNN employs several innovations to improve training and testing speed while also increasing detection accuracy. Fast R-CNN trains the very deep VGG16 network 9x faster than R-CNN, is 213x faster at test-time, and achieves a higher mAP on PASCAL VOC 2012. Compared to SPPnet, Fast R-CNN trains VGG16 3x faster, tests 10x faster, and is more accurate. Fast R-CNN is implemented in Python and C++ (using Caffe) and is available under the open-source MIT License at https://github.com/rbgirshick/fast-rcnn.","author":[{"dropping-particle":"","family":"Girshick","given":"Ross","non-dropping-particle":"","parse-names":false,"suffix":""}],"container-title":"Proceedings of the IEEE International Conference on Computer Vision","id":"ITEM-2","issued":{"date-parts":[["2015"]]},"page":"1440-1448","title":"Fast R-CNN","type":"paper-conference","volume":"2015 Inter"},"uris":["http://www.mendeley.com/documents/?uuid=141d4642-284d-3ee5-bd7b-8220454e2952"]},{"id":"ITEM-3","itemData":{"DOI":"10.1109/ICCV.2017.322","ISBN":"9781538610329","ISSN":"15505499","PMID":"303902","abstract":"We present a conceptually simple, flexible, and general framework for object instance segmentation. Our approach efficiently detects objects in an image while simultaneously generating a high-quality segmentation mask for each instance. The method, called Mask R-CNN, extends Faster R-CNN by adding a branch for predicting an object mask in parallel with the existing branch for bounding box recognition. Mask R-CNN is simple to train and adds only a small overhead to Faster R-CNN, running at 5 fps. Moreover, Mask R-CNN is easy to generalize to other tasks, e.g., allowing us to estimate human poses in the same framework. We show top results in all three tracks of the COCO suite of challenges, including instance segmentation, bounding-box object detection, and person keypoint detection. Without bells and whistles, Mask R-CNN outperforms all existing, single-model entries on every task, including the COCO 2016 challenge winners. We hope our simple and effective approach will serve as a solid baseline and help ease future research in instance-level recognition. Code has been made available at: https://github.com/facebookresearch/Detectron","author":[{"dropping-particle":"","family":"He","given":"Kaiming","non-dropping-particle":"","parse-names":false,"suffix":""},{"dropping-particle":"","family":"Gkioxari","given":"Georgia","non-dropping-particle":"","parse-names":false,"suffix":""},{"dropping-particle":"","family":"Dollar","given":"Piotr","non-dropping-particle":"","parse-names":false,"suffix":""},{"dropping-particle":"","family":"Girshick","given":"Ross","non-dropping-particle":"","parse-names":false,"suffix":""}],"container-title":"Proceedings of the IEEE International Conference on Computer Vision","id":"ITEM-3","issued":{"date-parts":[["2017"]]},"page":"2980-2988","title":"Mask R-CNN","type":"paper-conference","volume":"2017-Octob"},"uris":["http://www.mendeley.com/documents/?uuid=d16bb9ad-046d-4346-9881-140c7ac4b136"]}],"mendeley":{"formattedCitation":"[3]–[5]","plainTextFormattedCitation":"[3]–[5]","previouslyFormattedCitation":"[3]–[5]"},"properties":{"noteIndex":0},"schema":"https://github.com/citation-style-language/schema/raw/master/csl-citation.json"}</w:instrText>
      </w:r>
      <w:r w:rsidR="00B449A3">
        <w:fldChar w:fldCharType="separate"/>
      </w:r>
      <w:r w:rsidR="00555C98" w:rsidRPr="00555C98">
        <w:rPr>
          <w:noProof/>
        </w:rPr>
        <w:t>[3]–[5]</w:t>
      </w:r>
      <w:r w:rsidR="00B449A3">
        <w:fldChar w:fldCharType="end"/>
      </w:r>
      <w:r w:rsidR="00954CDD">
        <w:t xml:space="preserve"> </w:t>
      </w:r>
      <w:r w:rsidR="00AC25C8">
        <w:t>and pose detection</w:t>
      </w:r>
      <w:r w:rsidR="00954CDD">
        <w:fldChar w:fldCharType="begin" w:fldLock="1"/>
      </w:r>
      <w:r w:rsidR="002324D9">
        <w:instrText>ADDIN CSL_CITATION {"citationItems":[{"id":"ITEM-1","itemData":{"DOI":"10.1109/CVPRW.2009.5206754","ISBN":"9781424439935","ISSN":"1063-6919","PMID":"16345500","abstract":"Non-rigid object detection and articulated pose estimation are two related and challenging problems in computer vision. Numerous models have been proposed over the years and often address different special cases, such as pedestrian detection or upper body pose estimation in TV footage. This paper shows that such specialization may not be necessary, and proposes a generic approach based on the pictorial structures framework. We show that the right selection of components for both appearance and spatial modeling is crucial for general applicability and overall performance of the model. The appearance of body parts is modeled using densely sampled shape context descriptors and discriminatively trained AdaBoost classifiers. Furthermore, we interpret the normalized margin of each classifier as likelihood in a generative model. Non-Gaussian relationships between parts are represented as Gaussians in the coordinate system of the joint between parts. The marginal posterior of each part is inferred using belief propagation. We demonstrate that such a model is equally suitable for both detection and pose estimation tasks, outperforming the state of the art on three recently proposed datasets.","author":[{"dropping-particle":"","family":"Andriluka","given":"Mykhaylo","non-dropping-particle":"","parse-names":false,"suffix":""},{"dropping-particle":"","family":"Roth","given":"Stefan","non-dropping-particle":"","parse-names":false,"suffix":""},{"dropping-particle":"","family":"Schiele","given":"Bernt","non-dropping-particle":"","parse-names":false,"suffix":""}],"container-title":"2009 IEEE Computer Society Conference on Computer Vision and Pattern Recognition Workshops, CVPR Workshops 2009","id":"ITEM-1","issued":{"date-parts":[["2009"]]},"title":"Pictorial structures revisited: People detection and articulated pose estimation","type":"paper-conference"},"uris":["http://www.mendeley.com/documents/?uuid=7b5872c0-d850-3e4b-ab8a-f5952e9da376"]},{"id":"ITEM-2","itemData":{"DOI":"10.1023/B:VISI.0000042934.15159.49","ISBN":"0920-5691","ISSN":"09205691","PMID":"17538950","abstract":"The goal of this paper is to recognize various deformable objects from\\r\\nimages. To this end we extend the class of generative probabilistic\\r\\nmodels known as pictorial structures. This class of models is\\r\\nparticularly suited to represent articulated structures, and has\\r\\npreviously been used by Felzenszwalb and Huttenlocher for pose\\r\\nestimation of humans.  We extend pictorial structures in three ways:\\r\\n(i) likelihoods are included for both the boundary and the enclosed\\r\\ntexture of the animal; (ii) a complete graph is modelled (rather than\\r\\na tree structure); (iii) it is demonstrated that the model can be\\r\\nfitted in polynomial time using belief propagation.\\r\\n\\r\\nWe show examples for two types of quadrupeds, cows and horses.  We\\r\\nachieve excellent recognition performance for cows with an equal error\\r\\nrate of 3% for 500 positive and 5000 negative images.","author":[{"dropping-particle":"","family":"Felzenszwalb","given":"Pedro F.","non-dropping-particle":"","parse-names":false,"suffix":""},{"dropping-particle":"","family":"Huttenlocher","given":"Daniel P.","non-dropping-particle":"","parse-names":false,"suffix":""}],"container-title":"International Journal of Computer Vision","id":"ITEM-2","issued":{"date-parts":[["2005"]]},"title":"Pictorial structures for object recognition","type":"article-journal"},"uris":["http://www.mendeley.com/documents/?uuid=118bf00b-236a-381f-a683-2e2dab769a29"]},{"id":"ITEM-3","itemData":{"DOI":"10.1109/CVPR.2006.180","ISBN":"0769525970","ISSN":"10636919","PMID":"21925606","abstract":"Part-based tree-structured models have been widely used for 2D articulated human pose-estimation. These approaches admit efficient inference algorithms while capturing the important kinematic constraints of the human body as a graphical model. These methods often fail however when multiple body parts fit the same image region resulting in global pose estimates that poorly explain the overall image evidence. Attempts to solve this problem have focused on the use of strong prior models that are limited to learned activities such as walking. We argue that the problem actually lies with the image observations and not with the prior. In particular, image evidence for each body part is estimated independently of other parts without regard to self-occlusion. To address this we introduce occlusion-sensitive local likelihoods that approximate the global image likelihood using per-pixel hidden binary variables that encode the occlusion relationships between parts. This occlusion reasoning introduces interactions between non-adjacent body parts creating loops in the underlying graphical model. We deal with this using an extension of an approximate belief propagation algorithm (PAMPAS). The algorithm recovers the real-valued 2D pose of the body in the presence of occlusions, does not require strong priors over body pose and does a quantitatively better job of explaining image evidence than previous methods.","author":[{"dropping-particle":"","family":"Sigal","given":"Leonid","non-dropping-particle":"","parse-names":false,"suffix":""},{"dropping-particle":"","family":"Black","given":"Michael J.","non-dropping-particle":"","parse-names":false,"suffix":""}],"container-title":"Proceedings of the IEEE Computer Society Conference on Computer Vision and Pattern Recognition","id":"ITEM-3","issued":{"date-parts":[["2006"]]},"title":"Measure locally, reason globally: Occlusion-sensitive articulated pose estimation","type":"paper-conference"},"uris":["http://www.mendeley.com/documents/?uuid=94ee7a22-73bb-3db6-b76a-8311c25347be"]},{"id":"ITEM-4","itemData":{"abstract":"This paper presents KeypointNet, an end-to-end geometric reasoning framework to learn an optimal set of category-specific 3D keypoints, along with their detectors. Given a single image, KeypointNet extracts 3D keypoints that are optimized for a downstream task. We demonstrate this framework on 3D pose estimation by proposing a differentiable objective that seeks the optimal set of keypoints for recovering the relative pose between two views of an object. Our model discovers geometrically and semantically consistent keypoints across viewing angles and instances of an object category. Importantly, we find that our end-to-end framework using no ground-truth keypoint annotations outperforms a fully supervised baseline using the same neural network architecture on the task of pose estimation. The discovered 3D keypoints on the car, chair, and plane categories of ShapeNet are visualized at http://keypointnet.github.io/.","author":[{"dropping-particle":"","family":"Suwajanakorn","given":"Supasorn","non-dropping-particle":"","parse-names":false,"suffix":""},{"dropping-particle":"","family":"Snavely","given":"Noah","non-dropping-particle":"","parse-names":false,"suffix":""},{"dropping-particle":"","family":"Tompson","given":"Jonathan","non-dropping-particle":"","parse-names":false,"suffix":""},{"dropping-particle":"","family":"Norouzi","given":"Mohammad","non-dropping-particle":"","parse-names":false,"suffix":""}],"id":"ITEM-4","issue":"1","issued":{"date-parts":[["2018"]]},"page":"1-13","title":"Discovery of Latent 3D Keypoints via End-to-end Geometric Reasoning","type":"article-journal"},"uris":["http://www.mendeley.com/documents/?uuid=99648ee7-feb1-449e-91be-abdfb25cf75f"]}],"mendeley":{"formattedCitation":"[2], [6]–[8]","plainTextFormattedCitation":"[2], [6]–[8]","previouslyFormattedCitation":"[2], [6]–[8]"},"properties":{"noteIndex":0},"schema":"https://github.com/citation-style-language/schema/raw/master/csl-citation.json"}</w:instrText>
      </w:r>
      <w:r w:rsidR="00954CDD">
        <w:fldChar w:fldCharType="separate"/>
      </w:r>
      <w:r w:rsidR="00555C98" w:rsidRPr="00555C98">
        <w:rPr>
          <w:noProof/>
        </w:rPr>
        <w:t>[2], [6]–[8]</w:t>
      </w:r>
      <w:r w:rsidR="00954CDD">
        <w:fldChar w:fldCharType="end"/>
      </w:r>
      <w:r w:rsidR="00AC25C8">
        <w:t>.</w:t>
      </w:r>
    </w:p>
    <w:p w14:paraId="22CBE9A2" w14:textId="41CDCDD5" w:rsidR="00D272A9" w:rsidRDefault="00D272A9" w:rsidP="00831AF4">
      <w:pPr>
        <w:pStyle w:val="Heading3"/>
      </w:pPr>
      <w:bookmarkStart w:id="6" w:name="_Toc531784726"/>
      <w:r>
        <w:t>2.1.1 RCNN</w:t>
      </w:r>
      <w:bookmarkEnd w:id="6"/>
      <w:r>
        <w:t xml:space="preserve"> </w:t>
      </w:r>
    </w:p>
    <w:p w14:paraId="03CEC1A6" w14:textId="4DD072F0" w:rsidR="00D272A9" w:rsidRDefault="00AC25C8" w:rsidP="00604F59">
      <w:r>
        <w:t>Before getting into the re</w:t>
      </w:r>
      <w:r w:rsidR="00D34B6B">
        <w:t xml:space="preserve">asoning of using an R-CNN within this pipeline, a brief overview of the research that led the author to the conclusion </w:t>
      </w:r>
      <w:r w:rsidR="00604F59">
        <w:t xml:space="preserve">that an R-CNN would be useful. The </w:t>
      </w:r>
      <w:r w:rsidR="00D272A9">
        <w:t>R-CNN (Region</w:t>
      </w:r>
      <w:r w:rsidR="00EB2A89">
        <w:t xml:space="preserve"> of interests</w:t>
      </w:r>
      <w:r w:rsidR="00D272A9">
        <w:t xml:space="preserve"> with </w:t>
      </w:r>
      <w:r w:rsidR="00EB2A89">
        <w:t>convolutional neural network</w:t>
      </w:r>
      <w:r w:rsidR="00D272A9">
        <w:t xml:space="preserve"> features) structure was</w:t>
      </w:r>
      <w:r w:rsidR="00604F59">
        <w:t xml:space="preserve"> proposed as</w:t>
      </w:r>
      <w:r w:rsidR="00D272A9">
        <w:t xml:space="preserve"> an effort to bridge the gap that sat between object classification and detection </w:t>
      </w:r>
      <w:r w:rsidR="00D272A9">
        <w:fldChar w:fldCharType="begin" w:fldLock="1"/>
      </w:r>
      <w:r w:rsidR="00B32084">
        <w:instrText>ADDIN CSL_CITATION {"citationItems":[{"id":"ITEM-1","itemData":{"DOI":"10.1109/CVPR.2014.81","ISBN":"978-1-4799-5118-5","ISSN":"10636919","PMID":"639374","author":[{"dropping-particle":"","family":"Girshick","given":"Ross","non-dropping-particle":"","parse-names":false,"suffix":""},{"dropping-particle":"","family":"Donahue","given":"Jeff","non-dropping-particle":"","parse-names":false,"suffix":""},{"dropping-particle":"","family":"Darrell","given":"Trevor","non-dropping-particle":"","parse-names":false,"suffix":""},{"dropping-particle":"","family":"Malik","given":"Jitendra","non-dropping-particle":"","parse-names":false,"suffix":""}],"container-title":"Proceedings of the IEEE conference on computer vision and pattern recognition","id":"ITEM-1","issued":{"date-parts":[["2012"]]},"page":"2-9","title":"Rich Feature Hierarchies for Accurate Object Detection and Semantic Segmentation Rich Feature Hierarchies for Accurate Object Detection and Semantic Segmentation","type":"paper-conference"},"uris":["http://www.mendeley.com/documents/?uuid=f1ef62b0-bd1b-4473-89b0-b06c6638f86c"]}],"mendeley":{"formattedCitation":"[9]","plainTextFormattedCitation":"[9]","previouslyFormattedCitation":"[9]"},"properties":{"noteIndex":0},"schema":"https://github.com/citation-style-language/schema/raw/master/csl-citation.json"}</w:instrText>
      </w:r>
      <w:r w:rsidR="00D272A9">
        <w:fldChar w:fldCharType="separate"/>
      </w:r>
      <w:r w:rsidR="00954CDD" w:rsidRPr="00954CDD">
        <w:rPr>
          <w:noProof/>
        </w:rPr>
        <w:t>[9]</w:t>
      </w:r>
      <w:r w:rsidR="00D272A9">
        <w:fldChar w:fldCharType="end"/>
      </w:r>
      <w:r w:rsidR="00D272A9">
        <w:t>. The basic R-CNN structure split the process into 3 stages or modules:</w:t>
      </w:r>
    </w:p>
    <w:p w14:paraId="2DE7AFF5" w14:textId="652B7D79" w:rsidR="00D272A9" w:rsidRDefault="00D272A9" w:rsidP="00A430D1">
      <w:pPr>
        <w:pStyle w:val="NoSpacing"/>
        <w:numPr>
          <w:ilvl w:val="0"/>
          <w:numId w:val="10"/>
        </w:numPr>
      </w:pPr>
      <w:r>
        <w:t>Extract region proposals</w:t>
      </w:r>
    </w:p>
    <w:p w14:paraId="2C561BC1" w14:textId="3674BDCC" w:rsidR="00D272A9" w:rsidRDefault="00D272A9" w:rsidP="00A430D1">
      <w:pPr>
        <w:pStyle w:val="NoSpacing"/>
        <w:numPr>
          <w:ilvl w:val="0"/>
          <w:numId w:val="10"/>
        </w:numPr>
      </w:pPr>
      <w:r>
        <w:t>Compute CNN features</w:t>
      </w:r>
    </w:p>
    <w:p w14:paraId="7E73751B" w14:textId="6E503F9B" w:rsidR="00D272A9" w:rsidRDefault="00D272A9" w:rsidP="00A430D1">
      <w:pPr>
        <w:pStyle w:val="NoSpacing"/>
        <w:numPr>
          <w:ilvl w:val="0"/>
          <w:numId w:val="10"/>
        </w:numPr>
      </w:pPr>
      <w:r>
        <w:t>Classify regions</w:t>
      </w:r>
    </w:p>
    <w:p w14:paraId="17A51A38" w14:textId="77777777" w:rsidR="00A430D1" w:rsidRDefault="00A430D1" w:rsidP="00A430D1">
      <w:pPr>
        <w:pStyle w:val="NoSpacing"/>
      </w:pPr>
    </w:p>
    <w:p w14:paraId="2E607D47" w14:textId="3561CE7F" w:rsidR="00D272A9" w:rsidRDefault="00D272A9" w:rsidP="00D272A9">
      <w:r>
        <w:t xml:space="preserve">Using an RCNN we essentially generate </w:t>
      </w:r>
      <w:r>
        <w:rPr>
          <w:i/>
        </w:rPr>
        <w:t xml:space="preserve">r </w:t>
      </w:r>
      <w:r>
        <w:t>number of regions of varying size across the picture input. These regions are category-independent. There are many different ways to generate these regions as objectiveness</w:t>
      </w:r>
      <w:r>
        <w:fldChar w:fldCharType="begin" w:fldLock="1"/>
      </w:r>
      <w:r w:rsidR="00B32084">
        <w:instrText>ADDIN CSL_CITATION {"citationItems":[{"id":"ITEM-1","itemData":{"author":[{"dropping-particle":"","family":"Alexe","given":"Bogdan","non-dropping-particle":"","parse-names":false,"suffix":""},{"dropping-particle":"","family":"Member","given":"Student","non-dropping-particle":"","parse-names":false,"suffix":""},{"dropping-particle":"","family":"Deselaers","given":"Thomas","non-dropping-particle":"","parse-names":false,"suffix":""}],"id":"ITEM-1","issue":"11","issued":{"date-parts":[["2012"]]},"page":"2189-2202","title":"Measuring the Objectness of Image Windows","type":"article-journal","volume":"34"},"uris":["http://www.mendeley.com/documents/?uuid=9e251694-a4f6-4cfe-ab3b-68bde352c958"]}],"mendeley":{"formattedCitation":"[10]","plainTextFormattedCitation":"[10]","previouslyFormattedCitation":"[10]"},"properties":{"noteIndex":0},"schema":"https://github.com/citation-style-language/schema/raw/master/csl-citation.json"}</w:instrText>
      </w:r>
      <w:r>
        <w:fldChar w:fldCharType="separate"/>
      </w:r>
      <w:r w:rsidR="00954CDD" w:rsidRPr="00954CDD">
        <w:rPr>
          <w:noProof/>
        </w:rPr>
        <w:t>[10]</w:t>
      </w:r>
      <w:r>
        <w:fldChar w:fldCharType="end"/>
      </w:r>
      <w:r>
        <w:t xml:space="preserve">, multiscale combinatorial grouping </w:t>
      </w:r>
      <w:r>
        <w:fldChar w:fldCharType="begin" w:fldLock="1"/>
      </w:r>
      <w:r w:rsidR="00B32084">
        <w:instrText>ADDIN CSL_CITATION {"citationItems":[{"id":"ITEM-1","itemData":{"author":[{"dropping-particle":"","family":"Arbel","given":"Pablo","non-dropping-particle":"","parse-names":false,"suffix":""},{"dropping-particle":"","family":"Barron","given":"Jonathan T","non-dropping-particle":"","parse-names":false,"suffix":""},{"dropping-particle":"","family":"Polit","given":"Universitat","non-dropping-particle":"","parse-names":false,"suffix":""}],"id":"ITEM-1","issued":{"date-parts":[["0"]]},"title":"Multiscale Combinatorial Grouping","type":"article-journal","volume":"500"},"uris":["http://www.mendeley.com/documents/?uuid=16486e69-24a7-43f4-a020-c98b5ed717b6"]}],"mendeley":{"formattedCitation":"[11]","plainTextFormattedCitation":"[11]","previouslyFormattedCitation":"[11]"},"properties":{"noteIndex":0},"schema":"https://github.com/citation-style-language/schema/raw/master/csl-citation.json"}</w:instrText>
      </w:r>
      <w:r>
        <w:fldChar w:fldCharType="separate"/>
      </w:r>
      <w:r w:rsidR="00954CDD" w:rsidRPr="00954CDD">
        <w:rPr>
          <w:noProof/>
        </w:rPr>
        <w:t>[11]</w:t>
      </w:r>
      <w:r>
        <w:fldChar w:fldCharType="end"/>
      </w:r>
      <w:r>
        <w:t xml:space="preserve">, and object proposals </w:t>
      </w:r>
      <w:r>
        <w:fldChar w:fldCharType="begin" w:fldLock="1"/>
      </w:r>
      <w:r w:rsidR="00B32084">
        <w:instrText>ADDIN CSL_CITATION {"citationItems":[{"id":"ITEM-1","itemData":{"author":[{"dropping-particle":"","family":"Endres","given":"Ian","non-dropping-particle":"","parse-names":false,"suffix":""},{"dropping-particle":"","family":"Hoiem","given":"Derek","non-dropping-particle":"","parse-names":false,"suffix":""}],"id":"ITEM-1","issued":{"date-parts":[["0"]]},"title":"Category Independent Object Proposals","type":"article-journal"},"uris":["http://www.mendeley.com/documents/?uuid=a9add5e8-0e86-4863-870b-b2d72af649b3"]}],"mendeley":{"formattedCitation":"[12]","plainTextFormattedCitation":"[12]","previouslyFormattedCitation":"[12]"},"properties":{"noteIndex":0},"schema":"https://github.com/citation-style-language/schema/raw/master/csl-citation.json"}</w:instrText>
      </w:r>
      <w:r>
        <w:fldChar w:fldCharType="separate"/>
      </w:r>
      <w:r w:rsidR="00954CDD" w:rsidRPr="00954CDD">
        <w:rPr>
          <w:noProof/>
        </w:rPr>
        <w:t>[12]</w:t>
      </w:r>
      <w:r>
        <w:fldChar w:fldCharType="end"/>
      </w:r>
      <w:r>
        <w:t>.</w:t>
      </w:r>
    </w:p>
    <w:p w14:paraId="46B2D8FF" w14:textId="18EE8184" w:rsidR="00D272A9" w:rsidRDefault="00D272A9" w:rsidP="00D272A9">
      <w:r>
        <w:t>After the initial paper outlining the use of RoIs and CNNs together</w:t>
      </w:r>
      <w:r w:rsidR="00B32084">
        <w:t xml:space="preserve"> </w:t>
      </w:r>
      <w:r w:rsidR="00B32084">
        <w:fldChar w:fldCharType="begin" w:fldLock="1"/>
      </w:r>
      <w:r w:rsidR="00C53B58">
        <w:instrText>ADDIN CSL_CITATION {"citationItems":[{"id":"ITEM-1","itemData":{"DOI":"10.1109/CVPR.2014.81","ISBN":"978-1-4799-5118-5","ISSN":"10636919","PMID":"639374","author":[{"dropping-particle":"","family":"Girshick","given":"Ross","non-dropping-particle":"","parse-names":false,"suffix":""},{"dropping-particle":"","family":"Donahue","given":"Jeff","non-dropping-particle":"","parse-names":false,"suffix":""},{"dropping-particle":"","family":"Darrell","given":"Trevor","non-dropping-particle":"","parse-names":false,"suffix":""},{"dropping-particle":"","family":"Malik","given":"Jitendra","non-dropping-particle":"","parse-names":false,"suffix":""}],"container-title":"Proceedings of the IEEE conference on computer vision and pattern recognition","id":"ITEM-1","issued":{"date-parts":[["2012"]]},"page":"2-9","title":"Rich Feature Hierarchies for Accurate Object Detection and Semantic Segmentation Rich Feature Hierarchies for Accurate Object Detection and Semantic Segmentation","type":"paper-conference"},"uris":["http://www.mendeley.com/documents/?uuid=f1ef62b0-bd1b-4473-89b0-b06c6638f86c"]}],"mendeley":{"formattedCitation":"[9]","plainTextFormattedCitation":"[9]","previouslyFormattedCitation":"[9]"},"properties":{"noteIndex":0},"schema":"https://github.com/citation-style-language/schema/raw/master/csl-citation.json"}</w:instrText>
      </w:r>
      <w:r w:rsidR="00B32084">
        <w:fldChar w:fldCharType="separate"/>
      </w:r>
      <w:r w:rsidR="00B32084" w:rsidRPr="00B32084">
        <w:rPr>
          <w:noProof/>
        </w:rPr>
        <w:t>[9]</w:t>
      </w:r>
      <w:r w:rsidR="00B32084">
        <w:fldChar w:fldCharType="end"/>
      </w:r>
      <w:r>
        <w:t>, the next major upgrade to the R-CNN format came in the form of Fast R-CNN</w:t>
      </w:r>
      <w:r w:rsidR="00304903">
        <w:t xml:space="preserve"> (t</w:t>
      </w:r>
      <w:r w:rsidR="00812AF7">
        <w:t xml:space="preserve">he background of Fast R-CNN </w:t>
      </w:r>
      <w:r w:rsidR="00822CD6">
        <w:t xml:space="preserve">is required for the comparisons in </w:t>
      </w:r>
      <w:r w:rsidR="00812AF7">
        <w:t xml:space="preserve">figure </w:t>
      </w:r>
      <w:r w:rsidR="00B64CF4">
        <w:t>3</w:t>
      </w:r>
      <w:r w:rsidR="00812AF7">
        <w:t>)</w:t>
      </w:r>
      <w:r>
        <w:t xml:space="preserve">. This methodology proposed higher efficiency of the R-CNN method by implementing feature sharing and multi-task loss during training among other advancements </w:t>
      </w:r>
      <w:r>
        <w:fldChar w:fldCharType="begin" w:fldLock="1"/>
      </w:r>
      <w:r w:rsidR="002324D9">
        <w:instrText>ADDIN CSL_CITATION {"citationItems":[{"id":"ITEM-1","itemData":{"DOI":"10.1109/ICCV.2015.169","ISBN":"9781467383912","ISSN":"15505499","PMID":"23739795","abstract":"This paper proposes a Fast Region-based Convolutional Network method (Fast R-CNN) for object detection. Fast R-CNN builds on previous work to efficiently classify object proposals using deep convolutional networks. Compared to previous work, Fast R-CNN employs several innovations to improve training and testing speed while also increasing detection accuracy. Fast R-CNN trains the very deep VGG16 network 9x faster than R-CNN, is 213x faster at test-time, and achieves a higher mAP on PASCAL VOC 2012. Compared to SPPnet, Fast R-CNN trains VGG16 3x faster, tests 10x faster, and is more accurate. Fast R-CNN is implemented in Python and C++ (using Caffe) and is available under the open-source MIT License at https://github.com/rbgirshick/fast-rcnn.","author":[{"dropping-particle":"","family":"Girshick","given":"Ross","non-dropping-particle":"","parse-names":false,"suffix":""}],"container-title":"Proceedings of the IEEE International Conference on Computer Vision","id":"ITEM-1","issued":{"date-parts":[["2015"]]},"page":"1440-1448","title":"Fast R-CNN","type":"paper-conference","volume":"2015 Inter"},"uris":["http://www.mendeley.com/documents/?uuid=141d4642-284d-3ee5-bd7b-8220454e2952"]}],"mendeley":{"formattedCitation":"[5]","plainTextFormattedCitation":"[5]","previouslyFormattedCitation":"[5]"},"properties":{"noteIndex":0},"schema":"https://github.com/citation-style-language/schema/raw/master/csl-citation.json"}</w:instrText>
      </w:r>
      <w:r>
        <w:fldChar w:fldCharType="separate"/>
      </w:r>
      <w:r w:rsidR="00555C98" w:rsidRPr="00555C98">
        <w:rPr>
          <w:noProof/>
        </w:rPr>
        <w:t>[5]</w:t>
      </w:r>
      <w:r>
        <w:fldChar w:fldCharType="end"/>
      </w:r>
      <w:r>
        <w:t xml:space="preserve">. Researchers developing this method had shown up to 18.3x increased training speed than R-CNN and SPPnet </w:t>
      </w:r>
      <w:r>
        <w:fldChar w:fldCharType="begin" w:fldLock="1"/>
      </w:r>
      <w:r w:rsidR="00B32084">
        <w:instrText>ADDIN CSL_CITATION {"citationItems":[{"id":"ITEM-1","itemData":{"DOI":"10.1109/TPAMI.2015.2389824","ISBN":"9783319105772","ISSN":"01628828","PMID":"26353135","abstract":"Existing deep convolutional neural networks (CNNs) require a fixed-size (e.g., 224x224) input image. This requirement is \"artificial\" and may reduce the recognition accuracy for the images or sub-images of an arbitrary size/scale. In this work, we equip the networks with another pooling strategy, \"spatial pyramid pooling\", to eliminate the above requirement. The new network structure, called SPP-net, can generate a fixed-length representation regardless of image size/scale. Pyramid pooling is also robust to object deformations. With these advantages, SPP-net should in general improve all CNN-based image classification methods. On the ImageNet 2012 dataset, we demonstrate that SPP-net boosts the accuracy of a variety of CNN architectures despite their different designs. On the Pascal VOC 2007 and Caltech101 datasets, SPP-net achieves state-of-the-art classification results using a single full-image representation and no fine-tuning. The power of SPP-net is also significant in object detection. Using SPP-net, we compute the feature maps from the entire image only once, and then pool features in arbitrary regions (sub-images) to generate fixed-length representations for training the detectors. This method avoids repeatedly computing the convolutional features. In processing test images, our method is 24-102x faster than the R-CNN method, while achieving better or comparable accuracy on Pascal VOC 2007. In ImageNet Large Scale Visual Recognition Challenge (ILSVRC) 2014, our methods rank #2 in object detection and #3 in image classification among all 38 teams. This manuscript also introduces the improvement made for this competition.","author":[{"dropping-particle":"","family":"He","given":"Kaiming","non-dropping-particle":"","parse-names":false,"suffix":""},{"dropping-particle":"","family":"Zhang","given":"Xiangyu","non-dropping-particle":"","parse-names":false,"suffix":""},{"dropping-particle":"","family":"Ren","given":"Shaoqing","non-dropping-particle":"","parse-names":false,"suffix":""},{"dropping-particle":"","family":"Sun","given":"Jian","non-dropping-particle":"","parse-names":false,"suffix":""}],"container-title":"IEEE Transactions on Pattern Analysis and Machine Intelligence","id":"ITEM-1","issue":"9","issued":{"date-parts":[["2015"]]},"page":"1904-1916","title":"Spatial Pyramid Pooling in Deep Convolutional Networks for Visual Recognition","type":"article-journal","volume":"37"},"uris":["http://www.mendeley.com/documents/?uuid=e71f5e1e-9729-4d76-abc3-ebc765991ba3"]}],"mendeley":{"formattedCitation":"[13]","plainTextFormattedCitation":"[13]","previouslyFormattedCitation":"[13]"},"properties":{"noteIndex":0},"schema":"https://github.com/citation-style-language/schema/raw/master/csl-citation.json"}</w:instrText>
      </w:r>
      <w:r>
        <w:fldChar w:fldCharType="separate"/>
      </w:r>
      <w:r w:rsidR="00954CDD" w:rsidRPr="00954CDD">
        <w:rPr>
          <w:noProof/>
        </w:rPr>
        <w:t>[13]</w:t>
      </w:r>
      <w:r>
        <w:fldChar w:fldCharType="end"/>
      </w:r>
      <w:r>
        <w:t xml:space="preserve">, another computer vision method </w:t>
      </w:r>
      <w:r>
        <w:fldChar w:fldCharType="begin" w:fldLock="1"/>
      </w:r>
      <w:r w:rsidR="002324D9">
        <w:instrText>ADDIN CSL_CITATION {"citationItems":[{"id":"ITEM-1","itemData":{"DOI":"10.1109/ICCV.2015.169","ISBN":"9781467383912","ISSN":"15505499","PMID":"23739795","abstract":"This paper proposes a Fast Region-based Convolutional Network method (Fast R-CNN) for object detection. Fast R-CNN builds on previous work to efficiently classify object proposals using deep convolutional networks. Compared to previous work, Fast R-CNN employs several innovations to improve training and testing speed while also increasing detection accuracy. Fast R-CNN trains the very deep VGG16 network 9x faster than R-CNN, is 213x faster at test-time, and achieves a higher mAP on PASCAL VOC 2012. Compared to SPPnet, Fast R-CNN trains VGG16 3x faster, tests 10x faster, and is more accurate. Fast R-CNN is implemented in Python and C++ (using Caffe) and is available under the open-source MIT License at https://github.com/rbgirshick/fast-rcnn.","author":[{"dropping-particle":"","family":"Girshick","given":"Ross","non-dropping-particle":"","parse-names":false,"suffix":""}],"container-title":"Proceedings of the IEEE International Conference on Computer Vision","id":"ITEM-1","issued":{"date-parts":[["2015"]]},"page":"1440-1448","title":"Fast R-CNN","type":"paper-conference","volume":"2015 Inter"},"uris":["http://www.mendeley.com/documents/?uuid=141d4642-284d-3ee5-bd7b-8220454e2952"]}],"mendeley":{"formattedCitation":"[5]","plainTextFormattedCitation":"[5]","previouslyFormattedCitation":"[5]"},"properties":{"noteIndex":0},"schema":"https://github.com/citation-style-language/schema/raw/master/csl-citation.json"}</w:instrText>
      </w:r>
      <w:r>
        <w:fldChar w:fldCharType="separate"/>
      </w:r>
      <w:r w:rsidR="00555C98" w:rsidRPr="00555C98">
        <w:rPr>
          <w:noProof/>
        </w:rPr>
        <w:t>[5]</w:t>
      </w:r>
      <w:r>
        <w:fldChar w:fldCharType="end"/>
      </w:r>
      <w:r>
        <w:t xml:space="preserve">. Unfortunately, Fast R-CNN uses object proposal as a method for determining </w:t>
      </w:r>
      <w:r w:rsidR="004A4294">
        <w:t xml:space="preserve">region of interests in the </w:t>
      </w:r>
      <w:r w:rsidR="00E63C71">
        <w:t>given picture (RoI)</w:t>
      </w:r>
      <w:r>
        <w:t xml:space="preserve">. Due to the nature of this project, the </w:t>
      </w:r>
      <w:r w:rsidR="00C04B64">
        <w:t>author</w:t>
      </w:r>
      <w:r>
        <w:t xml:space="preserve"> decided it best to look for a different method for determining the RoI rather than manually specifying which object to look for each time the application was executed.</w:t>
      </w:r>
    </w:p>
    <w:p w14:paraId="563B7E0F" w14:textId="030F3152" w:rsidR="00D272A9" w:rsidRDefault="00570854" w:rsidP="00D272A9">
      <w:r>
        <w:rPr>
          <w:noProof/>
        </w:rPr>
        <mc:AlternateContent>
          <mc:Choice Requires="wps">
            <w:drawing>
              <wp:anchor distT="0" distB="0" distL="114300" distR="114300" simplePos="0" relativeHeight="251812864" behindDoc="0" locked="0" layoutInCell="1" allowOverlap="1" wp14:anchorId="5B2F3BC0" wp14:editId="753E11D3">
                <wp:simplePos x="0" y="0"/>
                <wp:positionH relativeFrom="margin">
                  <wp:align>center</wp:align>
                </wp:positionH>
                <wp:positionV relativeFrom="paragraph">
                  <wp:posOffset>3989809</wp:posOffset>
                </wp:positionV>
                <wp:extent cx="2726690" cy="635"/>
                <wp:effectExtent l="0" t="0" r="0" b="0"/>
                <wp:wrapTopAndBottom/>
                <wp:docPr id="2" name="Text Box 2"/>
                <wp:cNvGraphicFramePr/>
                <a:graphic xmlns:a="http://schemas.openxmlformats.org/drawingml/2006/main">
                  <a:graphicData uri="http://schemas.microsoft.com/office/word/2010/wordprocessingShape">
                    <wps:wsp>
                      <wps:cNvSpPr txBox="1"/>
                      <wps:spPr>
                        <a:xfrm>
                          <a:off x="0" y="0"/>
                          <a:ext cx="2726690" cy="635"/>
                        </a:xfrm>
                        <a:prstGeom prst="rect">
                          <a:avLst/>
                        </a:prstGeom>
                        <a:solidFill>
                          <a:prstClr val="white"/>
                        </a:solidFill>
                        <a:ln>
                          <a:noFill/>
                        </a:ln>
                      </wps:spPr>
                      <wps:txbx>
                        <w:txbxContent>
                          <w:p w14:paraId="22301743" w14:textId="6A317B09" w:rsidR="00D272A9" w:rsidRPr="00E015F3" w:rsidRDefault="00D272A9" w:rsidP="00D272A9">
                            <w:pPr>
                              <w:pStyle w:val="Caption"/>
                              <w:rPr>
                                <w:color w:val="000000" w:themeColor="text1"/>
                              </w:rPr>
                            </w:pPr>
                            <w:r w:rsidRPr="006600F1">
                              <w:rPr>
                                <w:color w:val="000000" w:themeColor="text1"/>
                              </w:rPr>
                              <w:t xml:space="preserve">Figure </w:t>
                            </w:r>
                            <w:r w:rsidRPr="006600F1">
                              <w:rPr>
                                <w:color w:val="000000" w:themeColor="text1"/>
                              </w:rPr>
                              <w:fldChar w:fldCharType="begin"/>
                            </w:r>
                            <w:r w:rsidRPr="006600F1">
                              <w:rPr>
                                <w:color w:val="000000" w:themeColor="text1"/>
                              </w:rPr>
                              <w:instrText xml:space="preserve"> SEQ Figure \* ARABIC </w:instrText>
                            </w:r>
                            <w:r w:rsidRPr="006600F1">
                              <w:rPr>
                                <w:color w:val="000000" w:themeColor="text1"/>
                              </w:rPr>
                              <w:fldChar w:fldCharType="separate"/>
                            </w:r>
                            <w:r w:rsidR="00FA603D">
                              <w:rPr>
                                <w:noProof/>
                                <w:color w:val="000000" w:themeColor="text1"/>
                              </w:rPr>
                              <w:t>2</w:t>
                            </w:r>
                            <w:r w:rsidRPr="006600F1">
                              <w:rPr>
                                <w:color w:val="000000" w:themeColor="text1"/>
                              </w:rPr>
                              <w:fldChar w:fldCharType="end"/>
                            </w:r>
                            <w:r w:rsidRPr="006600F1">
                              <w:rPr>
                                <w:color w:val="000000" w:themeColor="text1"/>
                              </w:rPr>
                              <w:t xml:space="preserve"> - Mask R-CNN framework [9]</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5B2F3BC0" id="_x0000_t202" coordsize="21600,21600" o:spt="202" path="m,l,21600r21600,l21600,xe">
                <v:stroke joinstyle="miter"/>
                <v:path gradientshapeok="t" o:connecttype="rect"/>
              </v:shapetype>
              <v:shape id="Text Box 2" o:spid="_x0000_s1027" type="#_x0000_t202" style="position:absolute;left:0;text-align:left;margin-left:0;margin-top:314.15pt;width:214.7pt;height:.05pt;z-index:251812864;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" stroked="f">
                <v:textbox style="mso-fit-shape-to-text:t" inset="0,0,0,0">
                  <w:txbxContent>
                    <w:p w14:paraId="22301743" w14:textId="6A317B09" w:rsidR="00D272A9" w:rsidRPr="00E015F3" w:rsidRDefault="00D272A9" w:rsidP="00D272A9">
                      <w:pPr>
                        <w:pStyle w:val="Caption"/>
                        <w:rPr>
                          <w:color w:val="000000" w:themeColor="text1"/>
                        </w:rPr>
                      </w:pPr>
                      <w:r w:rsidRPr="006600F1">
                        <w:rPr>
                          <w:color w:val="000000" w:themeColor="text1"/>
                        </w:rPr>
                        <w:t xml:space="preserve">Figure </w:t>
                      </w:r>
                      <w:r w:rsidRPr="006600F1">
                        <w:rPr>
                          <w:color w:val="000000" w:themeColor="text1"/>
                        </w:rPr>
                        <w:fldChar w:fldCharType="begin"/>
                      </w:r>
                      <w:r w:rsidRPr="006600F1">
                        <w:rPr>
                          <w:color w:val="000000" w:themeColor="text1"/>
                        </w:rPr>
                        <w:instrText xml:space="preserve"> SEQ Figure \* ARABIC </w:instrText>
                      </w:r>
                      <w:r w:rsidRPr="006600F1">
                        <w:rPr>
                          <w:color w:val="000000" w:themeColor="text1"/>
                        </w:rPr>
                        <w:fldChar w:fldCharType="separate"/>
                      </w:r>
                      <w:r w:rsidR="00FA603D">
                        <w:rPr>
                          <w:noProof/>
                          <w:color w:val="000000" w:themeColor="text1"/>
                        </w:rPr>
                        <w:t>2</w:t>
                      </w:r>
                      <w:r w:rsidRPr="006600F1">
                        <w:rPr>
                          <w:color w:val="000000" w:themeColor="text1"/>
                        </w:rPr>
                        <w:fldChar w:fldCharType="end"/>
                      </w:r>
                      <w:r w:rsidRPr="006600F1">
                        <w:rPr>
                          <w:color w:val="000000" w:themeColor="text1"/>
                        </w:rPr>
                        <w:t xml:space="preserve"> - Mask R-CNN framework [9]</w:t>
                      </w:r>
                    </w:p>
                  </w:txbxContent>
                </v:textbox>
                <w10:wrap type="topAndBottom" anchorx="margin"/>
              </v:shape>
            </w:pict>
          </mc:Fallback>
        </mc:AlternateContent>
      </w:r>
      <w:r w:rsidRPr="006600F1">
        <w:rPr>
          <w:noProof/>
          <w:color w:val="000000" w:themeColor="text1"/>
        </w:rPr>
        <w:drawing>
          <wp:anchor distT="0" distB="0" distL="114300" distR="114300" simplePos="0" relativeHeight="251659264" behindDoc="0" locked="0" layoutInCell="1" allowOverlap="1" wp14:anchorId="23AB7B14" wp14:editId="693ECA6E">
            <wp:simplePos x="0" y="0"/>
            <wp:positionH relativeFrom="margin">
              <wp:align>center</wp:align>
            </wp:positionH>
            <wp:positionV relativeFrom="paragraph">
              <wp:posOffset>1852930</wp:posOffset>
            </wp:positionV>
            <wp:extent cx="4278630" cy="1896745"/>
            <wp:effectExtent l="0" t="0" r="7620" b="8255"/>
            <wp:wrapTopAndBottom/>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4278630" cy="189674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D272A9">
        <w:t xml:space="preserve">Another route to follow when aiming to fill the object recognition, classification, and isolation was to use the FCN (Fully convolutional network) methodology </w:t>
      </w:r>
      <w:r w:rsidR="00D272A9">
        <w:fldChar w:fldCharType="begin" w:fldLock="1"/>
      </w:r>
      <w:r w:rsidR="00B32084">
        <w:instrText>ADDIN CSL_CITATION {"citationItems":[{"id":"ITEM-1","itemData":{"DOI":"10.1109/TPAMI.2016.2572683","ISBN":"9781467369640","ISSN":"01628828","PMID":"16190471","abstract":"The recent advances in deep neural networks have convincingly demonstrated high capability in learning vision models on large datasets. Nevertheless, collecting expert labeled datasets especially with pixel-level annotations is an extremely expensive process. An appealing alternative is to render synthetic data (e.g., computer games) and generate ground truth automatically. However, simply applying the models learnt on synthetic images may lead to high generalization error on real images due to domain shift. In this paper, we facilitate this issue from the perspectives of both visual appearance-level and representation-level domain adaptation. The former adapts source-domain images to appear as if drawn from the \"style\" in the target domain and the latter attempts to learn domain-invariant representations. Specifically, we present Fully Convolutional Adaptation Networks (FCAN), a novel deep architecture for semantic segmentation which combines Appearance Adaptation Networks (AAN) and Representation Adaptation Networks (RAN). AAN learns a transformation from one domain to the other in the pixel space and RAN is optimized in an adversarial learning manner to maximally fool the domain discriminator with the learnt source and target representations. Extensive experiments are conducted on the transfer from GTA5 (game videos) to Cityscapes (urban street scenes) on semantic segmentation and our proposal achieves superior results when comparing to state-of-the-art unsupervised adaptation techniques. More remarkably, we obtain a new record: mIoU of 47.5% on BDDS (drive-cam videos) in an unsupervised setting.","author":[{"dropping-particle":"","family":"Shelhamer","given":"Evan","non-dropping-particle":"","parse-names":false,"suffix":""},{"dropping-particle":"","family":"Long","given":"Jonathan","non-dropping-particle":"","parse-names":false,"suffix":""},{"dropping-particle":"","family":"Darrell","given":"Trevor","non-dropping-particle":"","parse-names":false,"suffix":""}],"container-title":"IEEE Transactions on Pattern Analysis and Machine Intelligence","id":"ITEM-1","issued":{"date-parts":[["2017"]]},"title":"Fully Convolutional Networks for Semantic Segmentation","type":"article-journal"},"uris":["http://www.mendeley.com/documents/?uuid=4fc42b92-4710-325c-bbc3-1c82bf606677"]}],"mendeley":{"formattedCitation":"[14]","plainTextFormattedCitation":"[14]","previouslyFormattedCitation":"[14]"},"properties":{"noteIndex":0},"schema":"https://github.com/citation-style-language/schema/raw/master/csl-citation.json"}</w:instrText>
      </w:r>
      <w:r w:rsidR="00D272A9">
        <w:fldChar w:fldCharType="separate"/>
      </w:r>
      <w:r w:rsidR="00954CDD" w:rsidRPr="00954CDD">
        <w:rPr>
          <w:noProof/>
        </w:rPr>
        <w:t>[14]</w:t>
      </w:r>
      <w:r w:rsidR="00D272A9">
        <w:fldChar w:fldCharType="end"/>
      </w:r>
      <w:r w:rsidR="00D272A9">
        <w:t xml:space="preserve">. </w:t>
      </w:r>
      <w:r w:rsidR="00C04B64">
        <w:t>Although t</w:t>
      </w:r>
      <w:r w:rsidR="00D272A9">
        <w:t xml:space="preserve">his is not an R-CNN, </w:t>
      </w:r>
      <w:r w:rsidR="00C04B64">
        <w:t xml:space="preserve">it </w:t>
      </w:r>
      <w:r w:rsidR="00D272A9">
        <w:t xml:space="preserve">could </w:t>
      </w:r>
      <w:r w:rsidR="00C04B64">
        <w:t xml:space="preserve">in theory </w:t>
      </w:r>
      <w:r w:rsidR="00D50B00">
        <w:t>complete the work required for the object recognition and classification, and image segmentation component of the proposed product</w:t>
      </w:r>
      <w:r w:rsidR="00D272A9">
        <w:t xml:space="preserve">. The author’s reasoning against using FCN </w:t>
      </w:r>
      <w:r w:rsidR="00F77F10">
        <w:t>was due to</w:t>
      </w:r>
      <w:r w:rsidR="00D272A9">
        <w:t xml:space="preserve"> the </w:t>
      </w:r>
      <w:r w:rsidR="00F77F10">
        <w:t>work</w:t>
      </w:r>
      <w:r w:rsidR="00D272A9">
        <w:t xml:space="preserve"> required to adapt the methodology to the current program. Although in terms of standalone semantic segmentation FCN could be a great contender, the product theorised by the author would require the instancing of each class. The FCN methodology alone shows to work poorly for this </w:t>
      </w:r>
      <w:r w:rsidR="00D272A9">
        <w:fldChar w:fldCharType="begin" w:fldLock="1"/>
      </w:r>
      <w:r w:rsidR="002324D9">
        <w:instrText>ADDIN CSL_CITATION {"citationItems":[{"id":"ITEM-1","itemData":{"DOI":"10.1109/ICCV.2017.322","ISBN":"9781538610329","ISSN":"15505499","PMID":"303902","abstract":"We present a conceptually simple, flexible, and general framework for object instance segmentation. Our approach efficiently detects objects in an image while simultaneously generating a high-quality segmentation mask for each instance. The method, called Mask R-CNN, extends Faster R-CNN by adding a branch for predicting an object mask in parallel with the existing branch for bounding box recognition. Mask R-CNN is simple to train and adds only a small overhead to Faster R-CNN, running at 5 fps. Moreover, Mask R-CNN is easy to generalize to other tasks, e.g., allowing us to estimate human poses in the same framework. We show top results in all three tracks of the COCO suite of challenges, including instance segmentation, bounding-box object detection, and person keypoint detection. Without bells and whistles, Mask R-CNN outperforms all existing, single-model entries on every task, including the COCO 2016 challenge winners. We hope our simple and effective approach will serve as a solid baseline and help ease future research in instance-level recognition. Code has been made available at: https://github.com/facebookresearch/Detectron","author":[{"dropping-particle":"","family":"He","given":"Kaiming","non-dropping-particle":"","parse-names":false,"suffix":""},{"dropping-particle":"","family":"Gkioxari","given":"Georgia","non-dropping-particle":"","parse-names":false,"suffix":""},{"dropping-particle":"","family":"Dollar","given":"Piotr","non-dropping-particle":"","parse-names":false,"suffix":""},{"dropping-particle":"","family":"Girshick","given":"Ross","non-dropping-particle":"","parse-names":false,"suffix":""}],"container-title":"Proceedings of the IEEE International Conference on Computer Vision","id":"ITEM-1","issued":{"date-parts":[["2017"]]},"page":"2980-2988","title":"Mask R-CNN","type":"paper-conference","volume":"2017-Octob"},"uris":["http://www.mendeley.com/documents/?uuid=d16bb9ad-046d-4346-9881-140c7ac4b136"]}],"mendeley":{"formattedCitation":"[3]","plainTextFormattedCitation":"[3]","previouslyFormattedCitation":"[3]"},"properties":{"noteIndex":0},"schema":"https://github.com/citation-style-language/schema/raw/master/csl-citation.json"}</w:instrText>
      </w:r>
      <w:r w:rsidR="00D272A9">
        <w:fldChar w:fldCharType="separate"/>
      </w:r>
      <w:r w:rsidR="00555C98" w:rsidRPr="00555C98">
        <w:rPr>
          <w:noProof/>
        </w:rPr>
        <w:t>[3]</w:t>
      </w:r>
      <w:r w:rsidR="00D272A9">
        <w:fldChar w:fldCharType="end"/>
      </w:r>
      <w:r w:rsidR="00D272A9">
        <w:t xml:space="preserve"> and would require further work to allow this. In the future, once the pipeline is built, there may be a case for transitioning the component into an FCN if experiments show a speed increase. </w:t>
      </w:r>
    </w:p>
    <w:p w14:paraId="435FF3F8" w14:textId="44C635EA" w:rsidR="00D272A9" w:rsidRDefault="00D272A9" w:rsidP="00D272A9">
      <w:r>
        <w:lastRenderedPageBreak/>
        <w:t xml:space="preserve">The theorised product would require instance segmentation as previously mentioned. Recently work was published detailing mask R-CNN. This is a variation of an R-CNN with a focus on instance segmentation </w:t>
      </w:r>
      <w:r>
        <w:fldChar w:fldCharType="begin" w:fldLock="1"/>
      </w:r>
      <w:r w:rsidR="002324D9">
        <w:instrText>ADDIN CSL_CITATION {"citationItems":[{"id":"ITEM-1","itemData":{"DOI":"10.1109/ICCV.2017.322","ISBN":"9781538610329","ISSN":"15505499","PMID":"303902","abstract":"We present a conceptually simple, flexible, and general framework for object instance segmentation. Our approach efficiently detects objects in an image while simultaneously generating a high-quality segmentation mask for each instance. The method, called Mask R-CNN, extends Faster R-CNN by adding a branch for predicting an object mask in parallel with the existing branch for bounding box recognition. Mask R-CNN is simple to train and adds only a small overhead to Faster R-CNN, running at 5 fps. Moreover, Mask R-CNN is easy to generalize to other tasks, e.g., allowing us to estimate human poses in the same framework. We show top results in all three tracks of the COCO suite of challenges, including instance segmentation, bounding-box object detection, and person keypoint detection. Without bells and whistles, Mask R-CNN outperforms all existing, single-model entries on every task, including the COCO 2016 challenge winners. We hope our simple and effective approach will serve as a solid baseline and help ease future research in instance-level recognition. Code has been made available at: https://github.com/facebookresearch/Detectron","author":[{"dropping-particle":"","family":"He","given":"Kaiming","non-dropping-particle":"","parse-names":false,"suffix":""},{"dropping-particle":"","family":"Gkioxari","given":"Georgia","non-dropping-particle":"","parse-names":false,"suffix":""},{"dropping-particle":"","family":"Dollar","given":"Piotr","non-dropping-particle":"","parse-names":false,"suffix":""},{"dropping-particle":"","family":"Girshick","given":"Ross","non-dropping-particle":"","parse-names":false,"suffix":""}],"container-title":"Proceedings of the IEEE International Conference on Computer Vision","id":"ITEM-1","issued":{"date-parts":[["2017"]]},"page":"2980-2988","title":"Mask R-CNN","type":"paper-conference","volume":"2017-Octob"},"uris":["http://www.mendeley.com/documents/?uuid=d16bb9ad-046d-4346-9881-140c7ac4b136"]}],"mendeley":{"formattedCitation":"[3]","plainTextFormattedCitation":"[3]","previouslyFormattedCitation":"[3]"},"properties":{"noteIndex":0},"schema":"https://github.com/citation-style-language/schema/raw/master/csl-citation.json"}</w:instrText>
      </w:r>
      <w:r>
        <w:fldChar w:fldCharType="separate"/>
      </w:r>
      <w:r w:rsidR="00555C98" w:rsidRPr="00555C98">
        <w:rPr>
          <w:noProof/>
        </w:rPr>
        <w:t>[3]</w:t>
      </w:r>
      <w:r>
        <w:fldChar w:fldCharType="end"/>
      </w:r>
      <w:r>
        <w:t>. This is an extension of the previously mentioned Fast R-CNN and as such is fast to implement and train. This relives time pressures on the Author to implement this component.</w:t>
      </w:r>
    </w:p>
    <w:p w14:paraId="531F47DC" w14:textId="4E40216B" w:rsidR="00D272A9" w:rsidRDefault="00D272A9" w:rsidP="00D272A9">
      <w:r>
        <w:t xml:space="preserve">In terms of the object recognition component of the product, the system would require the recognition of an object within the input photograph. Once an object is recognised, we would then require the separation of this object from the remainder of the picture on a pixel-by-pixel basis. This combines both semantic segmentation and instance segmentation. The only CNN purpose-built to achieve this task in an efficient manner is the mask R-CNN. Figure </w:t>
      </w:r>
      <w:r w:rsidR="00FB3B91">
        <w:t>3</w:t>
      </w:r>
      <w:r>
        <w:t xml:space="preserve"> below shows mask R-CNN currently outperforms all previously mentioned models.</w:t>
      </w:r>
      <w:r w:rsidR="00E677A5">
        <w:t xml:space="preserve"> The backbone section of the table </w:t>
      </w:r>
      <w:r w:rsidR="00D500EB">
        <w:t xml:space="preserve">outlines </w:t>
      </w:r>
      <w:r w:rsidR="007229DB">
        <w:t xml:space="preserve">the </w:t>
      </w:r>
      <w:r w:rsidR="0067245E">
        <w:t>neural network</w:t>
      </w:r>
      <w:r w:rsidR="007229DB">
        <w:t xml:space="preserve"> architecture of the model. </w:t>
      </w:r>
      <w:r w:rsidR="005F29C9">
        <w:t xml:space="preserve">The backbone is worth mentioning when discussing the accuracy of the bounding boxes because it is </w:t>
      </w:r>
      <w:r w:rsidR="00D974F4">
        <w:t>the net that learns object patterns.</w:t>
      </w:r>
    </w:p>
    <w:p w14:paraId="7214A9CC" w14:textId="77777777" w:rsidR="00D272A9" w:rsidRDefault="00D272A9" w:rsidP="00D272A9"/>
    <w:tbl>
      <w:tblPr>
        <w:tblStyle w:val="PlainTable1"/>
        <w:tblW w:w="0" w:type="auto"/>
        <w:jc w:val="center"/>
        <w:tblBorders>
          <w:left w:val="none" w:sz="0" w:space="0" w:color="auto"/>
          <w:right w:val="none" w:sz="0" w:space="0" w:color="auto"/>
          <w:insideH w:val="single" w:sz="4" w:space="0" w:color="auto"/>
          <w:insideV w:val="none" w:sz="0" w:space="0" w:color="auto"/>
        </w:tblBorders>
        <w:tblLook w:val="04A0" w:firstRow="1" w:lastRow="0" w:firstColumn="1" w:lastColumn="0" w:noHBand="0" w:noVBand="1"/>
      </w:tblPr>
      <w:tblGrid>
        <w:gridCol w:w="2614"/>
        <w:gridCol w:w="2768"/>
        <w:gridCol w:w="2460"/>
      </w:tblGrid>
      <w:tr w:rsidR="00D272A9" w14:paraId="516D211A" w14:textId="77777777" w:rsidTr="008143B5">
        <w:trPr>
          <w:cnfStyle w:val="100000000000" w:firstRow="1" w:lastRow="0" w:firstColumn="0" w:lastColumn="0" w:oddVBand="0" w:evenVBand="0" w:oddHBand="0" w:evenHBand="0" w:firstRowFirstColumn="0" w:firstRowLastColumn="0" w:lastRowFirstColumn="0" w:lastRowLastColumn="0"/>
          <w:trHeight w:val="340"/>
          <w:jc w:val="center"/>
        </w:trPr>
        <w:tc>
          <w:tcPr>
            <w:cnfStyle w:val="001000000000" w:firstRow="0" w:lastRow="0" w:firstColumn="1" w:lastColumn="0" w:oddVBand="0" w:evenVBand="0" w:oddHBand="0" w:evenHBand="0" w:firstRowFirstColumn="0" w:firstRowLastColumn="0" w:lastRowFirstColumn="0" w:lastRowLastColumn="0"/>
            <w:tcW w:w="2614" w:type="dxa"/>
          </w:tcPr>
          <w:p w14:paraId="1DC2E003" w14:textId="77777777" w:rsidR="00D272A9" w:rsidRDefault="00D272A9" w:rsidP="008143B5">
            <w:pPr>
              <w:ind w:firstLine="0"/>
            </w:pPr>
          </w:p>
        </w:tc>
        <w:tc>
          <w:tcPr>
            <w:tcW w:w="2768" w:type="dxa"/>
          </w:tcPr>
          <w:p w14:paraId="581891F4" w14:textId="77777777" w:rsidR="00D272A9" w:rsidRDefault="00D272A9" w:rsidP="008143B5">
            <w:pPr>
              <w:ind w:firstLine="0"/>
              <w:cnfStyle w:val="100000000000" w:firstRow="1" w:lastRow="0" w:firstColumn="0" w:lastColumn="0" w:oddVBand="0" w:evenVBand="0" w:oddHBand="0" w:evenHBand="0" w:firstRowFirstColumn="0" w:firstRowLastColumn="0" w:lastRowFirstColumn="0" w:lastRowLastColumn="0"/>
            </w:pPr>
            <w:r>
              <w:t>Backbone</w:t>
            </w:r>
          </w:p>
        </w:tc>
        <w:tc>
          <w:tcPr>
            <w:tcW w:w="2460" w:type="dxa"/>
          </w:tcPr>
          <w:p w14:paraId="41A426B1" w14:textId="77777777" w:rsidR="00D272A9" w:rsidRDefault="00D272A9" w:rsidP="008143B5">
            <w:pPr>
              <w:ind w:firstLine="0"/>
              <w:cnfStyle w:val="100000000000" w:firstRow="1" w:lastRow="0" w:firstColumn="0" w:lastColumn="0" w:oddVBand="0" w:evenVBand="0" w:oddHBand="0" w:evenHBand="0" w:firstRowFirstColumn="0" w:firstRowLastColumn="0" w:lastRowFirstColumn="0" w:lastRowLastColumn="0"/>
            </w:pPr>
            <w:r>
              <w:t>Bounding Box AP</w:t>
            </w:r>
          </w:p>
        </w:tc>
      </w:tr>
      <w:tr w:rsidR="00D272A9" w14:paraId="3D3513E2" w14:textId="77777777" w:rsidTr="008143B5">
        <w:trPr>
          <w:cnfStyle w:val="000000100000" w:firstRow="0" w:lastRow="0" w:firstColumn="0" w:lastColumn="0" w:oddVBand="0" w:evenVBand="0" w:oddHBand="1" w:evenHBand="0" w:firstRowFirstColumn="0" w:firstRowLastColumn="0" w:lastRowFirstColumn="0" w:lastRowLastColumn="0"/>
          <w:trHeight w:val="340"/>
          <w:jc w:val="center"/>
        </w:trPr>
        <w:tc>
          <w:tcPr>
            <w:cnfStyle w:val="001000000000" w:firstRow="0" w:lastRow="0" w:firstColumn="1" w:lastColumn="0" w:oddVBand="0" w:evenVBand="0" w:oddHBand="0" w:evenHBand="0" w:firstRowFirstColumn="0" w:firstRowLastColumn="0" w:lastRowFirstColumn="0" w:lastRowLastColumn="0"/>
            <w:tcW w:w="2614" w:type="dxa"/>
          </w:tcPr>
          <w:p w14:paraId="629BC340" w14:textId="77777777" w:rsidR="00D272A9" w:rsidRDefault="00D272A9" w:rsidP="008143B5">
            <w:pPr>
              <w:ind w:firstLine="0"/>
            </w:pPr>
            <w:r>
              <w:t>Faster R-CNN+++</w:t>
            </w:r>
          </w:p>
        </w:tc>
        <w:tc>
          <w:tcPr>
            <w:tcW w:w="2768" w:type="dxa"/>
          </w:tcPr>
          <w:p w14:paraId="0C9E622B" w14:textId="77777777" w:rsidR="00D272A9" w:rsidRDefault="00D272A9" w:rsidP="008143B5">
            <w:pPr>
              <w:ind w:firstLine="0"/>
              <w:cnfStyle w:val="000000100000" w:firstRow="0" w:lastRow="0" w:firstColumn="0" w:lastColumn="0" w:oddVBand="0" w:evenVBand="0" w:oddHBand="1" w:evenHBand="0" w:firstRowFirstColumn="0" w:firstRowLastColumn="0" w:lastRowFirstColumn="0" w:lastRowLastColumn="0"/>
            </w:pPr>
            <w:r>
              <w:t>ResNet-101-C4</w:t>
            </w:r>
          </w:p>
        </w:tc>
        <w:tc>
          <w:tcPr>
            <w:tcW w:w="2460" w:type="dxa"/>
          </w:tcPr>
          <w:p w14:paraId="3328BF06" w14:textId="77777777" w:rsidR="00D272A9" w:rsidRDefault="00D272A9" w:rsidP="008143B5">
            <w:pPr>
              <w:ind w:firstLine="0"/>
              <w:cnfStyle w:val="000000100000" w:firstRow="0" w:lastRow="0" w:firstColumn="0" w:lastColumn="0" w:oddVBand="0" w:evenVBand="0" w:oddHBand="1" w:evenHBand="0" w:firstRowFirstColumn="0" w:firstRowLastColumn="0" w:lastRowFirstColumn="0" w:lastRowLastColumn="0"/>
            </w:pPr>
            <w:r>
              <w:t>55.7</w:t>
            </w:r>
          </w:p>
        </w:tc>
      </w:tr>
      <w:tr w:rsidR="00D272A9" w14:paraId="1A02F83F" w14:textId="77777777" w:rsidTr="008143B5">
        <w:trPr>
          <w:trHeight w:val="340"/>
          <w:jc w:val="center"/>
        </w:trPr>
        <w:tc>
          <w:tcPr>
            <w:cnfStyle w:val="001000000000" w:firstRow="0" w:lastRow="0" w:firstColumn="1" w:lastColumn="0" w:oddVBand="0" w:evenVBand="0" w:oddHBand="0" w:evenHBand="0" w:firstRowFirstColumn="0" w:firstRowLastColumn="0" w:lastRowFirstColumn="0" w:lastRowLastColumn="0"/>
            <w:tcW w:w="2614" w:type="dxa"/>
          </w:tcPr>
          <w:p w14:paraId="3848A29D" w14:textId="77777777" w:rsidR="00D272A9" w:rsidRDefault="00D272A9" w:rsidP="008143B5">
            <w:pPr>
              <w:ind w:firstLine="0"/>
            </w:pPr>
            <w:r>
              <w:t>Faster R-CNN w FPN</w:t>
            </w:r>
          </w:p>
        </w:tc>
        <w:tc>
          <w:tcPr>
            <w:tcW w:w="2768" w:type="dxa"/>
          </w:tcPr>
          <w:p w14:paraId="55932EE2" w14:textId="77777777" w:rsidR="00D272A9" w:rsidRDefault="00D272A9" w:rsidP="008143B5">
            <w:pPr>
              <w:ind w:firstLine="0"/>
              <w:cnfStyle w:val="000000000000" w:firstRow="0" w:lastRow="0" w:firstColumn="0" w:lastColumn="0" w:oddVBand="0" w:evenVBand="0" w:oddHBand="0" w:evenHBand="0" w:firstRowFirstColumn="0" w:firstRowLastColumn="0" w:lastRowFirstColumn="0" w:lastRowLastColumn="0"/>
            </w:pPr>
            <w:r>
              <w:t>ResNet-101-FPN</w:t>
            </w:r>
          </w:p>
        </w:tc>
        <w:tc>
          <w:tcPr>
            <w:tcW w:w="2460" w:type="dxa"/>
          </w:tcPr>
          <w:p w14:paraId="0A7A89BE" w14:textId="77777777" w:rsidR="00D272A9" w:rsidRDefault="00D272A9" w:rsidP="008143B5">
            <w:pPr>
              <w:ind w:firstLine="0"/>
              <w:cnfStyle w:val="000000000000" w:firstRow="0" w:lastRow="0" w:firstColumn="0" w:lastColumn="0" w:oddVBand="0" w:evenVBand="0" w:oddHBand="0" w:evenHBand="0" w:firstRowFirstColumn="0" w:firstRowLastColumn="0" w:lastRowFirstColumn="0" w:lastRowLastColumn="0"/>
            </w:pPr>
            <w:r>
              <w:t>59.1</w:t>
            </w:r>
          </w:p>
        </w:tc>
      </w:tr>
      <w:tr w:rsidR="00D272A9" w14:paraId="50748F47" w14:textId="77777777" w:rsidTr="008143B5">
        <w:trPr>
          <w:cnfStyle w:val="000000100000" w:firstRow="0" w:lastRow="0" w:firstColumn="0" w:lastColumn="0" w:oddVBand="0" w:evenVBand="0" w:oddHBand="1" w:evenHBand="0" w:firstRowFirstColumn="0" w:firstRowLastColumn="0" w:lastRowFirstColumn="0" w:lastRowLastColumn="0"/>
          <w:trHeight w:val="340"/>
          <w:jc w:val="center"/>
        </w:trPr>
        <w:tc>
          <w:tcPr>
            <w:cnfStyle w:val="001000000000" w:firstRow="0" w:lastRow="0" w:firstColumn="1" w:lastColumn="0" w:oddVBand="0" w:evenVBand="0" w:oddHBand="0" w:evenHBand="0" w:firstRowFirstColumn="0" w:firstRowLastColumn="0" w:lastRowFirstColumn="0" w:lastRowLastColumn="0"/>
            <w:tcW w:w="2614" w:type="dxa"/>
          </w:tcPr>
          <w:p w14:paraId="7EFA4187" w14:textId="77777777" w:rsidR="00D272A9" w:rsidRDefault="00D272A9" w:rsidP="008143B5">
            <w:pPr>
              <w:ind w:firstLine="0"/>
            </w:pPr>
            <w:r>
              <w:t>Faster R-CNN w G-RMI</w:t>
            </w:r>
          </w:p>
        </w:tc>
        <w:tc>
          <w:tcPr>
            <w:tcW w:w="2768" w:type="dxa"/>
          </w:tcPr>
          <w:p w14:paraId="61B0E488" w14:textId="77777777" w:rsidR="00D272A9" w:rsidRDefault="00D272A9" w:rsidP="008143B5">
            <w:pPr>
              <w:ind w:firstLine="0"/>
              <w:cnfStyle w:val="000000100000" w:firstRow="0" w:lastRow="0" w:firstColumn="0" w:lastColumn="0" w:oddVBand="0" w:evenVBand="0" w:oddHBand="1" w:evenHBand="0" w:firstRowFirstColumn="0" w:firstRowLastColumn="0" w:lastRowFirstColumn="0" w:lastRowLastColumn="0"/>
            </w:pPr>
            <w:r>
              <w:t>Inception-ResNet-v2</w:t>
            </w:r>
          </w:p>
        </w:tc>
        <w:tc>
          <w:tcPr>
            <w:tcW w:w="2460" w:type="dxa"/>
          </w:tcPr>
          <w:p w14:paraId="5A3C256C" w14:textId="77777777" w:rsidR="00D272A9" w:rsidRDefault="00D272A9" w:rsidP="008143B5">
            <w:pPr>
              <w:ind w:firstLine="0"/>
              <w:cnfStyle w:val="000000100000" w:firstRow="0" w:lastRow="0" w:firstColumn="0" w:lastColumn="0" w:oddVBand="0" w:evenVBand="0" w:oddHBand="1" w:evenHBand="0" w:firstRowFirstColumn="0" w:firstRowLastColumn="0" w:lastRowFirstColumn="0" w:lastRowLastColumn="0"/>
            </w:pPr>
            <w:r>
              <w:t>55.5</w:t>
            </w:r>
          </w:p>
        </w:tc>
      </w:tr>
      <w:tr w:rsidR="00D272A9" w14:paraId="1437B2A3" w14:textId="77777777" w:rsidTr="008143B5">
        <w:trPr>
          <w:trHeight w:val="340"/>
          <w:jc w:val="center"/>
        </w:trPr>
        <w:tc>
          <w:tcPr>
            <w:cnfStyle w:val="001000000000" w:firstRow="0" w:lastRow="0" w:firstColumn="1" w:lastColumn="0" w:oddVBand="0" w:evenVBand="0" w:oddHBand="0" w:evenHBand="0" w:firstRowFirstColumn="0" w:firstRowLastColumn="0" w:lastRowFirstColumn="0" w:lastRowLastColumn="0"/>
            <w:tcW w:w="2614" w:type="dxa"/>
          </w:tcPr>
          <w:p w14:paraId="22A977FA" w14:textId="77777777" w:rsidR="00D272A9" w:rsidRDefault="00D272A9" w:rsidP="008143B5">
            <w:pPr>
              <w:ind w:firstLine="0"/>
            </w:pPr>
            <w:r>
              <w:t>Faster R-CNN w TDM</w:t>
            </w:r>
          </w:p>
        </w:tc>
        <w:tc>
          <w:tcPr>
            <w:tcW w:w="2768" w:type="dxa"/>
          </w:tcPr>
          <w:p w14:paraId="5A6C7BD9" w14:textId="77777777" w:rsidR="00D272A9" w:rsidRDefault="00D272A9" w:rsidP="008143B5">
            <w:pPr>
              <w:ind w:firstLine="0"/>
              <w:cnfStyle w:val="000000000000" w:firstRow="0" w:lastRow="0" w:firstColumn="0" w:lastColumn="0" w:oddVBand="0" w:evenVBand="0" w:oddHBand="0" w:evenHBand="0" w:firstRowFirstColumn="0" w:firstRowLastColumn="0" w:lastRowFirstColumn="0" w:lastRowLastColumn="0"/>
            </w:pPr>
            <w:r>
              <w:t>Inception-ResNet-v2-TDM</w:t>
            </w:r>
          </w:p>
        </w:tc>
        <w:tc>
          <w:tcPr>
            <w:tcW w:w="2460" w:type="dxa"/>
          </w:tcPr>
          <w:p w14:paraId="0ED81F5C" w14:textId="77777777" w:rsidR="00D272A9" w:rsidRDefault="00D272A9" w:rsidP="008143B5">
            <w:pPr>
              <w:ind w:firstLine="0"/>
              <w:cnfStyle w:val="000000000000" w:firstRow="0" w:lastRow="0" w:firstColumn="0" w:lastColumn="0" w:oddVBand="0" w:evenVBand="0" w:oddHBand="0" w:evenHBand="0" w:firstRowFirstColumn="0" w:firstRowLastColumn="0" w:lastRowFirstColumn="0" w:lastRowLastColumn="0"/>
            </w:pPr>
            <w:r>
              <w:t>57.7</w:t>
            </w:r>
          </w:p>
        </w:tc>
      </w:tr>
      <w:tr w:rsidR="00D272A9" w14:paraId="7A989B28" w14:textId="77777777" w:rsidTr="008143B5">
        <w:trPr>
          <w:cnfStyle w:val="000000100000" w:firstRow="0" w:lastRow="0" w:firstColumn="0" w:lastColumn="0" w:oddVBand="0" w:evenVBand="0" w:oddHBand="1" w:evenHBand="0" w:firstRowFirstColumn="0" w:firstRowLastColumn="0" w:lastRowFirstColumn="0" w:lastRowLastColumn="0"/>
          <w:trHeight w:val="340"/>
          <w:jc w:val="center"/>
        </w:trPr>
        <w:tc>
          <w:tcPr>
            <w:cnfStyle w:val="001000000000" w:firstRow="0" w:lastRow="0" w:firstColumn="1" w:lastColumn="0" w:oddVBand="0" w:evenVBand="0" w:oddHBand="0" w:evenHBand="0" w:firstRowFirstColumn="0" w:firstRowLastColumn="0" w:lastRowFirstColumn="0" w:lastRowLastColumn="0"/>
            <w:tcW w:w="2614" w:type="dxa"/>
          </w:tcPr>
          <w:p w14:paraId="37CCE31E" w14:textId="77777777" w:rsidR="00D272A9" w:rsidRDefault="00D272A9" w:rsidP="008143B5">
            <w:pPr>
              <w:ind w:firstLine="0"/>
            </w:pPr>
            <w:r>
              <w:t>Faster R-CNN, RoIAlign</w:t>
            </w:r>
          </w:p>
        </w:tc>
        <w:tc>
          <w:tcPr>
            <w:tcW w:w="2768" w:type="dxa"/>
          </w:tcPr>
          <w:p w14:paraId="4A31CFD0" w14:textId="77777777" w:rsidR="00D272A9" w:rsidRDefault="00D272A9" w:rsidP="008143B5">
            <w:pPr>
              <w:ind w:firstLine="0"/>
              <w:cnfStyle w:val="000000100000" w:firstRow="0" w:lastRow="0" w:firstColumn="0" w:lastColumn="0" w:oddVBand="0" w:evenVBand="0" w:oddHBand="1" w:evenHBand="0" w:firstRowFirstColumn="0" w:firstRowLastColumn="0" w:lastRowFirstColumn="0" w:lastRowLastColumn="0"/>
            </w:pPr>
            <w:r>
              <w:t>ResNet-101-FPN</w:t>
            </w:r>
          </w:p>
        </w:tc>
        <w:tc>
          <w:tcPr>
            <w:tcW w:w="2460" w:type="dxa"/>
          </w:tcPr>
          <w:p w14:paraId="73FE3733" w14:textId="77777777" w:rsidR="00D272A9" w:rsidRDefault="00D272A9" w:rsidP="008143B5">
            <w:pPr>
              <w:ind w:firstLine="0"/>
              <w:cnfStyle w:val="000000100000" w:firstRow="0" w:lastRow="0" w:firstColumn="0" w:lastColumn="0" w:oddVBand="0" w:evenVBand="0" w:oddHBand="1" w:evenHBand="0" w:firstRowFirstColumn="0" w:firstRowLastColumn="0" w:lastRowFirstColumn="0" w:lastRowLastColumn="0"/>
            </w:pPr>
            <w:r>
              <w:t>59.6</w:t>
            </w:r>
          </w:p>
        </w:tc>
      </w:tr>
      <w:tr w:rsidR="00D272A9" w14:paraId="5C9EAC27" w14:textId="77777777" w:rsidTr="008143B5">
        <w:trPr>
          <w:trHeight w:val="340"/>
          <w:jc w:val="center"/>
        </w:trPr>
        <w:tc>
          <w:tcPr>
            <w:cnfStyle w:val="001000000000" w:firstRow="0" w:lastRow="0" w:firstColumn="1" w:lastColumn="0" w:oddVBand="0" w:evenVBand="0" w:oddHBand="0" w:evenHBand="0" w:firstRowFirstColumn="0" w:firstRowLastColumn="0" w:lastRowFirstColumn="0" w:lastRowLastColumn="0"/>
            <w:tcW w:w="2614" w:type="dxa"/>
          </w:tcPr>
          <w:p w14:paraId="4B8542A5" w14:textId="77777777" w:rsidR="00D272A9" w:rsidRDefault="00D272A9" w:rsidP="008143B5">
            <w:pPr>
              <w:ind w:firstLine="0"/>
            </w:pPr>
            <w:r>
              <w:t>Mask R-CNN</w:t>
            </w:r>
          </w:p>
        </w:tc>
        <w:tc>
          <w:tcPr>
            <w:tcW w:w="2768" w:type="dxa"/>
          </w:tcPr>
          <w:p w14:paraId="525A8A2F" w14:textId="77777777" w:rsidR="00D272A9" w:rsidRDefault="00D272A9" w:rsidP="008143B5">
            <w:pPr>
              <w:ind w:firstLine="0"/>
              <w:cnfStyle w:val="000000000000" w:firstRow="0" w:lastRow="0" w:firstColumn="0" w:lastColumn="0" w:oddVBand="0" w:evenVBand="0" w:oddHBand="0" w:evenHBand="0" w:firstRowFirstColumn="0" w:firstRowLastColumn="0" w:lastRowFirstColumn="0" w:lastRowLastColumn="0"/>
            </w:pPr>
            <w:r>
              <w:t>ResNet-101-FPN</w:t>
            </w:r>
          </w:p>
        </w:tc>
        <w:tc>
          <w:tcPr>
            <w:tcW w:w="2460" w:type="dxa"/>
          </w:tcPr>
          <w:p w14:paraId="76740988" w14:textId="77777777" w:rsidR="00D272A9" w:rsidRDefault="00D272A9" w:rsidP="008143B5">
            <w:pPr>
              <w:ind w:firstLine="0"/>
              <w:cnfStyle w:val="000000000000" w:firstRow="0" w:lastRow="0" w:firstColumn="0" w:lastColumn="0" w:oddVBand="0" w:evenVBand="0" w:oddHBand="0" w:evenHBand="0" w:firstRowFirstColumn="0" w:firstRowLastColumn="0" w:lastRowFirstColumn="0" w:lastRowLastColumn="0"/>
            </w:pPr>
            <w:r>
              <w:t>60.3</w:t>
            </w:r>
          </w:p>
        </w:tc>
      </w:tr>
      <w:tr w:rsidR="00D272A9" w14:paraId="422DA991" w14:textId="77777777" w:rsidTr="008143B5">
        <w:trPr>
          <w:cnfStyle w:val="000000100000" w:firstRow="0" w:lastRow="0" w:firstColumn="0" w:lastColumn="0" w:oddVBand="0" w:evenVBand="0" w:oddHBand="1" w:evenHBand="0" w:firstRowFirstColumn="0" w:firstRowLastColumn="0" w:lastRowFirstColumn="0" w:lastRowLastColumn="0"/>
          <w:trHeight w:val="340"/>
          <w:jc w:val="center"/>
        </w:trPr>
        <w:tc>
          <w:tcPr>
            <w:cnfStyle w:val="001000000000" w:firstRow="0" w:lastRow="0" w:firstColumn="1" w:lastColumn="0" w:oddVBand="0" w:evenVBand="0" w:oddHBand="0" w:evenHBand="0" w:firstRowFirstColumn="0" w:firstRowLastColumn="0" w:lastRowFirstColumn="0" w:lastRowLastColumn="0"/>
            <w:tcW w:w="2614" w:type="dxa"/>
          </w:tcPr>
          <w:p w14:paraId="4E3F36D9" w14:textId="77777777" w:rsidR="00D272A9" w:rsidRDefault="00D272A9" w:rsidP="008143B5">
            <w:pPr>
              <w:ind w:firstLine="0"/>
            </w:pPr>
            <w:r>
              <w:t>Mask R-CNN</w:t>
            </w:r>
          </w:p>
        </w:tc>
        <w:tc>
          <w:tcPr>
            <w:tcW w:w="2768" w:type="dxa"/>
          </w:tcPr>
          <w:p w14:paraId="6A280523" w14:textId="77777777" w:rsidR="00D272A9" w:rsidRDefault="00D272A9" w:rsidP="008143B5">
            <w:pPr>
              <w:ind w:firstLine="0"/>
              <w:cnfStyle w:val="000000100000" w:firstRow="0" w:lastRow="0" w:firstColumn="0" w:lastColumn="0" w:oddVBand="0" w:evenVBand="0" w:oddHBand="1" w:evenHBand="0" w:firstRowFirstColumn="0" w:firstRowLastColumn="0" w:lastRowFirstColumn="0" w:lastRowLastColumn="0"/>
            </w:pPr>
            <w:r>
              <w:t>ResNeXt-101-FPN</w:t>
            </w:r>
          </w:p>
        </w:tc>
        <w:tc>
          <w:tcPr>
            <w:tcW w:w="2460" w:type="dxa"/>
          </w:tcPr>
          <w:p w14:paraId="1C59F58B" w14:textId="77777777" w:rsidR="00D272A9" w:rsidRDefault="00D272A9" w:rsidP="008143B5">
            <w:pPr>
              <w:keepNext/>
              <w:ind w:firstLine="0"/>
              <w:cnfStyle w:val="000000100000" w:firstRow="0" w:lastRow="0" w:firstColumn="0" w:lastColumn="0" w:oddVBand="0" w:evenVBand="0" w:oddHBand="1" w:evenHBand="0" w:firstRowFirstColumn="0" w:firstRowLastColumn="0" w:lastRowFirstColumn="0" w:lastRowLastColumn="0"/>
            </w:pPr>
            <w:r>
              <w:t>62.3</w:t>
            </w:r>
          </w:p>
        </w:tc>
      </w:tr>
    </w:tbl>
    <w:p w14:paraId="6CCEF1DF" w14:textId="7B5B3FAC" w:rsidR="00D272A9" w:rsidRPr="006D7E15" w:rsidRDefault="00D272A9" w:rsidP="00D272A9">
      <w:pPr>
        <w:pStyle w:val="Caption"/>
        <w:rPr>
          <w:color w:val="000000" w:themeColor="text1"/>
        </w:rPr>
      </w:pPr>
      <w:r w:rsidRPr="006D7E15">
        <w:rPr>
          <w:color w:val="000000" w:themeColor="text1"/>
        </w:rPr>
        <w:t xml:space="preserve">Figure </w:t>
      </w:r>
      <w:r w:rsidRPr="006D7E15">
        <w:rPr>
          <w:color w:val="000000" w:themeColor="text1"/>
        </w:rPr>
        <w:fldChar w:fldCharType="begin"/>
      </w:r>
      <w:r w:rsidRPr="006D7E15">
        <w:rPr>
          <w:color w:val="000000" w:themeColor="text1"/>
        </w:rPr>
        <w:instrText xml:space="preserve"> SEQ Figure \* ARABIC </w:instrText>
      </w:r>
      <w:r w:rsidRPr="006D7E15">
        <w:rPr>
          <w:color w:val="000000" w:themeColor="text1"/>
        </w:rPr>
        <w:fldChar w:fldCharType="separate"/>
      </w:r>
      <w:r w:rsidR="00FA603D">
        <w:rPr>
          <w:noProof/>
          <w:color w:val="000000" w:themeColor="text1"/>
        </w:rPr>
        <w:t>3</w:t>
      </w:r>
      <w:r w:rsidRPr="006D7E15">
        <w:rPr>
          <w:color w:val="000000" w:themeColor="text1"/>
        </w:rPr>
        <w:fldChar w:fldCharType="end"/>
      </w:r>
      <w:r w:rsidRPr="006D7E15">
        <w:rPr>
          <w:color w:val="000000" w:themeColor="text1"/>
        </w:rPr>
        <w:t xml:space="preserve"> - Comparison between R-CNN models </w:t>
      </w:r>
      <w:r w:rsidR="00F30882" w:rsidRPr="006D7E15">
        <w:rPr>
          <w:color w:val="000000" w:themeColor="text1"/>
        </w:rPr>
        <w:t>in regard to</w:t>
      </w:r>
      <w:r w:rsidRPr="006D7E15">
        <w:rPr>
          <w:color w:val="000000" w:themeColor="text1"/>
        </w:rPr>
        <w:t xml:space="preserve"> bounding box accuracy percentile on single models</w:t>
      </w:r>
      <w:r>
        <w:rPr>
          <w:color w:val="000000" w:themeColor="text1"/>
        </w:rPr>
        <w:t xml:space="preserve"> [9]</w:t>
      </w:r>
    </w:p>
    <w:p w14:paraId="5A21DBD1" w14:textId="77777777" w:rsidR="00D272A9" w:rsidRPr="00A517FE" w:rsidRDefault="00D272A9" w:rsidP="00D272A9"/>
    <w:p w14:paraId="308B467F" w14:textId="4346BC9C" w:rsidR="00D272A9" w:rsidRDefault="00D272A9" w:rsidP="00342105">
      <w:pPr>
        <w:pStyle w:val="Heading3"/>
      </w:pPr>
      <w:r>
        <w:tab/>
      </w:r>
      <w:bookmarkStart w:id="7" w:name="_Toc531784727"/>
      <w:r>
        <w:t>2.1.2 Pose Detection</w:t>
      </w:r>
      <w:bookmarkEnd w:id="7"/>
    </w:p>
    <w:p w14:paraId="6A1C4FD3" w14:textId="71958A8E" w:rsidR="00D272A9" w:rsidRDefault="00D272A9" w:rsidP="00D272A9">
      <w:r>
        <w:t xml:space="preserve">In order for the final product to work as expected, we need to not only figure out what the object is with regard to classification (as discussed above) but we also need 3 pieces of contextual information: position, rotation, and depth. In order to achieve this, a pose detection algorithm will need to be put in place. The main issue with pose research is that many </w:t>
      </w:r>
      <w:r w:rsidR="00EA12EB">
        <w:t xml:space="preserve">of the papers found by the author </w:t>
      </w:r>
      <w:r>
        <w:t>focus</w:t>
      </w:r>
      <w:r w:rsidR="00847704">
        <w:t>ed</w:t>
      </w:r>
      <w:r>
        <w:t xml:space="preserve"> on</w:t>
      </w:r>
      <w:r w:rsidR="00847704">
        <w:t xml:space="preserve"> algorithms to determine</w:t>
      </w:r>
      <w:r>
        <w:t xml:space="preserve"> human positions where the product would require object poses. </w:t>
      </w:r>
    </w:p>
    <w:p w14:paraId="10F155A3" w14:textId="27E2C4D2" w:rsidR="008550E0" w:rsidRDefault="008550E0" w:rsidP="00D272A9">
      <w:r>
        <w:t xml:space="preserve">As context for this component </w:t>
      </w:r>
      <w:r w:rsidR="00756CB4">
        <w:t>regarding</w:t>
      </w:r>
      <w:r w:rsidR="0007000F">
        <w:t xml:space="preserve"> the final product, </w:t>
      </w:r>
      <w:r w:rsidR="009D38E8">
        <w:t xml:space="preserve">I am only defining the scope to be a selection of two test images. The images will be comprised of 2 </w:t>
      </w:r>
      <w:r w:rsidR="008F38C3">
        <w:t xml:space="preserve">different arrangements of 3 objects on a desk. Each object will have a different pose in the </w:t>
      </w:r>
      <w:r w:rsidR="003D2E97">
        <w:t>images</w:t>
      </w:r>
      <w:r w:rsidR="00216EAD">
        <w:t xml:space="preserve">. As the product is focused on objects, plane detection will not be required for this version of the product and as such, a simple plane will be placed at the base of the lowest </w:t>
      </w:r>
      <w:r w:rsidR="00756CB4">
        <w:t xml:space="preserve">object detected. </w:t>
      </w:r>
    </w:p>
    <w:p w14:paraId="2AE70076" w14:textId="0244FF39" w:rsidR="00066DFD" w:rsidRDefault="006251AB" w:rsidP="00D272A9">
      <w:r>
        <w:t xml:space="preserve">Modern pose detection </w:t>
      </w:r>
      <w:r w:rsidR="007D775A">
        <w:t>processes were first</w:t>
      </w:r>
      <w:r w:rsidR="00066DFD">
        <w:t xml:space="preserve"> presented in 2005 as pictor</w:t>
      </w:r>
      <w:r w:rsidR="006B7A58">
        <w:t>i</w:t>
      </w:r>
      <w:r w:rsidR="00066DFD">
        <w:t>al s</w:t>
      </w:r>
      <w:r w:rsidR="006B7A58">
        <w:t>tructures</w:t>
      </w:r>
      <w:r w:rsidR="004B24AA">
        <w:t xml:space="preserve"> for object recognition</w:t>
      </w:r>
      <w:r w:rsidR="006B7A58">
        <w:t xml:space="preserve"> </w:t>
      </w:r>
      <w:r w:rsidR="006B7A58">
        <w:fldChar w:fldCharType="begin" w:fldLock="1"/>
      </w:r>
      <w:r w:rsidR="002324D9">
        <w:instrText>ADDIN CSL_CITATION {"citationItems":[{"id":"ITEM-1","itemData":{"DOI":"10.1023/B:VISI.0000042934.15159.49","ISBN":"0920-5691","ISSN":"09205691","PMID":"17538950","abstract":"The goal of this paper is to recognize various deformable objects from\\r\\nimages. To this end we extend the class of generative probabilistic\\r\\nmodels known as pictorial structures. This class of models is\\r\\nparticularly suited to represent articulated structures, and has\\r\\npreviously been used by Felzenszwalb and Huttenlocher for pose\\r\\nestimation of humans.  We extend pictorial structures in three ways:\\r\\n(i) likelihoods are included for both the boundary and the enclosed\\r\\ntexture of the animal; (ii) a complete graph is modelled (rather than\\r\\na tree structure); (iii) it is demonstrated that the model can be\\r\\nfitted in polynomial time using belief propagation.\\r\\n\\r\\nWe show examples for two types of quadrupeds, cows and horses.  We\\r\\nachieve excellent recognition performance for cows with an equal error\\r\\nrate of 3% for 500 positive and 5000 negative images.","author":[{"dropping-particle":"","family":"Felzenszwalb","given":"Pedro F.","non-dropping-particle":"","parse-names":false,"suffix":""},{"dropping-particle":"","family":"Huttenlocher","given":"Daniel P.","non-dropping-particle":"","parse-names":false,"suffix":""}],"container-title":"International Journal of Computer Vision","id":"ITEM-1","issued":{"date-parts":[["2005"]]},"title":"Pictorial structures for object recognition","type":"article-journal"},"uris":["http://www.mendeley.com/documents/?uuid=118bf00b-236a-381f-a683-2e2dab769a29"]}],"mendeley":{"formattedCitation":"[7]","plainTextFormattedCitation":"[7]","previouslyFormattedCitation":"[7]"},"properties":{"noteIndex":0},"schema":"https://github.com/citation-style-language/schema/raw/master/csl-citation.json"}</w:instrText>
      </w:r>
      <w:r w:rsidR="006B7A58">
        <w:fldChar w:fldCharType="separate"/>
      </w:r>
      <w:r w:rsidR="00555C98" w:rsidRPr="00555C98">
        <w:rPr>
          <w:noProof/>
        </w:rPr>
        <w:t>[7]</w:t>
      </w:r>
      <w:r w:rsidR="006B7A58">
        <w:fldChar w:fldCharType="end"/>
      </w:r>
      <w:r w:rsidR="00C82EDC">
        <w:t xml:space="preserve">, </w:t>
      </w:r>
      <w:r w:rsidR="005575F0">
        <w:t xml:space="preserve">which is still </w:t>
      </w:r>
      <w:r w:rsidR="002C70FC">
        <w:t xml:space="preserve">considered a starting point when developing pose recognition systems </w:t>
      </w:r>
      <w:r w:rsidR="002C70FC">
        <w:fldChar w:fldCharType="begin" w:fldLock="1"/>
      </w:r>
      <w:r w:rsidR="00B32084">
        <w:instrText>ADDIN CSL_CITATION {"citationItems":[{"id":"ITEM-1","itemData":{"DOI":"10.1109/CVPR.2016.511","ISBN":"9781467388504","ISSN":"10636919","PMID":"8937149","abstract":"Pose Machines provide a sequential prediction framework for learning rich implicit spatial models. In this work we show a systematic design for how convolutional networks can be incorporated into the pose machine framework for learning image features and image-dependent spatial models for the task of pose estimation. The contribution of this paper is to implicitly model long-range dependencies between variables in structured prediction tasks such as articulated pose estimation. We achieve this by designing a sequential architecture composed of convolutional networks that directly operate on belief maps from previous stages, producing increasingly refined estimates for part locations, without the need for explicit graphical model-style inference. Our approach addresses the characteristic difficulty of vanishing gradients during training by providing a natural learning objective function that enforces intermediate supervision, thereby replenishing back-propagated gradients and conditioning the learning procedure. We demonstrate state-of-the-art performance and outperform competing methods on standard benchmarks including the MPII, LSP, and FLIC datasets.","author":[{"dropping-particle":"","family":"Wei","given":"Shih En","non-dropping-particle":"","parse-names":false,"suffix":""},{"dropping-particle":"","family":"Ramakrishna","given":"Varun","non-dropping-particle":"","parse-names":false,"suffix":""},{"dropping-particle":"","family":"Kanade","given":"Takeo","non-dropping-particle":"","parse-names":false,"suffix":""},{"dropping-particle":"","family":"Sheikh","given":"Yaser","non-dropping-particle":"","parse-names":false,"suffix":""}],"container-title":"Proceedings of the IEEE Computer Society Conference on Computer Vision and Pattern Recognition","id":"ITEM-1","issued":{"date-parts":[["2016"]]},"title":"Convolutional pose machines","type":"paper-conference"},"uris":["http://www.mendeley.com/documents/?uuid=798c6447-cf5a-3053-a045-5963fff33d49"]}],"mendeley":{"formattedCitation":"[15]","plainTextFormattedCitation":"[15]","previouslyFormattedCitation":"[15]"},"properties":{"noteIndex":0},"schema":"https://github.com/citation-style-language/schema/raw/master/csl-citation.json"}</w:instrText>
      </w:r>
      <w:r w:rsidR="002C70FC">
        <w:fldChar w:fldCharType="separate"/>
      </w:r>
      <w:r w:rsidR="00954CDD" w:rsidRPr="00954CDD">
        <w:rPr>
          <w:noProof/>
        </w:rPr>
        <w:t>[15]</w:t>
      </w:r>
      <w:r w:rsidR="002C70FC">
        <w:fldChar w:fldCharType="end"/>
      </w:r>
      <w:r w:rsidR="00996826">
        <w:t xml:space="preserve">. The pictorial structures </w:t>
      </w:r>
      <w:r w:rsidR="007D775A">
        <w:t>specify</w:t>
      </w:r>
      <w:r w:rsidR="005762DA">
        <w:t xml:space="preserve"> a model that will distinguish between </w:t>
      </w:r>
      <w:r w:rsidR="009B7C5C">
        <w:t xml:space="preserve">instances of an object based on training models. </w:t>
      </w:r>
      <w:r w:rsidR="006C0A26">
        <w:t xml:space="preserve">Again, this paper </w:t>
      </w:r>
      <w:r w:rsidR="00C1526A">
        <w:t xml:space="preserve">uses human pose to test and validate the </w:t>
      </w:r>
      <w:r w:rsidR="0089715C">
        <w:t>algorithms,</w:t>
      </w:r>
      <w:r w:rsidR="00C1526A">
        <w:t xml:space="preserve"> but it is worth a mention here as although the author does not require human pose, the graphical tree based approach given by the </w:t>
      </w:r>
      <w:r w:rsidR="00E27F9F">
        <w:t>paper may be required knowledge when developing the object pose model.</w:t>
      </w:r>
    </w:p>
    <w:p w14:paraId="68B64CA4" w14:textId="5B705638" w:rsidR="007C771C" w:rsidRDefault="00A96F9C" w:rsidP="00D272A9">
      <w:r>
        <w:t xml:space="preserve">From the pictorial structures, we can follow pose detection through </w:t>
      </w:r>
      <w:r w:rsidR="00D27861">
        <w:t>hierarchical models</w:t>
      </w:r>
      <w:r w:rsidR="00CF6EFD">
        <w:t xml:space="preserve"> </w:t>
      </w:r>
      <w:r w:rsidR="00CF6EFD">
        <w:fldChar w:fldCharType="begin" w:fldLock="1"/>
      </w:r>
      <w:r w:rsidR="002324D9">
        <w:instrText>ADDIN CSL_CITATION {"citationItems":[{"id":"ITEM-1","itemData":{"DOI":"10.1109/CVPRW.2009.5206754","ISBN":"9781424439935","ISSN":"1063-6919","PMID":"16345500","abstract":"Non-rigid object detection and articulated pose estimation are two related and challenging problems in computer vision. Numerous models have been proposed over the years and often address different special cases, such as pedestrian detection or upper body pose estimation in TV footage. This paper shows that such specialization may not be necessary, and proposes a generic approach based on the pictorial structures framework. We show that the right selection of components for both appearance and spatial modeling is crucial for general applicability and overall performance of the model. The appearance of body parts is modeled using densely sampled shape context descriptors and discriminatively trained AdaBoost classifiers. Furthermore, we interpret the normalized margin of each classifier as likelihood in a generative model. Non-Gaussian relationships between parts are represented as Gaussians in the coordinate system of the joint between parts. The marginal posterior of each part is inferred using belief propagation. We demonstrate that such a model is equally suitable for both detection and pose estimation tasks, outperforming the state of the art on three recently proposed datasets.","author":[{"dropping-particle":"","family":"Andriluka","given":"Mykhaylo","non-dropping-particle":"","parse-names":false,"suffix":""},{"dropping-particle":"","family":"Roth","given":"Stefan","non-dropping-particle":"","parse-names":false,"suffix":""},{"dropping-particle":"","family":"Schiele","given":"Bernt","non-dropping-particle":"","parse-names":false,"suffix":""}],"container-title":"2009 IEEE Computer Society Conference on Computer Vision and Pattern Recognition Workshops, CVPR Workshops 2009","id":"ITEM-1","issued":{"date-parts":[["2009"]]},"title":"Pictorial structures revisited: People detection and articulated pose estimation","type":"paper-conference"},"uris":["http://www.mendeley.com/documents/?uuid=7b5872c0-d850-3e4b-ab8a-f5952e9da376"]}],"mendeley":{"formattedCitation":"[6]","plainTextFormattedCitation":"[6]","previouslyFormattedCitation":"[6]"},"properties":{"noteIndex":0},"schema":"https://github.com/citation-style-language/schema/raw/master/csl-citation.json"}</w:instrText>
      </w:r>
      <w:r w:rsidR="00CF6EFD">
        <w:fldChar w:fldCharType="separate"/>
      </w:r>
      <w:r w:rsidR="00555C98" w:rsidRPr="00555C98">
        <w:rPr>
          <w:noProof/>
        </w:rPr>
        <w:t>[6]</w:t>
      </w:r>
      <w:r w:rsidR="00CF6EFD">
        <w:fldChar w:fldCharType="end"/>
      </w:r>
      <w:r w:rsidR="003B14AC">
        <w:t>, non-tree models</w:t>
      </w:r>
      <w:r w:rsidR="00D17EBE">
        <w:t xml:space="preserve"> </w:t>
      </w:r>
      <w:r w:rsidR="00D17EBE">
        <w:fldChar w:fldCharType="begin" w:fldLock="1"/>
      </w:r>
      <w:r w:rsidR="002324D9">
        <w:instrText>ADDIN CSL_CITATION {"citationItems":[{"id":"ITEM-1","itemData":{"DOI":"10.1109/ICCV.2005.48","ISBN":"076952334X","ISSN":"1550-5499","abstract":"Tree structured models have been widely used for determining the pose of a human body, from either 2D or 3D data. While such models can effectively represent the kinematic constraints of the skeletal structure, they do not capture additional constraints such as coordination of the limbs. Tree structured models thus miss an important source of information about human body pose, as limb coordination is necessary for balance while standing, walking, or running, as well as being evident in other activities such as dancing and throwing. In this paper, we consider the use of undirected graphical models that augment a tree structure with latent variables in order to account for coordination between limbs. We refer to these as common-factor models, since they are constructed by using factor analysis to identify additional correlations in limb position that are not accounted for by the kinematic tree structure. These common-factor models have an underlying tree structure and thus a variant of the standard Viterbi algorithm for a tree can be applied for efficient estimation. We present some experimental results contrasting common-factor models with tree models, and quantify the improvement in pose estimation for 2D image data.","author":[{"dropping-particle":"","family":"Lan","given":"Xiangyang","non-dropping-particle":"","parse-names":false,"suffix":""},{"dropping-particle":"","family":"Huttenlocher","given":"Daniel P.","non-dropping-particle":"","parse-names":false,"suffix":""}],"container-title":"Proceedings of the IEEE International Conference on Computer Vision","id":"ITEM-1","issued":{"date-parts":[["2005"]]},"title":"Beyond trees: Common-factor models for 2D human pose recovery","type":"paper-conference"},"uris":["http://www.mendeley.com/documents/?uuid=9875650e-850b-3bf3-9234-04be2c7a7c0f"]},{"id":"ITEM-2","itemData":{"DOI":"10.1109/CVPR.2006.180","ISBN":"0769525970","ISSN":"10636919","PMID":"21925606","abstract":"Part-based tree-structured models have been widely used for 2D articulated human pose-estimation. These approaches admit efficient inference algorithms while capturing the important kinematic constraints of the human body as a graphical model. These methods often fail however when multiple body parts fit the same image region resulting in global pose estimates that poorly explain the overall image evidence. Attempts to solve this problem have focused on the use of strong prior models that are limited to learned activities such as walking. We argue that the problem actually lies with the image observations and not with the prior. In particular, image evidence for each body part is estimated independently of other parts without regard to self-occlusion. To address this we introduce occlusion-sensitive local likelihoods that approximate the global image likelihood using per-pixel hidden binary variables that encode the occlusion relationships between parts. This occlusion reasoning introduces interactions between non-adjacent body parts creating loops in the underlying graphical model. We deal with this using an extension of an approximate belief propagation algorithm (PAMPAS). The algorithm recovers the real-valued 2D pose of the body in the presence of occlusions, does not require strong priors over body pose and does a quantitatively better job of explaining image evidence than previous methods.","author":[{"dropping-particle":"","family":"Sigal","given":"Leonid","non-dropping-particle":"","parse-names":false,"suffix":""},{"dropping-particle":"","family":"Black","given":"Michael J.","non-dropping-particle":"","parse-names":false,"suffix":""}],"container-title":"Proceedings of the IEEE Computer Society Conference on Computer Vision and Pattern Recognition","id":"ITEM-2","issued":{"date-parts":[["2006"]]},"title":"Measure locally, reason globally: Occlusion-sensitive articulated pose estimation","type":"paper-conference"},"uris":["http://www.mendeley.com/documents/?uuid=94ee7a22-73bb-3db6-b76a-8311c25347be"]}],"mendeley":{"formattedCitation":"[8], [16]","plainTextFormattedCitation":"[8], [16]","previouslyFormattedCitation":"[8], [16]"},"properties":{"noteIndex":0},"schema":"https://github.com/citation-style-language/schema/raw/master/csl-citation.json"}</w:instrText>
      </w:r>
      <w:r w:rsidR="00D17EBE">
        <w:fldChar w:fldCharType="separate"/>
      </w:r>
      <w:r w:rsidR="00555C98" w:rsidRPr="00555C98">
        <w:rPr>
          <w:noProof/>
        </w:rPr>
        <w:t>[8], [16]</w:t>
      </w:r>
      <w:r w:rsidR="00D17EBE">
        <w:fldChar w:fldCharType="end"/>
      </w:r>
      <w:r w:rsidR="0013354B">
        <w:t xml:space="preserve">, to convolutional models </w:t>
      </w:r>
      <w:r w:rsidR="0013354B">
        <w:fldChar w:fldCharType="begin" w:fldLock="1"/>
      </w:r>
      <w:r w:rsidR="00B32084">
        <w:instrText>ADDIN CSL_CITATION {"citationItems":[{"id":"ITEM-1","itemData":{"DOI":"10.1109/CVPR.2016.511","ISBN":"9781467388504","ISSN":"10636919","PMID":"8937149","abstract":"Pose Machines provide a sequential prediction framework for learning rich implicit spatial models. In this work we show a systematic design for how convolutional networks can be incorporated into the pose machine framework for learning image features and image-dependent spatial models for the task of pose estimation. The contribution of this paper is to implicitly model long-range dependencies between variables in structured prediction tasks such as articulated pose estimation. We achieve this by designing a sequential architecture composed of convolutional networks that directly operate on belief maps from previous stages, producing increasingly refined estimates for part locations, without the need for explicit graphical model-style inference. Our approach addresses the characteristic difficulty of vanishing gradients during training by providing a natural learning objective function that enforces intermediate supervision, thereby replenishing back-propagated gradients and conditioning the learning procedure. We demonstrate state-of-the-art performance and outperform competing methods on standard benchmarks including the MPII, LSP, and FLIC datasets.","author":[{"dropping-particle":"","family":"Wei","given":"Shih En","non-dropping-particle":"","parse-names":false,"suffix":""},{"dropping-particle":"","family":"Ramakrishna","given":"Varun","non-dropping-particle":"","parse-names":false,"suffix":""},{"dropping-particle":"","family":"Kanade","given":"Takeo","non-dropping-particle":"","parse-names":false,"suffix":""},{"dropping-particle":"","family":"Sheikh","given":"Yaser","non-dropping-particle":"","parse-names":false,"suffix":""}],"container-title":"Proceedings of the IEEE Computer Society Conference on Computer Vision and Pattern Recognition","id":"ITEM-1","issued":{"date-parts":[["2016"]]},"title":"Convolutional pose machines","type":"paper-conference"},"uris":["http://www.mendeley.com/documents/?uuid=798c6447-cf5a-3053-a045-5963fff33d49"]}],"mendeley":{"formattedCitation":"[15]","plainTextFormattedCitation":"[15]","previouslyFormattedCitation":"[15]"},"properties":{"noteIndex":0},"schema":"https://github.com/citation-style-language/schema/raw/master/csl-citation.json"}</w:instrText>
      </w:r>
      <w:r w:rsidR="0013354B">
        <w:fldChar w:fldCharType="separate"/>
      </w:r>
      <w:r w:rsidR="00954CDD" w:rsidRPr="00954CDD">
        <w:rPr>
          <w:noProof/>
        </w:rPr>
        <w:t>[15]</w:t>
      </w:r>
      <w:r w:rsidR="0013354B">
        <w:fldChar w:fldCharType="end"/>
      </w:r>
      <w:r w:rsidR="0013354B">
        <w:t xml:space="preserve"> which are commonplace today. </w:t>
      </w:r>
      <w:r w:rsidR="00024C80">
        <w:t>The author wishes to use a pose model which allows us to define</w:t>
      </w:r>
      <w:r w:rsidR="000E394A">
        <w:t xml:space="preserve"> which way an object sits in the image. For instance: what way the handle of a cup faces as it sits on a table. </w:t>
      </w:r>
      <w:r w:rsidR="00D42D75">
        <w:t>The convolutional pose detection model would be able to achieve this</w:t>
      </w:r>
      <w:r w:rsidR="00551BAC">
        <w:t xml:space="preserve"> however there are several downsides the author </w:t>
      </w:r>
      <w:r w:rsidR="007C771C">
        <w:t xml:space="preserve">had found. </w:t>
      </w:r>
    </w:p>
    <w:p w14:paraId="5DFCA068" w14:textId="6BC48794" w:rsidR="00A96F9C" w:rsidRDefault="007C771C" w:rsidP="00D272A9">
      <w:r>
        <w:lastRenderedPageBreak/>
        <w:t xml:space="preserve">The first of these downsides is the keypoint </w:t>
      </w:r>
      <w:r w:rsidR="008D63E7">
        <w:t xml:space="preserve">locations. </w:t>
      </w:r>
      <w:r w:rsidR="00DB4787">
        <w:t>Specifically,</w:t>
      </w:r>
      <w:r w:rsidR="008D63E7">
        <w:t xml:space="preserve"> the denotation and training of these locations. In the previously mentioned papers, the methods outline</w:t>
      </w:r>
      <w:r w:rsidR="00B001CE">
        <w:t xml:space="preserve">d require the manual </w:t>
      </w:r>
      <w:r w:rsidR="00DB4787">
        <w:t>specification of each key point</w:t>
      </w:r>
      <w:r w:rsidR="0013354B">
        <w:t xml:space="preserve"> </w:t>
      </w:r>
      <w:r w:rsidR="00DB4787">
        <w:t xml:space="preserve">for each training image. The author believed that there is a better way to undertake training using </w:t>
      </w:r>
      <w:r w:rsidR="00A83571">
        <w:t xml:space="preserve">other software which will automatically find the key points for itself. This would allow for faster training </w:t>
      </w:r>
      <w:r w:rsidR="00DB1BE2">
        <w:t xml:space="preserve">of models and therefore faster addition of more objects to the system. </w:t>
      </w:r>
      <w:r w:rsidR="00E07DD1">
        <w:t>Shortening training time later in development was seen to be a worthy</w:t>
      </w:r>
      <w:r w:rsidR="00685B1E">
        <w:t xml:space="preserve"> decision even considering the</w:t>
      </w:r>
      <w:r w:rsidR="00E07DD1">
        <w:t xml:space="preserve"> risk </w:t>
      </w:r>
      <w:r w:rsidR="00685B1E">
        <w:t>of the</w:t>
      </w:r>
      <w:r w:rsidR="00101EF6">
        <w:t xml:space="preserve"> required upfront development time</w:t>
      </w:r>
      <w:r w:rsidR="00685B1E">
        <w:t xml:space="preserve"> [Section 4]</w:t>
      </w:r>
      <w:r w:rsidR="00101EF6">
        <w:t>.</w:t>
      </w:r>
    </w:p>
    <w:p w14:paraId="6D92172C" w14:textId="7ECB1EE0" w:rsidR="00D224BC" w:rsidRDefault="00D224BC" w:rsidP="00D272A9">
      <w:r>
        <w:t xml:space="preserve">The second downside of these models is the </w:t>
      </w:r>
      <w:r w:rsidR="00C64121">
        <w:t>output</w:t>
      </w:r>
      <w:r>
        <w:t xml:space="preserve"> of point depth</w:t>
      </w:r>
      <w:r w:rsidR="007E4E8E">
        <w:t xml:space="preserve"> in relation to the camera</w:t>
      </w:r>
      <w:r>
        <w:t xml:space="preserve">. </w:t>
      </w:r>
      <w:r w:rsidR="00C64121">
        <w:t>One major issue when developing a system such as the pro</w:t>
      </w:r>
      <w:r w:rsidR="00CD4466">
        <w:t xml:space="preserve">duct proposed, is that depth is notoriously hard to gather from a single point perspective for </w:t>
      </w:r>
      <w:r w:rsidR="00A648B1">
        <w:t>several</w:t>
      </w:r>
      <w:r w:rsidR="00CD4466">
        <w:t xml:space="preserve"> reasons. </w:t>
      </w:r>
      <w:r w:rsidR="001D073D">
        <w:t>Depth cameras often make use of either infrared or</w:t>
      </w:r>
      <w:r w:rsidR="00517B9E">
        <w:t xml:space="preserve"> stereoscopic cameras to define depth as each of these technologies allows us </w:t>
      </w:r>
      <w:r w:rsidR="00EF2004">
        <w:t>to make</w:t>
      </w:r>
      <w:r w:rsidR="00310B18">
        <w:t xml:space="preserve"> easy </w:t>
      </w:r>
      <w:r w:rsidR="004F6CB5">
        <w:t>distinction</w:t>
      </w:r>
      <w:r w:rsidR="00EF2004">
        <w:t>s</w:t>
      </w:r>
      <w:r w:rsidR="004F6CB5">
        <w:t xml:space="preserve"> </w:t>
      </w:r>
      <w:r w:rsidR="00EF2004">
        <w:t>between</w:t>
      </w:r>
      <w:r w:rsidR="004F6CB5">
        <w:t xml:space="preserve"> locations of objects in relation to the camera. </w:t>
      </w:r>
      <w:r w:rsidR="00201CB8">
        <w:t>The author however, has specified that the product uses single monoscopic images to create the scene</w:t>
      </w:r>
      <w:r w:rsidR="00B60592">
        <w:t xml:space="preserve"> which complicates the process. Rather than taking the depth data direct from the camera, we need to instead </w:t>
      </w:r>
      <w:r w:rsidR="000E2CE6">
        <w:t>analyse the context of the object</w:t>
      </w:r>
      <w:r w:rsidR="00F6540F">
        <w:t xml:space="preserve"> </w:t>
      </w:r>
      <w:r w:rsidR="00F6540F">
        <w:fldChar w:fldCharType="begin" w:fldLock="1"/>
      </w:r>
      <w:r w:rsidR="00B32084">
        <w:instrText>ADDIN CSL_CITATION {"citationItems":[{"id":"ITEM-1","itemData":{"DOI":"10.1007/978-3-540-28650-9_5","ISBN":"10495258","ISSN":"10495258","PMID":"23459267","abstract":"Predicting depth is an essential component in understanding the 3D geometry of a scene. While for stereo images local correspondence suffices for estimation, finding depth relations from a single image is less straightforward, requiring integration of both global and local information from various cues. Moreover, the task is inherently ambiguous, with a large source of uncertainty coming from the overall scale. In this paper, we present a new method that addresses this task by employing two deep network stacks: one that makes a coarse global prediction based on the entire image, and another that refines this prediction locally. We also apply a scale-invariant error to help measure depth relations rather than scale. By leveraging the raw datasets as large sources of training data, our method achieves state-of-the-art results on both NYU Depth and KITTI, and matches detailed depth boundaries without the need for superpixelation.","author":[{"dropping-particle":"","family":"Eigen","given":"David","non-dropping-particle":"","parse-names":false,"suffix":""},{"dropping-particle":"","family":"Puhrsch","given":"Christian","non-dropping-particle":"","parse-names":false,"suffix":""},{"dropping-particle":"","family":"Fergus","given":"Rob","non-dropping-particle":"","parse-names":false,"suffix":""}],"id":"ITEM-1","issued":{"date-parts":[["2014"]]},"page":"1-9","title":"Depth Map Prediction from a Single Image using a Multi-Scale Deep Network","type":"article-journal"},"uris":["http://www.mendeley.com/documents/?uuid=974d8da7-27f4-4582-9912-d7891b838a44"]}],"mendeley":{"formattedCitation":"[17]","plainTextFormattedCitation":"[17]","previouslyFormattedCitation":"[17]"},"properties":{"noteIndex":0},"schema":"https://github.com/citation-style-language/schema/raw/master/csl-citation.json"}</w:instrText>
      </w:r>
      <w:r w:rsidR="00F6540F">
        <w:fldChar w:fldCharType="separate"/>
      </w:r>
      <w:r w:rsidR="00954CDD" w:rsidRPr="00954CDD">
        <w:rPr>
          <w:noProof/>
        </w:rPr>
        <w:t>[17]</w:t>
      </w:r>
      <w:r w:rsidR="00F6540F">
        <w:fldChar w:fldCharType="end"/>
      </w:r>
      <w:r w:rsidR="000E2CE6">
        <w:t xml:space="preserve">. </w:t>
      </w:r>
    </w:p>
    <w:p w14:paraId="4E48DBB7" w14:textId="230C314B" w:rsidR="007809A7" w:rsidRDefault="00846193" w:rsidP="007809A7">
      <w:r>
        <w:t>In relation to the high-level system architecture the author has proposed in section 3.5 of this report, we need to pass the pose components just the masked image</w:t>
      </w:r>
      <w:r w:rsidR="00F75124">
        <w:t xml:space="preserve"> theoretically. This proposal may require changing down the line as with a masked object image we remove the global context. We get around this by using recent research into </w:t>
      </w:r>
      <w:r w:rsidR="0040736C">
        <w:t>latent key</w:t>
      </w:r>
      <w:r w:rsidR="00DF31AF">
        <w:t xml:space="preserve"> </w:t>
      </w:r>
      <w:r w:rsidR="0040736C">
        <w:t>point analysis. This research proves that using a trained model, we can output the depth of key</w:t>
      </w:r>
      <w:r w:rsidR="00DF31AF">
        <w:t xml:space="preserve"> </w:t>
      </w:r>
      <w:r w:rsidR="0040736C">
        <w:t xml:space="preserve">points within the object </w:t>
      </w:r>
      <w:r w:rsidR="00C72DDD">
        <w:t xml:space="preserve">image </w:t>
      </w:r>
      <w:r w:rsidR="00C72DDD">
        <w:fldChar w:fldCharType="begin" w:fldLock="1"/>
      </w:r>
      <w:r w:rsidR="002324D9">
        <w:instrText>ADDIN CSL_CITATION {"citationItems":[{"id":"ITEM-1","itemData":{"abstract":"This paper presents KeypointNet, an end-to-end geometric reasoning framework to learn an optimal set of category-specific 3D keypoints, along with their detectors. Given a single image, KeypointNet extracts 3D keypoints that are optimized for a downstream task. We demonstrate this framework on 3D pose estimation by proposing a differentiable objective that seeks the optimal set of keypoints for recovering the relative pose between two views of an object. Our model discovers geometrically and semantically consistent keypoints across viewing angles and instances of an object category. Importantly, we find that our end-to-end framework using no ground-truth keypoint annotations outperforms a fully supervised baseline using the same neural network architecture on the task of pose estimation. The discovered 3D keypoints on the car, chair, and plane categories of ShapeNet are visualized at http://keypointnet.github.io/.","author":[{"dropping-particle":"","family":"Suwajanakorn","given":"Supasorn","non-dropping-particle":"","parse-names":false,"suffix":""},{"dropping-particle":"","family":"Snavely","given":"Noah","non-dropping-particle":"","parse-names":false,"suffix":""},{"dropping-particle":"","family":"Tompson","given":"Jonathan","non-dropping-particle":"","parse-names":false,"suffix":""},{"dropping-particle":"","family":"Norouzi","given":"Mohammad","non-dropping-particle":"","parse-names":false,"suffix":""}],"id":"ITEM-1","issue":"1","issued":{"date-parts":[["2018"]]},"page":"1-13","title":"Discovery of Latent 3D Keypoints via End-to-end Geometric Reasoning","type":"article-journal"},"uris":["http://www.mendeley.com/documents/?uuid=99648ee7-feb1-449e-91be-abdfb25cf75f"]}],"mendeley":{"formattedCitation":"[2]","plainTextFormattedCitation":"[2]","previouslyFormattedCitation":"[2]"},"properties":{"noteIndex":0},"schema":"https://github.com/citation-style-language/schema/raw/master/csl-citation.json"}</w:instrText>
      </w:r>
      <w:r w:rsidR="00C72DDD">
        <w:fldChar w:fldCharType="separate"/>
      </w:r>
      <w:r w:rsidR="00555C98" w:rsidRPr="00555C98">
        <w:rPr>
          <w:noProof/>
        </w:rPr>
        <w:t>[2]</w:t>
      </w:r>
      <w:r w:rsidR="00C72DDD">
        <w:fldChar w:fldCharType="end"/>
      </w:r>
      <w:r w:rsidR="00C72DDD">
        <w:t>.</w:t>
      </w:r>
    </w:p>
    <w:p w14:paraId="10085C30" w14:textId="3B292E72" w:rsidR="007809A7" w:rsidRDefault="00FE2448" w:rsidP="00D272A9">
      <w:r>
        <w:rPr>
          <w:noProof/>
        </w:rPr>
        <mc:AlternateContent>
          <mc:Choice Requires="wps">
            <w:drawing>
              <wp:anchor distT="0" distB="0" distL="114300" distR="114300" simplePos="0" relativeHeight="251663360" behindDoc="0" locked="0" layoutInCell="1" allowOverlap="1" wp14:anchorId="78D77721" wp14:editId="28E8C4B0">
                <wp:simplePos x="0" y="0"/>
                <wp:positionH relativeFrom="margin">
                  <wp:posOffset>1437005</wp:posOffset>
                </wp:positionH>
                <wp:positionV relativeFrom="paragraph">
                  <wp:posOffset>2052282</wp:posOffset>
                </wp:positionV>
                <wp:extent cx="3771900" cy="635"/>
                <wp:effectExtent l="0" t="0" r="0" b="0"/>
                <wp:wrapTopAndBottom/>
                <wp:docPr id="20" name="Text Box 20"/>
                <wp:cNvGraphicFramePr/>
                <a:graphic xmlns:a="http://schemas.openxmlformats.org/drawingml/2006/main">
                  <a:graphicData uri="http://schemas.microsoft.com/office/word/2010/wordprocessingShape">
                    <wps:wsp>
                      <wps:cNvSpPr txBox="1"/>
                      <wps:spPr>
                        <a:xfrm>
                          <a:off x="0" y="0"/>
                          <a:ext cx="3771900" cy="635"/>
                        </a:xfrm>
                        <a:prstGeom prst="rect">
                          <a:avLst/>
                        </a:prstGeom>
                        <a:solidFill>
                          <a:prstClr val="white"/>
                        </a:solidFill>
                        <a:ln>
                          <a:noFill/>
                        </a:ln>
                      </wps:spPr>
                      <wps:txbx>
                        <w:txbxContent>
                          <w:p w14:paraId="6106EFAD" w14:textId="6E36D0D0" w:rsidR="007809A7" w:rsidRPr="007809A7" w:rsidRDefault="007809A7" w:rsidP="00FE2448">
                            <w:pPr>
                              <w:pStyle w:val="Caption"/>
                              <w:rPr>
                                <w:noProof/>
                                <w:color w:val="auto"/>
                                <w:sz w:val="24"/>
                              </w:rPr>
                            </w:pPr>
                            <w:r w:rsidRPr="007809A7">
                              <w:rPr>
                                <w:color w:val="auto"/>
                              </w:rPr>
                              <w:t xml:space="preserve">Figure </w:t>
                            </w:r>
                            <w:r w:rsidRPr="007809A7">
                              <w:rPr>
                                <w:color w:val="auto"/>
                              </w:rPr>
                              <w:fldChar w:fldCharType="begin"/>
                            </w:r>
                            <w:r w:rsidRPr="007809A7">
                              <w:rPr>
                                <w:color w:val="auto"/>
                              </w:rPr>
                              <w:instrText xml:space="preserve"> SEQ Figure \* ARABIC </w:instrText>
                            </w:r>
                            <w:r w:rsidRPr="007809A7">
                              <w:rPr>
                                <w:color w:val="auto"/>
                              </w:rPr>
                              <w:fldChar w:fldCharType="separate"/>
                            </w:r>
                            <w:r w:rsidR="00FA603D">
                              <w:rPr>
                                <w:noProof/>
                                <w:color w:val="auto"/>
                              </w:rPr>
                              <w:t>4</w:t>
                            </w:r>
                            <w:r w:rsidRPr="007809A7">
                              <w:rPr>
                                <w:color w:val="auto"/>
                              </w:rPr>
                              <w:fldChar w:fldCharType="end"/>
                            </w:r>
                            <w:r w:rsidRPr="007809A7">
                              <w:rPr>
                                <w:color w:val="auto"/>
                              </w:rPr>
                              <w:t xml:space="preserve"> - Keypoints on a deformed car [16]</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8D77721" id="Text Box 20" o:spid="_x0000_s1028" type="#_x0000_t202" style="position:absolute;left:0;text-align:left;margin-left:113.15pt;margin-top:161.6pt;width:297pt;height:.05pt;z-index:251663360;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" stroked="f">
                <v:textbox style="mso-fit-shape-to-text:t" inset="0,0,0,0">
                  <w:txbxContent>
                    <w:p w14:paraId="6106EFAD" w14:textId="6E36D0D0" w:rsidR="007809A7" w:rsidRPr="007809A7" w:rsidRDefault="007809A7" w:rsidP="00FE2448">
                      <w:pPr>
                        <w:pStyle w:val="Caption"/>
                        <w:rPr>
                          <w:noProof/>
                          <w:color w:val="auto"/>
                          <w:sz w:val="24"/>
                        </w:rPr>
                      </w:pPr>
                      <w:r w:rsidRPr="007809A7">
                        <w:rPr>
                          <w:color w:val="auto"/>
                        </w:rPr>
                        <w:t xml:space="preserve">Figure </w:t>
                      </w:r>
                      <w:r w:rsidRPr="007809A7">
                        <w:rPr>
                          <w:color w:val="auto"/>
                        </w:rPr>
                        <w:fldChar w:fldCharType="begin"/>
                      </w:r>
                      <w:r w:rsidRPr="007809A7">
                        <w:rPr>
                          <w:color w:val="auto"/>
                        </w:rPr>
                        <w:instrText xml:space="preserve"> SEQ Figure \* ARABIC </w:instrText>
                      </w:r>
                      <w:r w:rsidRPr="007809A7">
                        <w:rPr>
                          <w:color w:val="auto"/>
                        </w:rPr>
                        <w:fldChar w:fldCharType="separate"/>
                      </w:r>
                      <w:r w:rsidR="00FA603D">
                        <w:rPr>
                          <w:noProof/>
                          <w:color w:val="auto"/>
                        </w:rPr>
                        <w:t>4</w:t>
                      </w:r>
                      <w:r w:rsidRPr="007809A7">
                        <w:rPr>
                          <w:color w:val="auto"/>
                        </w:rPr>
                        <w:fldChar w:fldCharType="end"/>
                      </w:r>
                      <w:r w:rsidRPr="007809A7">
                        <w:rPr>
                          <w:color w:val="auto"/>
                        </w:rPr>
                        <w:t xml:space="preserve"> - Keypoints on a deformed car [16]</w:t>
                      </w:r>
                    </w:p>
                  </w:txbxContent>
                </v:textbox>
                <w10:wrap type="topAndBottom" anchorx="margin"/>
              </v:shape>
            </w:pict>
          </mc:Fallback>
        </mc:AlternateContent>
      </w:r>
      <w:r>
        <w:rPr>
          <w:noProof/>
        </w:rPr>
        <w:drawing>
          <wp:anchor distT="0" distB="0" distL="114300" distR="114300" simplePos="0" relativeHeight="251661312" behindDoc="0" locked="0" layoutInCell="1" allowOverlap="1" wp14:anchorId="7D25E122" wp14:editId="04CE6EE8">
            <wp:simplePos x="0" y="0"/>
            <wp:positionH relativeFrom="margin">
              <wp:posOffset>-23495</wp:posOffset>
            </wp:positionH>
            <wp:positionV relativeFrom="paragraph">
              <wp:posOffset>266065</wp:posOffset>
            </wp:positionV>
            <wp:extent cx="6749415" cy="1732915"/>
            <wp:effectExtent l="19050" t="19050" r="13335" b="19685"/>
            <wp:wrapTopAndBottom/>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6749415" cy="1732915"/>
                    </a:xfrm>
                    <a:prstGeom prst="rect">
                      <a:avLst/>
                    </a:prstGeom>
                    <a:noFill/>
                    <a:ln>
                      <a:solidFill>
                        <a:schemeClr val="tx1"/>
                      </a:solidFill>
                    </a:ln>
                  </pic:spPr>
                </pic:pic>
              </a:graphicData>
            </a:graphic>
            <wp14:sizeRelH relativeFrom="margin">
              <wp14:pctWidth>0</wp14:pctWidth>
            </wp14:sizeRelH>
            <wp14:sizeRelV relativeFrom="margin">
              <wp14:pctHeight>0</wp14:pctHeight>
            </wp14:sizeRelV>
          </wp:anchor>
        </w:drawing>
      </w:r>
    </w:p>
    <w:p w14:paraId="4B539777" w14:textId="15B8E7B5" w:rsidR="007809A7" w:rsidRDefault="007809A7" w:rsidP="00D272A9"/>
    <w:p w14:paraId="0458C767" w14:textId="55827AC6" w:rsidR="001642A4" w:rsidRDefault="001642A4" w:rsidP="00D272A9">
      <w:r>
        <w:t xml:space="preserve">The main thing that drew the author to this </w:t>
      </w:r>
      <w:r w:rsidR="00BA24F0">
        <w:t>model for depth and pose is the automatic generation of key</w:t>
      </w:r>
      <w:r w:rsidR="00DF31AF">
        <w:t xml:space="preserve"> </w:t>
      </w:r>
      <w:r w:rsidR="00BA24F0">
        <w:t xml:space="preserve">points. This means that as the system trains, it will define </w:t>
      </w:r>
      <w:r w:rsidR="00214930">
        <w:t>its</w:t>
      </w:r>
      <w:r w:rsidR="00BA24F0">
        <w:t xml:space="preserve"> own key</w:t>
      </w:r>
      <w:r w:rsidR="00DF31AF">
        <w:t xml:space="preserve"> </w:t>
      </w:r>
      <w:r w:rsidR="00BA24F0">
        <w:t xml:space="preserve">points to use meaning it will always use the most efficient points. </w:t>
      </w:r>
      <w:r w:rsidR="00A272D5">
        <w:t xml:space="preserve">The system also </w:t>
      </w:r>
      <w:r w:rsidR="00DF31AF">
        <w:t>analyses</w:t>
      </w:r>
      <w:r w:rsidR="00A272D5">
        <w:t xml:space="preserve"> and outputs the depth of each key</w:t>
      </w:r>
      <w:r w:rsidR="00DF31AF">
        <w:t xml:space="preserve"> </w:t>
      </w:r>
      <w:r w:rsidR="00A272D5">
        <w:t>point</w:t>
      </w:r>
      <w:r w:rsidR="00214930">
        <w:t xml:space="preserve"> which can be theoretically used to position the object in relation to the camera.</w:t>
      </w:r>
      <w:r w:rsidR="0087134E">
        <w:t xml:space="preserve"> Using this system </w:t>
      </w:r>
      <w:r w:rsidR="00185BA6">
        <w:t xml:space="preserve">will reduce the training required for </w:t>
      </w:r>
      <w:r w:rsidR="00A47568">
        <w:t xml:space="preserve">adding objects to the system however does come with a large upfront development cost due to it being </w:t>
      </w:r>
      <w:r w:rsidR="00526DA8">
        <w:t>experimental technology.</w:t>
      </w:r>
    </w:p>
    <w:p w14:paraId="09ACEF3A" w14:textId="442C6B1E" w:rsidR="00DF64B2" w:rsidRDefault="00DF64B2" w:rsidP="00D272A9">
      <w:r>
        <w:t>One major risk to using this technology for the</w:t>
      </w:r>
      <w:r w:rsidR="00170923">
        <w:t xml:space="preserve"> process is that it has not been wholly proven against real world scenarios. Throughout the paper</w:t>
      </w:r>
      <w:r w:rsidR="00C53B58">
        <w:t xml:space="preserve"> </w:t>
      </w:r>
      <w:r w:rsidR="00C53B58">
        <w:fldChar w:fldCharType="begin" w:fldLock="1"/>
      </w:r>
      <w:r w:rsidR="002324D9">
        <w:instrText>ADDIN CSL_CITATION {"citationItems":[{"id":"ITEM-1","itemData":{"abstract":"This paper presents KeypointNet, an end-to-end geometric reasoning framework to learn an optimal set of category-specific 3D keypoints, along with their detectors. Given a single image, KeypointNet extracts 3D keypoints that are optimized for a downstream task. We demonstrate this framework on 3D pose estimation by proposing a differentiable objective that seeks the optimal set of keypoints for recovering the relative pose between two views of an object. Our model discovers geometrically and semantically consistent keypoints across viewing angles and instances of an object category. Importantly, we find that our end-to-end framework using no ground-truth keypoint annotations outperforms a fully supervised baseline using the same neural network architecture on the task of pose estimation. The discovered 3D keypoints on the car, chair, and plane categories of ShapeNet are visualized at http://keypointnet.github.io/.","author":[{"dropping-particle":"","family":"Suwajanakorn","given":"Supasorn","non-dropping-particle":"","parse-names":false,"suffix":""},{"dropping-particle":"","family":"Snavely","given":"Noah","non-dropping-particle":"","parse-names":false,"suffix":""},{"dropping-particle":"","family":"Tompson","given":"Jonathan","non-dropping-particle":"","parse-names":false,"suffix":""},{"dropping-particle":"","family":"Norouzi","given":"Mohammad","non-dropping-particle":"","parse-names":false,"suffix":""}],"id":"ITEM-1","issue":"1","issued":{"date-parts":[["2018"]]},"page":"1-13","title":"Discovery of Latent 3D Keypoints via End-to-end Geometric Reasoning","type":"article-journal"},"uris":["http://www.mendeley.com/documents/?uuid=99648ee7-feb1-449e-91be-abdfb25cf75f"]}],"mendeley":{"formattedCitation":"[2]","plainTextFormattedCitation":"[2]","previouslyFormattedCitation":"[2]"},"properties":{"noteIndex":0},"schema":"https://github.com/citation-style-language/schema/raw/master/csl-citation.json"}</w:instrText>
      </w:r>
      <w:r w:rsidR="00C53B58">
        <w:fldChar w:fldCharType="separate"/>
      </w:r>
      <w:r w:rsidR="00555C98" w:rsidRPr="00555C98">
        <w:rPr>
          <w:noProof/>
        </w:rPr>
        <w:t>[2]</w:t>
      </w:r>
      <w:r w:rsidR="00C53B58">
        <w:fldChar w:fldCharType="end"/>
      </w:r>
      <w:r w:rsidR="00170923">
        <w:t xml:space="preserve"> the authors have used 3D models</w:t>
      </w:r>
      <w:r w:rsidR="000602E8">
        <w:t xml:space="preserve"> to train, test, and validate the model. This may require the author of this project to edit the algorithms used </w:t>
      </w:r>
      <w:r w:rsidR="00E53ED6">
        <w:t>or generate new processes for pose and depth of objects.</w:t>
      </w:r>
    </w:p>
    <w:p w14:paraId="7716388F" w14:textId="2A84BDE9" w:rsidR="00EE4BAF" w:rsidRDefault="00EE4BAF" w:rsidP="00D272A9"/>
    <w:p w14:paraId="41766624" w14:textId="042C6B2F" w:rsidR="00EE4BAF" w:rsidRDefault="00EE4BAF" w:rsidP="00EE4BAF">
      <w:pPr>
        <w:pStyle w:val="Heading3"/>
      </w:pPr>
      <w:bookmarkStart w:id="8" w:name="_Toc531784728"/>
      <w:r>
        <w:t>2.1.3 Physics engine</w:t>
      </w:r>
      <w:bookmarkEnd w:id="8"/>
    </w:p>
    <w:p w14:paraId="371893E3" w14:textId="3078E11F" w:rsidR="00550EDE" w:rsidRDefault="00E35A26" w:rsidP="00550EDE">
      <w:r>
        <w:t xml:space="preserve">To complete this project fully, we will need to have a way to develop an accurate way to simulate realistic physics for our virtual space. As </w:t>
      </w:r>
      <w:r w:rsidR="00C624A4">
        <w:t xml:space="preserve">the target for this project is for accurate simulations in virtual reality, </w:t>
      </w:r>
      <w:r w:rsidR="001711A9">
        <w:t xml:space="preserve">this is a key factor in completion of the project to the authors specifications. </w:t>
      </w:r>
      <w:r w:rsidR="00630CCC">
        <w:t xml:space="preserve">In </w:t>
      </w:r>
      <w:r w:rsidR="0063112A">
        <w:t>researching the physics engine to use, a key factor was the licence type and whether the base software is open source or not.</w:t>
      </w:r>
    </w:p>
    <w:p w14:paraId="28611E22" w14:textId="028C2CD4" w:rsidR="00750847" w:rsidRDefault="00750847" w:rsidP="00550EDE">
      <w:r>
        <w:lastRenderedPageBreak/>
        <w:t xml:space="preserve">For this </w:t>
      </w:r>
      <w:r w:rsidR="00350BE9">
        <w:t>implementation</w:t>
      </w:r>
      <w:r>
        <w:t xml:space="preserve"> of the proposed product, </w:t>
      </w:r>
      <w:r w:rsidR="004D006A">
        <w:t xml:space="preserve">the stakeholders concluded that </w:t>
      </w:r>
      <w:r>
        <w:t>a fully accurate</w:t>
      </w:r>
      <w:r w:rsidR="00B45287">
        <w:t xml:space="preserve"> simulation is not </w:t>
      </w:r>
      <w:r w:rsidR="00C207FB">
        <w:t>required,</w:t>
      </w:r>
      <w:r w:rsidR="00B45287">
        <w:t xml:space="preserve"> and it will be sufficient to have simply plausible </w:t>
      </w:r>
      <w:r w:rsidR="00A17AEC">
        <w:t xml:space="preserve">simulation physics. This was a key factor in determining the engine that would be used as </w:t>
      </w:r>
      <w:r w:rsidR="004D006A">
        <w:t>an initial development point</w:t>
      </w:r>
      <w:r w:rsidR="00350BE9">
        <w:t>.</w:t>
      </w:r>
      <w:r w:rsidR="004D006A">
        <w:t xml:space="preserve"> </w:t>
      </w:r>
      <w:r w:rsidR="00350BE9">
        <w:t>I</w:t>
      </w:r>
      <w:r w:rsidR="004D006A">
        <w:t xml:space="preserve">t allowed the author </w:t>
      </w:r>
      <w:r w:rsidR="00E34CEA">
        <w:t xml:space="preserve">to choose an engine in which he could be more comfortable working in without needing too many tweaks. </w:t>
      </w:r>
    </w:p>
    <w:p w14:paraId="56A07BE9" w14:textId="6051E629" w:rsidR="00B22D0D" w:rsidRPr="00550EDE" w:rsidRDefault="00B22D0D" w:rsidP="00550EDE">
      <w:r>
        <w:t>Through research</w:t>
      </w:r>
      <w:r w:rsidR="00CB3881">
        <w:t xml:space="preserve">, it was found that in an accurate simulation, </w:t>
      </w:r>
      <w:r w:rsidR="007917C9">
        <w:t>the PhysX engine developed by Nvidia was the most stable open source engine</w:t>
      </w:r>
      <w:r w:rsidR="00820DE8">
        <w:t xml:space="preserve"> although most engines have their pros and cons </w:t>
      </w:r>
      <w:r w:rsidR="00820DE8">
        <w:fldChar w:fldCharType="begin" w:fldLock="1"/>
      </w:r>
      <w:r w:rsidR="00FA246E">
        <w:instrText>ADDIN CSL_CITATION {"citationItems":[{"id":"ITEM-1","itemData":{"DOI":"10.1007/978-3-642-33191-6_34","ISBN":"9783642331909","ISSN":"03029743","abstract":"We present a comparison of five freely available physics engines with specific focus on robotic assembly simulation in virtual reality (VR) environments. The aim was to evaluate the engines with generic settings and minimum parameter tweaking. Our benchmarks consider the minimum collision detection time for a large number of objects, restitution characteristics, as well as constraint reliability and body inter-penetration. A further benchmark tests the simulation of a screw and nut mechanism made of rigid-bodies only, without any analytic approximation. Our results show large deviations across the tested engines and reveal benefits and disadvantages that help in selecting the appropriate physics engine for assembly simulations in VR.","author":[{"dropping-particle":"","family":"Hummel","given":"Johannes","non-dropping-particle":"","parse-names":false,"suffix":""},{"dropping-particle":"","family":"Wolff","given":"Robin","non-dropping-particle":"","parse-names":false,"suffix":""},{"dropping-particle":"","family":"Stein","given":"Tobias","non-dropping-particle":"","parse-names":false,"suffix":""},{"dropping-particle":"","family":"Gerndt","given":"Andreas","non-dropping-particle":"","parse-names":false,"suffix":""},{"dropping-particle":"","family":"Kuhlen","given":"Torsten","non-dropping-particle":"","parse-names":false,"suffix":""}],"container-title":"Lecture Notes in Computer Science (including subseries Lecture Notes in Artificial Intelligence and Lecture Notes in Bioinformatics)","id":"ITEM-1","issued":{"date-parts":[["2012"]]},"title":"An evaluation of open source physics engines for use in virtual reality assembly simulations","type":"paper-conference"},"uris":["http://www.mendeley.com/documents/?uuid=f1fb4a9f-e32b-3703-b92f-b8d79927625e"]}],"mendeley":{"formattedCitation":"[18]","plainTextFormattedCitation":"[18]","previouslyFormattedCitation":"[18]"},"properties":{"noteIndex":0},"schema":"https://github.com/citation-style-language/schema/raw/master/csl-citation.json"}</w:instrText>
      </w:r>
      <w:r w:rsidR="00820DE8">
        <w:fldChar w:fldCharType="separate"/>
      </w:r>
      <w:r w:rsidR="00820DE8" w:rsidRPr="00820DE8">
        <w:rPr>
          <w:noProof/>
        </w:rPr>
        <w:t>[18]</w:t>
      </w:r>
      <w:r w:rsidR="00820DE8">
        <w:fldChar w:fldCharType="end"/>
      </w:r>
      <w:r w:rsidR="00820DE8">
        <w:t>. The PhysX engine is also the most accessible for the implantation planned</w:t>
      </w:r>
      <w:r w:rsidR="004267CD">
        <w:t xml:space="preserve"> as it is the physics backend for </w:t>
      </w:r>
      <w:r w:rsidR="00993F1D">
        <w:t xml:space="preserve">the two major simulation development engines the author has experience using: Unity3D and Unreal. The author decided to use Unity3D for this project due to </w:t>
      </w:r>
      <w:r w:rsidR="00FE2448">
        <w:t>more experience in advanced simulation development on the platform.</w:t>
      </w:r>
    </w:p>
    <w:p w14:paraId="2F828179" w14:textId="5E92196B" w:rsidR="00B340E2" w:rsidRDefault="00B340E2">
      <w:pPr>
        <w:spacing w:after="160" w:line="259" w:lineRule="auto"/>
        <w:ind w:firstLine="0"/>
        <w:rPr>
          <w:rFonts w:eastAsiaTheme="majorEastAsia"/>
          <w:sz w:val="28"/>
          <w:szCs w:val="32"/>
        </w:rPr>
      </w:pPr>
    </w:p>
    <w:p w14:paraId="15E41009" w14:textId="63B35A41" w:rsidR="004341D0" w:rsidRDefault="004341D0" w:rsidP="00B340E2">
      <w:pPr>
        <w:pStyle w:val="Heading2"/>
      </w:pPr>
      <w:bookmarkStart w:id="9" w:name="_Toc531784729"/>
      <w:r>
        <w:t>2.2 Part two</w:t>
      </w:r>
      <w:r w:rsidR="00934953">
        <w:t xml:space="preserve"> – Similar Solutions</w:t>
      </w:r>
      <w:bookmarkEnd w:id="9"/>
    </w:p>
    <w:p w14:paraId="30C88F56" w14:textId="6420BC22" w:rsidR="004341D0" w:rsidRDefault="00760E87" w:rsidP="004341D0">
      <w:r>
        <w:t xml:space="preserve">There are some similar solutions to the problem outlined. In terms of the </w:t>
      </w:r>
      <w:r w:rsidR="00EA61AD">
        <w:t xml:space="preserve">transferring of a real life space into a 3D scene that can be used </w:t>
      </w:r>
      <w:r w:rsidR="003B154A">
        <w:t>in 1:1 scale would be photogrammetry.</w:t>
      </w:r>
      <w:r w:rsidR="00995C5B">
        <w:t xml:space="preserve"> Photogrammetry is defined by </w:t>
      </w:r>
      <w:r w:rsidR="001D68E6">
        <w:fldChar w:fldCharType="begin" w:fldLock="1"/>
      </w:r>
      <w:r w:rsidR="00FA246E">
        <w:instrText>ADDIN CSL_CITATION {"citationItems":[{"id":"ITEM-1","itemData":{"DOI":"10.1038/sj.onc.1206466","ISBN":"9781609181765","ISSN":"0950-9232","PMID":"12821948","abstract":"Allelic imbalance (AI) studies on chromosome 17 (C17) in Barrett's oesophageal adenocarcinoma (BOA) tumours strongly suggest that a minimally deleted region on C17p harbours a BOA-associated gene with tumour suppressor function. This deleted region, designated minimal region III (MRIII), lies between the two microsatellite markers D17S1852 and D17S954. Computational sequence analysis techniques, BLAST and NIX, were used to assemble a physical map of MRIII, consisting of three overlapping bacterial artificial chromosome (BAC) clones, 297N7, 963H4 and 795F17, from the RPCI-11 library. The 270 kb genomic sequence of MRIII was analysed using the computational gene prediction methods NIX and TAP to identify putative BOA genes. A transcript map of MRIII has been generated and contains 25 candidate BOA genes, four of which are the named genes MYH3, SCO1, x006 and MAGOH-LIKE. The other candidates consist of seven genes predicted by TAP with associated ESTs identified by NIX, two genes predicted by TAP alone and 12 genes/ESTs (or pairs of ESTs) identified by NIX alone. No disease-specific mutations were identified in x006 or MAGOH-LIKE, although expression analysis of these genes suggests that they may show alternative splicing or be altered epigenetically or in regulatory regions in oesophageal cancer.","author":[{"dropping-particle":"","family":"Schenk","given":"T","non-dropping-particle":"","parse-names":false,"suffix":""}],"container-title":"Department of Civil and Environmental Engineering and Geodetic Science","id":"ITEM-1","issued":{"date-parts":[["2005"]]},"title":"Introduction to Photogrammetry","type":"report"},"uris":["http://www.mendeley.com/documents/?uuid=eb184865-26df-3148-80e4-2b63e7eafabf"]}],"mendeley":{"formattedCitation":"[19]","plainTextFormattedCitation":"[19]","previouslyFormattedCitation":"[19]"},"properties":{"noteIndex":0},"schema":"https://github.com/citation-style-language/schema/raw/master/csl-citation.json"}</w:instrText>
      </w:r>
      <w:r w:rsidR="001D68E6">
        <w:fldChar w:fldCharType="separate"/>
      </w:r>
      <w:r w:rsidR="00820DE8" w:rsidRPr="00820DE8">
        <w:rPr>
          <w:noProof/>
        </w:rPr>
        <w:t>[19]</w:t>
      </w:r>
      <w:r w:rsidR="001D68E6">
        <w:fldChar w:fldCharType="end"/>
      </w:r>
      <w:r w:rsidR="001D68E6">
        <w:t xml:space="preserve"> as:</w:t>
      </w:r>
    </w:p>
    <w:p w14:paraId="09CBF2F3" w14:textId="773E504C" w:rsidR="001D68E6" w:rsidRDefault="001D68E6" w:rsidP="008B5A0A">
      <w:pPr>
        <w:pStyle w:val="Quote"/>
      </w:pPr>
      <w:r>
        <w:t>“</w:t>
      </w:r>
      <w:r w:rsidR="00B340E2">
        <w:t>the science of obtaining reliable information about the properties of</w:t>
      </w:r>
      <w:r w:rsidR="008B5A0A">
        <w:t xml:space="preserve"> </w:t>
      </w:r>
      <w:r w:rsidR="00B340E2">
        <w:t>surfaces and objects without physical contact with the objects,</w:t>
      </w:r>
      <w:r w:rsidR="008B5A0A">
        <w:t xml:space="preserve"> </w:t>
      </w:r>
      <w:r w:rsidR="00B340E2">
        <w:t>and of measuring and interpreting this information.</w:t>
      </w:r>
      <w:r w:rsidR="008B5A0A">
        <w:t>”</w:t>
      </w:r>
    </w:p>
    <w:p w14:paraId="1066F88E" w14:textId="5E1AD3C1" w:rsidR="00570854" w:rsidRDefault="00711386" w:rsidP="00EF257D">
      <w:r>
        <w:t xml:space="preserve">When used in the real world, photogrammetry and LIDAR scanning </w:t>
      </w:r>
      <w:r w:rsidR="00B17513">
        <w:t xml:space="preserve">allows engineers and developers to effectively </w:t>
      </w:r>
      <w:r w:rsidR="00EB3695">
        <w:t>and realistically scan a given real life area in moments.</w:t>
      </w:r>
      <w:r w:rsidR="006A7B8C">
        <w:t xml:space="preserve"> </w:t>
      </w:r>
      <w:r w:rsidR="00C53B58">
        <w:t xml:space="preserve">Matterport, </w:t>
      </w:r>
      <w:r w:rsidR="006A7B8C">
        <w:t>One of the global leaders in photogrammetry products</w:t>
      </w:r>
      <w:r w:rsidR="00FC4148">
        <w:t xml:space="preserve"> states that their scanners can produce a realistic scan of a </w:t>
      </w:r>
      <w:r w:rsidR="00894B84">
        <w:t>2000ft</w:t>
      </w:r>
      <w:r w:rsidR="00894B84">
        <w:rPr>
          <w:vertAlign w:val="superscript"/>
        </w:rPr>
        <w:t xml:space="preserve">2 </w:t>
      </w:r>
      <w:r w:rsidR="00894B84">
        <w:t xml:space="preserve"> area in under 26 minutes </w:t>
      </w:r>
      <w:r w:rsidR="00894B84">
        <w:fldChar w:fldCharType="begin" w:fldLock="1"/>
      </w:r>
      <w:r w:rsidR="00FA246E">
        <w:instrText>ADDIN CSL_CITATION {"citationItems":[{"id":"ITEM-1","itemData":{"URL":"https://support.matterport.com/hc/en-us/articles/229136307-How-long-does-it-take-to-scan-a-property-","accessed":{"date-parts":[["2018","10","26"]]},"container-title":"support.matterport.com","id":"ITEM-1","issued":{"date-parts":[["2018"]]},"title":"How long does it take to scan a property?","type":"webpage"},"uris":["http://www.mendeley.com/documents/?uuid=ea0b518f-f309-43bb-a06f-21ec342cd674"]}],"mendeley":{"formattedCitation":"[20]","plainTextFormattedCitation":"[20]","previouslyFormattedCitation":"[20]"},"properties":{"noteIndex":0},"schema":"https://github.com/citation-style-language/schema/raw/master/csl-citation.json"}</w:instrText>
      </w:r>
      <w:r w:rsidR="00894B84">
        <w:fldChar w:fldCharType="separate"/>
      </w:r>
      <w:r w:rsidR="00820DE8" w:rsidRPr="00820DE8">
        <w:rPr>
          <w:noProof/>
        </w:rPr>
        <w:t>[20]</w:t>
      </w:r>
      <w:r w:rsidR="00894B84">
        <w:fldChar w:fldCharType="end"/>
      </w:r>
      <w:r w:rsidR="003E258B">
        <w:t>. This does not include processing time nor setup time, which increases the total time significantly.</w:t>
      </w:r>
      <w:r w:rsidR="006D2323">
        <w:t xml:space="preserve"> These numbers should be taken as anecdotal however, as dealing in </w:t>
      </w:r>
      <w:r w:rsidR="00CF5127">
        <w:t>scanning the time of the scan depends wildly based on what you need from the location and how many scans you require.</w:t>
      </w:r>
    </w:p>
    <w:p w14:paraId="644A60BF" w14:textId="77777777" w:rsidR="00AF0D62" w:rsidRDefault="00AF0D62" w:rsidP="008B5A0A"/>
    <w:p w14:paraId="644A572F" w14:textId="77777777" w:rsidR="00983339" w:rsidRDefault="00E910C2" w:rsidP="00983339">
      <w:pPr>
        <w:keepNext/>
        <w:jc w:val="center"/>
      </w:pPr>
      <w:r>
        <w:rPr>
          <w:noProof/>
        </w:rPr>
        <w:drawing>
          <wp:inline distT="0" distB="0" distL="0" distR="0" wp14:anchorId="21EE95B2" wp14:editId="7E815B05">
            <wp:extent cx="3574915" cy="3074565"/>
            <wp:effectExtent l="19050" t="19050" r="26035" b="1206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9">
                      <a:extLst>
                        <a:ext uri="{28A0092B-C50C-407E-A947-70E740481C1C}">
                          <a14:useLocalDpi xmlns:a14="http://schemas.microsoft.com/office/drawing/2010/main" val="0"/>
                        </a:ext>
                      </a:extLst>
                    </a:blip>
                    <a:srcRect l="4651"/>
                    <a:stretch/>
                  </pic:blipFill>
                  <pic:spPr bwMode="auto">
                    <a:xfrm>
                      <a:off x="0" y="0"/>
                      <a:ext cx="3587755" cy="3085608"/>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p>
    <w:p w14:paraId="6C80C847" w14:textId="78B1F1AC" w:rsidR="00AF0D62" w:rsidRDefault="00983339" w:rsidP="00983339">
      <w:pPr>
        <w:pStyle w:val="Caption"/>
      </w:pPr>
      <w:r>
        <w:t xml:space="preserve">Figure </w:t>
      </w:r>
      <w:r w:rsidR="00E221BC">
        <w:rPr>
          <w:noProof/>
        </w:rPr>
        <w:fldChar w:fldCharType="begin"/>
      </w:r>
      <w:r w:rsidR="00E221BC">
        <w:rPr>
          <w:noProof/>
        </w:rPr>
        <w:instrText xml:space="preserve"> SEQ Figure \* ARABIC </w:instrText>
      </w:r>
      <w:r w:rsidR="00E221BC">
        <w:rPr>
          <w:noProof/>
        </w:rPr>
        <w:fldChar w:fldCharType="separate"/>
      </w:r>
      <w:r w:rsidR="00FA603D">
        <w:rPr>
          <w:noProof/>
        </w:rPr>
        <w:t>5</w:t>
      </w:r>
      <w:r w:rsidR="00E221BC">
        <w:rPr>
          <w:noProof/>
        </w:rPr>
        <w:fldChar w:fldCharType="end"/>
      </w:r>
      <w:r>
        <w:t xml:space="preserve"> - </w:t>
      </w:r>
      <w:r w:rsidRPr="00712927">
        <w:t xml:space="preserve"> SfM photogrammetry </w:t>
      </w:r>
      <w:r w:rsidR="007734DE">
        <w:fldChar w:fldCharType="begin" w:fldLock="1"/>
      </w:r>
      <w:r w:rsidR="00FA246E">
        <w:instrText>ADDIN CSL_CITATION {"citationItems":[{"id":"ITEM-1","itemData":{"DOI":"10.1016/j.geomorph.2012.08.021","ISBN":"0169-555X","ISSN":"0169555X","abstract":"High-resolution topographic surveying is traditionally associated with high capital and logistical costs, so that data acquisition is often passed on to specialist third party organisations. The high costs of data collection are, for many applications in the earth sciences, exacerbated by the remoteness and inaccessibility of many field sites, rendering cheaper, more portable surveying platforms (i.e. terrestrial laser scanning or GPS) impractical. This paper outlines a revolutionary, low-cost, user-friendly photogrammetric technique for obtaining high-resolution datasets at a range of scales, termed 'Structure-from-Motion' (SfM). Traditional softcopy photogrammetric methods require the 3-D location and pose of the camera(s), or the 3-D location of ground control points to be known to facilitate scene triangulation and reconstruction. In contrast, the SfM method solves the camera pose and scene geometry simultaneously and automatically, using a highly redundant bundle adjustment based on matching features in multiple overlapping, offset images. A comprehensive introduction to the technique is presented, followed by an outline of the methods used to create high-resolution digital elevation models (DEMs) from extensive photosets obtained using a consumer-grade digital camera. As an initial appraisal of the technique, an SfM-derived DEM is compared directly with a similar model obtained using terrestrial laser scanning. This intercomparison reveals that decimetre-scale vertical accuracy can be achieved using SfM even for sites with complex topography and a range of land-covers. Example applications of SfM are presented for three contrasting landforms across a range of scales including; an exposed rocky coastal cliff; a breached moraine-dam complex; and a glacially-sculpted bedrock ridge. The SfM technique represents a major advancement in the field of photogrammetry for geoscience applications. Our results and experiences indicate SfM is an inexpensive, effective, and flexible approach to capturing complex topography. © 2012 Elsevier B.V.","author":[{"dropping-particle":"","family":"Westoby","given":"M. J.","non-dropping-particle":"","parse-names":false,"suffix":""},{"dropping-particle":"","family":"Brasington","given":"J.","non-dropping-particle":"","parse-names":false,"suffix":""},{"dropping-particle":"","family":"Glasser","given":"N. F.","non-dropping-particle":"","parse-names":false,"suffix":""},{"dropping-particle":"","family":"Hambrey","given":"M. J.","non-dropping-particle":"","parse-names":false,"suffix":""},{"dropping-particle":"","family":"Reynolds","given":"J. M.","non-dropping-particle":"","parse-names":false,"suffix":""}],"container-title":"Geomorphology","id":"ITEM-1","issued":{"date-parts":[["2012"]]},"title":"'Structure-from-Motion' photogrammetry: A low-cost, effective tool for geoscience applications","type":"article-journal"},"uris":["http://www.mendeley.com/documents/?uuid=6b3a070d-3cfa-390c-9f21-fd42b05ea673"]}],"mendeley":{"formattedCitation":"[21]","plainTextFormattedCitation":"[21]","previouslyFormattedCitation":"[21]"},"properties":{"noteIndex":0},"schema":"https://github.com/citation-style-language/schema/raw/master/csl-citation.json"}</w:instrText>
      </w:r>
      <w:r w:rsidR="007734DE">
        <w:fldChar w:fldCharType="separate"/>
      </w:r>
      <w:r w:rsidR="00820DE8" w:rsidRPr="00820DE8">
        <w:rPr>
          <w:i w:val="0"/>
          <w:noProof/>
        </w:rPr>
        <w:t>[21]</w:t>
      </w:r>
      <w:r w:rsidR="007734DE">
        <w:fldChar w:fldCharType="end"/>
      </w:r>
    </w:p>
    <w:p w14:paraId="614E2BF6" w14:textId="77777777" w:rsidR="00570854" w:rsidRDefault="00570854" w:rsidP="00E910C2"/>
    <w:p w14:paraId="68247B4A" w14:textId="6ABE9508" w:rsidR="00E910C2" w:rsidRPr="0049270F" w:rsidRDefault="00F103BE" w:rsidP="00E910C2">
      <w:r>
        <w:lastRenderedPageBreak/>
        <w:t>The Leica system for LIDAR scanning of an area states a scan time</w:t>
      </w:r>
      <w:r w:rsidR="00922775">
        <w:t xml:space="preserve"> of 3 minutes per single scan</w:t>
      </w:r>
      <w:r w:rsidR="00862930">
        <w:t xml:space="preserve"> </w:t>
      </w:r>
      <w:r w:rsidR="00862930">
        <w:fldChar w:fldCharType="begin" w:fldLock="1"/>
      </w:r>
      <w:r w:rsidR="00FA246E">
        <w:instrText>ADDIN CSL_CITATION {"citationItems":[{"id":"ITEM-1","itemData":{"author":[{"dropping-particle":"","family":"Leica","given":"","non-dropping-particle":"","parse-names":false,"suffix":""}],"id":"ITEM-1","issued":{"date-parts":[["2017"]]},"page":"1","publisher":"Leica Geosystems","title":"Leica blk360 imaging scanner","type":"article"},"uris":["http://www.mendeley.com/documents/?uuid=829d687a-7518-4913-afa3-d6be861bc383"]}],"mendeley":{"formattedCitation":"[22]","plainTextFormattedCitation":"[22]","previouslyFormattedCitation":"[22]"},"properties":{"noteIndex":0},"schema":"https://github.com/citation-style-language/schema/raw/master/csl-citation.json"}</w:instrText>
      </w:r>
      <w:r w:rsidR="00862930">
        <w:fldChar w:fldCharType="separate"/>
      </w:r>
      <w:r w:rsidR="00820DE8" w:rsidRPr="00820DE8">
        <w:rPr>
          <w:noProof/>
        </w:rPr>
        <w:t>[22]</w:t>
      </w:r>
      <w:r w:rsidR="00862930">
        <w:fldChar w:fldCharType="end"/>
      </w:r>
      <w:r w:rsidR="00922775">
        <w:t>. Th</w:t>
      </w:r>
      <w:r w:rsidR="00862930">
        <w:t xml:space="preserve">e author has personal knowledge of using this system and understands that a </w:t>
      </w:r>
      <w:r w:rsidR="0049270F">
        <w:t>200ft</w:t>
      </w:r>
      <w:r w:rsidR="0049270F">
        <w:rPr>
          <w:vertAlign w:val="superscript"/>
        </w:rPr>
        <w:t>2</w:t>
      </w:r>
      <w:r w:rsidR="0049270F">
        <w:t xml:space="preserve"> area from start to usable 3D image can take up to half a day. This scan time – although </w:t>
      </w:r>
      <w:r w:rsidR="002542E4">
        <w:t xml:space="preserve">relatively fast for the actions – </w:t>
      </w:r>
      <w:r w:rsidR="00F17C95">
        <w:t>is still too long for quick developments and each comes with issues in changing the 3D scan to suit a</w:t>
      </w:r>
      <w:r w:rsidR="00DA6EE7">
        <w:t xml:space="preserve"> </w:t>
      </w:r>
      <w:r w:rsidR="00AF0D62">
        <w:t>developer’s</w:t>
      </w:r>
      <w:r w:rsidR="00DA6EE7">
        <w:t xml:space="preserve"> requirements.</w:t>
      </w:r>
    </w:p>
    <w:p w14:paraId="2D4DA5E6" w14:textId="5D4A0EF9" w:rsidR="005C2278" w:rsidRDefault="005C2278" w:rsidP="008B5A0A">
      <w:r>
        <w:t xml:space="preserve">A big difference in the proposed </w:t>
      </w:r>
      <w:r w:rsidR="00DA6EE7">
        <w:t xml:space="preserve">system </w:t>
      </w:r>
      <w:r w:rsidR="008A52BD">
        <w:t xml:space="preserve">would be the use of custom models in substitution of </w:t>
      </w:r>
      <w:r w:rsidR="00AF0D62">
        <w:t>real-world</w:t>
      </w:r>
      <w:r w:rsidR="00D01F71">
        <w:t xml:space="preserve"> textured models. Where a 3D area would be generated based on the textures and measurements from </w:t>
      </w:r>
      <w:r w:rsidR="00960304">
        <w:t xml:space="preserve">the real world, the proposed system removes the </w:t>
      </w:r>
      <w:r w:rsidR="00AF0D62">
        <w:t>real-world</w:t>
      </w:r>
      <w:r w:rsidR="00960304">
        <w:t xml:space="preserve"> textures. Our system uses the measurements and locations of objects</w:t>
      </w:r>
      <w:r w:rsidR="00016C48">
        <w:t xml:space="preserve"> and theoretically, would generate the area faster because of this. </w:t>
      </w:r>
    </w:p>
    <w:p w14:paraId="7D2D4C22" w14:textId="7DA2A698" w:rsidR="00BA2112" w:rsidRDefault="00BA2112" w:rsidP="008B5A0A">
      <w:r>
        <w:t xml:space="preserve">The systems do however have different applications. A geospatial scan such as a scan from LIDAR or </w:t>
      </w:r>
      <w:r w:rsidR="00A4352C">
        <w:t>generated using photogrammetry have their uses is realistic representations of areas</w:t>
      </w:r>
      <w:r w:rsidR="003B3C09">
        <w:t xml:space="preserve">. This is a use case that is key to preserving history </w:t>
      </w:r>
      <w:r w:rsidR="000E7F91">
        <w:t>and spaces for the future. The proposed system of this report would be used to generate quick 3D spaces using custom models based off a single image. There may be a use case down the line where, using feature recognition</w:t>
      </w:r>
      <w:r w:rsidR="001650AB">
        <w:t xml:space="preserve"> or location mapping we could scan and generate full 3D spaces. At the present, due to the research nature of the project, </w:t>
      </w:r>
      <w:r w:rsidR="007F3CE5">
        <w:t xml:space="preserve">there is only the scope for a single image to be used meaning a restriction in the space generated. </w:t>
      </w:r>
    </w:p>
    <w:p w14:paraId="3C51838B" w14:textId="36318F29" w:rsidR="00C55852" w:rsidRDefault="007F3CE5" w:rsidP="00F106F5">
      <w:r>
        <w:t xml:space="preserve">A system such as the </w:t>
      </w:r>
      <w:r w:rsidR="00D7251E">
        <w:t xml:space="preserve">product proposed would be used to prototype 3D systems in a realistic space quickly and efficiently. The author came to the idea of this project from developing </w:t>
      </w:r>
      <w:r w:rsidR="006818D1">
        <w:t>immersive systems and not being able to test in a real</w:t>
      </w:r>
      <w:r w:rsidR="00BA2420">
        <w:t>-</w:t>
      </w:r>
      <w:r w:rsidR="006818D1">
        <w:t xml:space="preserve">world scenario without weeks of work beforehand. The system could also be used as a soft segmentation tool to </w:t>
      </w:r>
      <w:r w:rsidR="00BA2420">
        <w:t xml:space="preserve">‘touch-up’ any 3D scans with professionally developed 3D assets. </w:t>
      </w:r>
    </w:p>
    <w:p w14:paraId="3EE06EE5" w14:textId="58ABE338" w:rsidR="00C55852" w:rsidRDefault="00C55852" w:rsidP="008B5A0A">
      <w:r>
        <w:t xml:space="preserve">In researching the applications that are similar to the proposed project, </w:t>
      </w:r>
      <w:r w:rsidR="001378EF">
        <w:t xml:space="preserve">the author had found </w:t>
      </w:r>
      <w:r w:rsidR="00AC540C">
        <w:t>a recently released paper documenting 3D-RCNN, a convolutional neural network with the purpose of distinguishing 3D features from a 2D image</w:t>
      </w:r>
      <w:r w:rsidR="00366C67">
        <w:t xml:space="preserve"> </w:t>
      </w:r>
      <w:r w:rsidR="00366C67">
        <w:fldChar w:fldCharType="begin" w:fldLock="1"/>
      </w:r>
      <w:r w:rsidR="002324D9">
        <w:instrText>ADDIN CSL_CITATION {"citationItems":[{"id":"ITEM-1","itemData":{"DOI":"10.1109/CVPR.2018.00375","abstract":"We present a fast inverse-graphics framework for instance-level 3D scene understanding. We train a deep convolutional network that learns to map image regions to the full 3D shape and pose of all object instances in the image. Our method produces a compact 3D representation of the scene, which can be readily used for applications like autonomous driving. Many traditional 2D vision outputs, like instance segmentations and depth-maps, can be obtai-ned by simply rendering our output 3D scene model. We exploit class-specific shape priors by learning a low dimen-sional shape-space from collections of CAD models. We present novel representations of shape and pose, that strive towards better 3D equivariance and generalization. In or-der to exploit rich supervisory signals in the form of 2D annotations like segmentation, we propose a differentiable Render-and-Compare loss that allows 3D shape and pose to be learned with 2D supervision. We evaluate our method on the challenging real-world datasets of Pascal3D+ and KITTI, where we achieve state-of-the-art results.","author":[{"dropping-particle":"","family":"Kundu","given":"Abhijit","non-dropping-particle":"","parse-names":false,"suffix":""},{"dropping-particle":"","family":"Li","given":"Yin","non-dropping-particle":"","parse-names":false,"suffix":""},{"dropping-particle":"","family":"Rehg","given":"James M.","non-dropping-particle":"","parse-names":false,"suffix":""}],"container-title":"Cvpr","id":"ITEM-1","issued":{"date-parts":[["2018"]]},"title":"3D-RCNN: Instance-level 3D Object Reconstruction via Render-and-Compare","type":"article-journal"},"uris":["http://www.mendeley.com/documents/?uuid=da1edc50-ad2e-3134-ab1f-af5d047c1b15"]}],"mendeley":{"formattedCitation":"[4]","plainTextFormattedCitation":"[4]","previouslyFormattedCitation":"[4]"},"properties":{"noteIndex":0},"schema":"https://github.com/citation-style-language/schema/raw/master/csl-citation.json"}</w:instrText>
      </w:r>
      <w:r w:rsidR="00366C67">
        <w:fldChar w:fldCharType="separate"/>
      </w:r>
      <w:r w:rsidR="00555C98" w:rsidRPr="00555C98">
        <w:rPr>
          <w:noProof/>
        </w:rPr>
        <w:t>[4]</w:t>
      </w:r>
      <w:r w:rsidR="00366C67">
        <w:fldChar w:fldCharType="end"/>
      </w:r>
      <w:r w:rsidR="00AC540C">
        <w:t xml:space="preserve">. </w:t>
      </w:r>
      <w:r>
        <w:t xml:space="preserve"> </w:t>
      </w:r>
      <w:r w:rsidR="00366C67">
        <w:t xml:space="preserve">This works in a similar way to the proposed system however the end product is to be used for </w:t>
      </w:r>
      <w:r w:rsidR="002040D3">
        <w:t>different cases. The system proposed by [7] is a real</w:t>
      </w:r>
      <w:r w:rsidR="000F573E">
        <w:t xml:space="preserve">-time system for generating a 3D shape set that can be used for depth and analysis. This is key for </w:t>
      </w:r>
      <w:r w:rsidR="00717771">
        <w:t xml:space="preserve">autonomous vehicles and other systems that require accurate and fast depth images from 2D </w:t>
      </w:r>
      <w:r w:rsidR="007048B1">
        <w:t>graphics.</w:t>
      </w:r>
    </w:p>
    <w:p w14:paraId="630907CE" w14:textId="12B97799" w:rsidR="007048B1" w:rsidRDefault="007048B1" w:rsidP="008B5A0A">
      <w:r>
        <w:t>The system proposed in this report uses object recognition to substitute specified objects in</w:t>
      </w:r>
      <w:r w:rsidR="00A23E4E">
        <w:t xml:space="preserve"> a 2D image with 3D assets in a virtual space. This means that developers may use custom objects to quickly create </w:t>
      </w:r>
      <w:r w:rsidR="00374751">
        <w:t xml:space="preserve">realistic 3D spaces based off real-world scenarios. </w:t>
      </w:r>
      <w:r w:rsidR="000F6D69">
        <w:t>Developers using this system are not locked to recreate the real scenario completely.</w:t>
      </w:r>
    </w:p>
    <w:p w14:paraId="702DD8C0" w14:textId="49930277" w:rsidR="000C085D" w:rsidRDefault="000C085D" w:rsidP="008B5A0A">
      <w:r>
        <w:t xml:space="preserve">It is a testament to the research nature of the proposed project that the 3D-RCNN </w:t>
      </w:r>
      <w:r w:rsidR="00D14865">
        <w:t xml:space="preserve">work is not yet published. The paper published is an outline of the algorithms used and how it is built but there is not functioning </w:t>
      </w:r>
      <w:r w:rsidR="009D6328">
        <w:t>system so far. Although the use cases are different, the area of work is the same between the author’s proposed system and 3D-RCNN.</w:t>
      </w:r>
    </w:p>
    <w:p w14:paraId="73468CB2" w14:textId="77777777" w:rsidR="00E910C2" w:rsidRPr="00894B84" w:rsidRDefault="00E910C2" w:rsidP="008B5A0A"/>
    <w:p w14:paraId="79E059DD" w14:textId="77777777" w:rsidR="003B154A" w:rsidRPr="00BE199E" w:rsidRDefault="003B154A" w:rsidP="004341D0"/>
    <w:p w14:paraId="4E3669A3" w14:textId="77777777" w:rsidR="003B154A" w:rsidRDefault="003B154A" w:rsidP="004341D0"/>
    <w:p w14:paraId="528228E2" w14:textId="77777777" w:rsidR="00E11DCC" w:rsidRDefault="00E11DCC">
      <w:pPr>
        <w:spacing w:after="160" w:line="259" w:lineRule="auto"/>
        <w:ind w:firstLine="0"/>
        <w:rPr>
          <w:rFonts w:eastAsiaTheme="majorEastAsia"/>
          <w:b/>
          <w:color w:val="auto"/>
          <w:sz w:val="28"/>
          <w:szCs w:val="32"/>
        </w:rPr>
      </w:pPr>
      <w:r>
        <w:br w:type="page"/>
      </w:r>
    </w:p>
    <w:p w14:paraId="180B3190" w14:textId="7229D98E" w:rsidR="004B4920" w:rsidRDefault="008C5C6D" w:rsidP="00F72A05">
      <w:pPr>
        <w:pStyle w:val="Heading1"/>
      </w:pPr>
      <w:bookmarkStart w:id="10" w:name="_Toc531784730"/>
      <w:r w:rsidRPr="005712AE">
        <w:lastRenderedPageBreak/>
        <w:t xml:space="preserve">3. </w:t>
      </w:r>
      <w:r w:rsidR="00CD72F6" w:rsidRPr="005712AE">
        <w:t>Project plan and Requirements Specification</w:t>
      </w:r>
      <w:bookmarkEnd w:id="10"/>
    </w:p>
    <w:p w14:paraId="710FFF6F" w14:textId="65EEA054" w:rsidR="008C5C6D" w:rsidRDefault="00465573" w:rsidP="00A574BC">
      <w:r>
        <w:t>This section</w:t>
      </w:r>
      <w:r w:rsidR="004B4920">
        <w:t xml:space="preserve"> outlines the initial project planning stages a</w:t>
      </w:r>
      <w:r w:rsidR="000812E2">
        <w:t>s well as justification for requirements gathering methodology and initial specification. As the product is a work in progress, some of the initial requirements may change through the product lifecyc</w:t>
      </w:r>
      <w:r w:rsidR="00804447">
        <w:t>le.</w:t>
      </w:r>
    </w:p>
    <w:p w14:paraId="0E89B55F" w14:textId="33E7E98C" w:rsidR="006B6113" w:rsidRDefault="006B6113" w:rsidP="00A574BC"/>
    <w:p w14:paraId="0F1D8652" w14:textId="38A1D2A0" w:rsidR="006B6113" w:rsidRDefault="006B6113" w:rsidP="00F72A05">
      <w:pPr>
        <w:pStyle w:val="Heading2"/>
      </w:pPr>
      <w:bookmarkStart w:id="11" w:name="_Toc531784731"/>
      <w:r>
        <w:t>3.1 Stakeholder Identification</w:t>
      </w:r>
      <w:bookmarkEnd w:id="11"/>
    </w:p>
    <w:p w14:paraId="729CCF83" w14:textId="3C1BC77B" w:rsidR="003B4313" w:rsidRDefault="00E56894" w:rsidP="006B6113">
      <w:r>
        <w:t xml:space="preserve">This project has 2 </w:t>
      </w:r>
      <w:r w:rsidR="000E0F6C">
        <w:t>distinct categories</w:t>
      </w:r>
      <w:r>
        <w:t xml:space="preserve"> of stakeholders: direct and in</w:t>
      </w:r>
      <w:r w:rsidR="00B60536">
        <w:t>direct. The direct stakeholders are those closest to the project where the indirect are possible end users. Th</w:t>
      </w:r>
      <w:r w:rsidR="00875EBB">
        <w:t xml:space="preserve">e proposed </w:t>
      </w:r>
      <w:r w:rsidR="000E0F6C">
        <w:t>project,</w:t>
      </w:r>
      <w:r w:rsidR="00875EBB">
        <w:t xml:space="preserve"> however, is research focused and as such the main goal of the project is to further the </w:t>
      </w:r>
      <w:r w:rsidR="00696F4D">
        <w:t xml:space="preserve">development of 2D </w:t>
      </w:r>
      <w:r w:rsidR="008C3410">
        <w:t xml:space="preserve">image </w:t>
      </w:r>
      <w:r w:rsidR="00696F4D">
        <w:t xml:space="preserve">recognition technology using recent advances in the field of machine learning. </w:t>
      </w:r>
      <w:r w:rsidR="008C14EF">
        <w:t xml:space="preserve">It is </w:t>
      </w:r>
      <w:r w:rsidR="008C3410">
        <w:t>due to</w:t>
      </w:r>
      <w:r w:rsidR="008C14EF">
        <w:t xml:space="preserve"> this, that the main stakeholder listed is the author of this report. All other stakeholders are indirect. These are listed in </w:t>
      </w:r>
      <w:r w:rsidR="008C3410">
        <w:t>figure 6</w:t>
      </w:r>
      <w:r w:rsidR="008C14EF">
        <w:t xml:space="preserve"> below.</w:t>
      </w:r>
    </w:p>
    <w:p w14:paraId="7FDD424F" w14:textId="6645E02F" w:rsidR="00C6165C" w:rsidRDefault="00C6165C" w:rsidP="006B6113"/>
    <w:tbl>
      <w:tblPr>
        <w:tblStyle w:val="PlainTable4"/>
        <w:tblW w:w="0" w:type="auto"/>
        <w:jc w:val="center"/>
        <w:tblBorders>
          <w:top w:val="single" w:sz="4" w:space="0" w:color="BFBFBF" w:themeColor="background1" w:themeShade="BF"/>
          <w:bottom w:val="single" w:sz="4" w:space="0" w:color="BFBFBF" w:themeColor="background1" w:themeShade="BF"/>
          <w:insideH w:val="single" w:sz="4" w:space="0" w:color="BFBFBF" w:themeColor="background1" w:themeShade="BF"/>
        </w:tblBorders>
        <w:tblLook w:val="04A0" w:firstRow="1" w:lastRow="0" w:firstColumn="1" w:lastColumn="0" w:noHBand="0" w:noVBand="1"/>
      </w:tblPr>
      <w:tblGrid>
        <w:gridCol w:w="2122"/>
        <w:gridCol w:w="2976"/>
        <w:gridCol w:w="3261"/>
      </w:tblGrid>
      <w:tr w:rsidR="00C6165C" w14:paraId="1F5167BE" w14:textId="77777777" w:rsidTr="008627E3">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122" w:type="dxa"/>
          </w:tcPr>
          <w:p w14:paraId="646F216D" w14:textId="5882818F" w:rsidR="00C6165C" w:rsidRDefault="000C2144" w:rsidP="006B6113">
            <w:pPr>
              <w:ind w:firstLine="0"/>
            </w:pPr>
            <w:r>
              <w:t>Stakeholder ID</w:t>
            </w:r>
          </w:p>
        </w:tc>
        <w:tc>
          <w:tcPr>
            <w:tcW w:w="2976" w:type="dxa"/>
          </w:tcPr>
          <w:p w14:paraId="16623C40" w14:textId="0A968D51" w:rsidR="00C6165C" w:rsidRDefault="000C2144" w:rsidP="006B6113">
            <w:pPr>
              <w:ind w:firstLine="0"/>
              <w:cnfStyle w:val="100000000000" w:firstRow="1" w:lastRow="0" w:firstColumn="0" w:lastColumn="0" w:oddVBand="0" w:evenVBand="0" w:oddHBand="0" w:evenHBand="0" w:firstRowFirstColumn="0" w:firstRowLastColumn="0" w:lastRowFirstColumn="0" w:lastRowLastColumn="0"/>
            </w:pPr>
            <w:r>
              <w:t>Name</w:t>
            </w:r>
          </w:p>
        </w:tc>
        <w:tc>
          <w:tcPr>
            <w:tcW w:w="3261" w:type="dxa"/>
          </w:tcPr>
          <w:p w14:paraId="51AE1B12" w14:textId="20D42450" w:rsidR="00C6165C" w:rsidRDefault="000C2144" w:rsidP="006B6113">
            <w:pPr>
              <w:ind w:firstLine="0"/>
              <w:cnfStyle w:val="100000000000" w:firstRow="1" w:lastRow="0" w:firstColumn="0" w:lastColumn="0" w:oddVBand="0" w:evenVBand="0" w:oddHBand="0" w:evenHBand="0" w:firstRowFirstColumn="0" w:firstRowLastColumn="0" w:lastRowFirstColumn="0" w:lastRowLastColumn="0"/>
            </w:pPr>
            <w:r>
              <w:t>Role</w:t>
            </w:r>
          </w:p>
        </w:tc>
      </w:tr>
      <w:tr w:rsidR="00C6165C" w14:paraId="67CEBFC5" w14:textId="77777777" w:rsidTr="008627E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122" w:type="dxa"/>
          </w:tcPr>
          <w:p w14:paraId="1105B493" w14:textId="74D07A87" w:rsidR="00C6165C" w:rsidRDefault="000C2144" w:rsidP="00FC5926">
            <w:pPr>
              <w:ind w:firstLine="0"/>
              <w:jc w:val="center"/>
            </w:pPr>
            <w:r>
              <w:t>D01</w:t>
            </w:r>
          </w:p>
        </w:tc>
        <w:tc>
          <w:tcPr>
            <w:tcW w:w="2976" w:type="dxa"/>
          </w:tcPr>
          <w:p w14:paraId="22ED28FF" w14:textId="0EA53525" w:rsidR="00C6165C" w:rsidRDefault="000C2144" w:rsidP="006B6113">
            <w:pPr>
              <w:ind w:firstLine="0"/>
              <w:cnfStyle w:val="000000100000" w:firstRow="0" w:lastRow="0" w:firstColumn="0" w:lastColumn="0" w:oddVBand="0" w:evenVBand="0" w:oddHBand="1" w:evenHBand="0" w:firstRowFirstColumn="0" w:firstRowLastColumn="0" w:lastRowFirstColumn="0" w:lastRowLastColumn="0"/>
            </w:pPr>
            <w:r>
              <w:t>Adam Grimley</w:t>
            </w:r>
          </w:p>
        </w:tc>
        <w:tc>
          <w:tcPr>
            <w:tcW w:w="3261" w:type="dxa"/>
          </w:tcPr>
          <w:p w14:paraId="7F4A7DF3" w14:textId="1B5A4916" w:rsidR="00C6165C" w:rsidRDefault="000C2144" w:rsidP="006B6113">
            <w:pPr>
              <w:ind w:firstLine="0"/>
              <w:cnfStyle w:val="000000100000" w:firstRow="0" w:lastRow="0" w:firstColumn="0" w:lastColumn="0" w:oddVBand="0" w:evenVBand="0" w:oddHBand="1" w:evenHBand="0" w:firstRowFirstColumn="0" w:firstRowLastColumn="0" w:lastRowFirstColumn="0" w:lastRowLastColumn="0"/>
            </w:pPr>
            <w:r>
              <w:t>Developer / Author</w:t>
            </w:r>
          </w:p>
        </w:tc>
      </w:tr>
      <w:tr w:rsidR="00C6165C" w14:paraId="7CE83CAE" w14:textId="77777777" w:rsidTr="008627E3">
        <w:trPr>
          <w:jc w:val="center"/>
        </w:trPr>
        <w:tc>
          <w:tcPr>
            <w:cnfStyle w:val="001000000000" w:firstRow="0" w:lastRow="0" w:firstColumn="1" w:lastColumn="0" w:oddVBand="0" w:evenVBand="0" w:oddHBand="0" w:evenHBand="0" w:firstRowFirstColumn="0" w:firstRowLastColumn="0" w:lastRowFirstColumn="0" w:lastRowLastColumn="0"/>
            <w:tcW w:w="2122" w:type="dxa"/>
          </w:tcPr>
          <w:p w14:paraId="019FE95F" w14:textId="2DA84D89" w:rsidR="00C6165C" w:rsidRDefault="000C2144" w:rsidP="00FC5926">
            <w:pPr>
              <w:ind w:firstLine="0"/>
              <w:jc w:val="center"/>
            </w:pPr>
            <w:r>
              <w:t>I01</w:t>
            </w:r>
          </w:p>
        </w:tc>
        <w:tc>
          <w:tcPr>
            <w:tcW w:w="2976" w:type="dxa"/>
          </w:tcPr>
          <w:p w14:paraId="6EC89E33" w14:textId="0CF3DB59" w:rsidR="00C6165C" w:rsidRDefault="000C2144" w:rsidP="006B6113">
            <w:pPr>
              <w:ind w:firstLine="0"/>
              <w:cnfStyle w:val="000000000000" w:firstRow="0" w:lastRow="0" w:firstColumn="0" w:lastColumn="0" w:oddVBand="0" w:evenVBand="0" w:oddHBand="0" w:evenHBand="0" w:firstRowFirstColumn="0" w:firstRowLastColumn="0" w:lastRowFirstColumn="0" w:lastRowLastColumn="0"/>
            </w:pPr>
            <w:r>
              <w:t>Dr Gaye Lightbody</w:t>
            </w:r>
          </w:p>
        </w:tc>
        <w:tc>
          <w:tcPr>
            <w:tcW w:w="3261" w:type="dxa"/>
          </w:tcPr>
          <w:p w14:paraId="216A0FAE" w14:textId="42BC742B" w:rsidR="00C6165C" w:rsidRDefault="000C2144" w:rsidP="006B6113">
            <w:pPr>
              <w:ind w:firstLine="0"/>
              <w:cnfStyle w:val="000000000000" w:firstRow="0" w:lastRow="0" w:firstColumn="0" w:lastColumn="0" w:oddVBand="0" w:evenVBand="0" w:oddHBand="0" w:evenHBand="0" w:firstRowFirstColumn="0" w:firstRowLastColumn="0" w:lastRowFirstColumn="0" w:lastRowLastColumn="0"/>
            </w:pPr>
            <w:r>
              <w:t>Mentor / Advisor</w:t>
            </w:r>
          </w:p>
        </w:tc>
      </w:tr>
      <w:tr w:rsidR="00C6165C" w14:paraId="7CD291CB" w14:textId="77777777" w:rsidTr="008627E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122" w:type="dxa"/>
          </w:tcPr>
          <w:p w14:paraId="746CE16F" w14:textId="4D52EE62" w:rsidR="00C6165C" w:rsidRDefault="0064551D" w:rsidP="00FC5926">
            <w:pPr>
              <w:ind w:firstLine="0"/>
              <w:jc w:val="center"/>
            </w:pPr>
            <w:r>
              <w:t>I02</w:t>
            </w:r>
          </w:p>
        </w:tc>
        <w:tc>
          <w:tcPr>
            <w:tcW w:w="2976" w:type="dxa"/>
          </w:tcPr>
          <w:p w14:paraId="101153D7" w14:textId="531FD1B0" w:rsidR="00C6165C" w:rsidRDefault="0064551D" w:rsidP="006B6113">
            <w:pPr>
              <w:ind w:firstLine="0"/>
              <w:cnfStyle w:val="000000100000" w:firstRow="0" w:lastRow="0" w:firstColumn="0" w:lastColumn="0" w:oddVBand="0" w:evenVBand="0" w:oddHBand="1" w:evenHBand="0" w:firstRowFirstColumn="0" w:firstRowLastColumn="0" w:lastRowFirstColumn="0" w:lastRowLastColumn="0"/>
            </w:pPr>
            <w:r>
              <w:t>Kainos Innovation Team</w:t>
            </w:r>
          </w:p>
        </w:tc>
        <w:tc>
          <w:tcPr>
            <w:tcW w:w="3261" w:type="dxa"/>
          </w:tcPr>
          <w:p w14:paraId="03CA23F8" w14:textId="15427B79" w:rsidR="00C6165C" w:rsidRDefault="0064551D" w:rsidP="006B6113">
            <w:pPr>
              <w:ind w:firstLine="0"/>
              <w:cnfStyle w:val="000000100000" w:firstRow="0" w:lastRow="0" w:firstColumn="0" w:lastColumn="0" w:oddVBand="0" w:evenVBand="0" w:oddHBand="1" w:evenHBand="0" w:firstRowFirstColumn="0" w:firstRowLastColumn="0" w:lastRowFirstColumn="0" w:lastRowLastColumn="0"/>
            </w:pPr>
            <w:r>
              <w:t>Advisors</w:t>
            </w:r>
          </w:p>
        </w:tc>
      </w:tr>
      <w:tr w:rsidR="0064551D" w14:paraId="00B0C659" w14:textId="77777777" w:rsidTr="008627E3">
        <w:trPr>
          <w:jc w:val="center"/>
        </w:trPr>
        <w:tc>
          <w:tcPr>
            <w:cnfStyle w:val="001000000000" w:firstRow="0" w:lastRow="0" w:firstColumn="1" w:lastColumn="0" w:oddVBand="0" w:evenVBand="0" w:oddHBand="0" w:evenHBand="0" w:firstRowFirstColumn="0" w:firstRowLastColumn="0" w:lastRowFirstColumn="0" w:lastRowLastColumn="0"/>
            <w:tcW w:w="2122" w:type="dxa"/>
          </w:tcPr>
          <w:p w14:paraId="0F7BF8D5" w14:textId="73C2BF48" w:rsidR="0064551D" w:rsidRDefault="0064551D" w:rsidP="00FC5926">
            <w:pPr>
              <w:ind w:firstLine="0"/>
              <w:jc w:val="center"/>
            </w:pPr>
            <w:r>
              <w:t>I03</w:t>
            </w:r>
          </w:p>
        </w:tc>
        <w:tc>
          <w:tcPr>
            <w:tcW w:w="2976" w:type="dxa"/>
          </w:tcPr>
          <w:p w14:paraId="2205BA15" w14:textId="06B28271" w:rsidR="0064551D" w:rsidRDefault="0064551D" w:rsidP="006B6113">
            <w:pPr>
              <w:ind w:firstLine="0"/>
              <w:cnfStyle w:val="000000000000" w:firstRow="0" w:lastRow="0" w:firstColumn="0" w:lastColumn="0" w:oddVBand="0" w:evenVBand="0" w:oddHBand="0" w:evenHBand="0" w:firstRowFirstColumn="0" w:firstRowLastColumn="0" w:lastRowFirstColumn="0" w:lastRowLastColumn="0"/>
            </w:pPr>
            <w:r>
              <w:t>PSG</w:t>
            </w:r>
          </w:p>
        </w:tc>
        <w:tc>
          <w:tcPr>
            <w:tcW w:w="3261" w:type="dxa"/>
          </w:tcPr>
          <w:p w14:paraId="50C06A09" w14:textId="4DA4C37B" w:rsidR="0064551D" w:rsidRDefault="0064551D" w:rsidP="007734DE">
            <w:pPr>
              <w:keepNext/>
              <w:ind w:firstLine="0"/>
              <w:cnfStyle w:val="000000000000" w:firstRow="0" w:lastRow="0" w:firstColumn="0" w:lastColumn="0" w:oddVBand="0" w:evenVBand="0" w:oddHBand="0" w:evenHBand="0" w:firstRowFirstColumn="0" w:firstRowLastColumn="0" w:lastRowFirstColumn="0" w:lastRowLastColumn="0"/>
            </w:pPr>
            <w:r>
              <w:t>Peer support / Focus group</w:t>
            </w:r>
          </w:p>
        </w:tc>
      </w:tr>
    </w:tbl>
    <w:p w14:paraId="4567B4B7" w14:textId="57CAD519" w:rsidR="00002798" w:rsidRPr="008531FB" w:rsidRDefault="007734DE" w:rsidP="007734DE">
      <w:pPr>
        <w:pStyle w:val="Caption"/>
        <w:rPr>
          <w:sz w:val="10"/>
          <w:szCs w:val="10"/>
        </w:rPr>
      </w:pPr>
      <w:r>
        <w:t xml:space="preserve">Figure </w:t>
      </w:r>
      <w:r w:rsidR="00E221BC">
        <w:rPr>
          <w:noProof/>
        </w:rPr>
        <w:fldChar w:fldCharType="begin"/>
      </w:r>
      <w:r w:rsidR="00E221BC">
        <w:rPr>
          <w:noProof/>
        </w:rPr>
        <w:instrText xml:space="preserve"> SEQ Figure \* ARABIC </w:instrText>
      </w:r>
      <w:r w:rsidR="00E221BC">
        <w:rPr>
          <w:noProof/>
        </w:rPr>
        <w:fldChar w:fldCharType="separate"/>
      </w:r>
      <w:r w:rsidR="00FA603D">
        <w:rPr>
          <w:noProof/>
        </w:rPr>
        <w:t>6</w:t>
      </w:r>
      <w:r w:rsidR="00E221BC">
        <w:rPr>
          <w:noProof/>
        </w:rPr>
        <w:fldChar w:fldCharType="end"/>
      </w:r>
      <w:r>
        <w:t xml:space="preserve"> - Stakeholder listing</w:t>
      </w:r>
    </w:p>
    <w:p w14:paraId="6E64CA6B" w14:textId="77777777" w:rsidR="00B01D30" w:rsidRDefault="00B01D30" w:rsidP="00A574BC"/>
    <w:p w14:paraId="0DACB3DD" w14:textId="485FF4AF" w:rsidR="00973A75" w:rsidRDefault="00EA1AB9" w:rsidP="00333A17">
      <w:r>
        <w:t xml:space="preserve">If required by the author, </w:t>
      </w:r>
      <w:r w:rsidR="009D097C">
        <w:t xml:space="preserve">specialist machine learning developers </w:t>
      </w:r>
      <w:r w:rsidR="00A53658">
        <w:t>(</w:t>
      </w:r>
      <w:r w:rsidR="009D097C">
        <w:t xml:space="preserve">as </w:t>
      </w:r>
      <w:r w:rsidR="00383D1D">
        <w:t>outlined</w:t>
      </w:r>
      <w:r w:rsidR="009D097C">
        <w:t xml:space="preserve"> in section 1.1 of this report</w:t>
      </w:r>
      <w:r w:rsidR="00A53658">
        <w:t>)</w:t>
      </w:r>
      <w:r w:rsidR="009D097C">
        <w:t xml:space="preserve"> may be </w:t>
      </w:r>
      <w:r w:rsidR="00A53658">
        <w:t>consulted</w:t>
      </w:r>
      <w:r w:rsidR="005D1A08">
        <w:t xml:space="preserve">. The author does not intend for this to be required however if </w:t>
      </w:r>
      <w:r w:rsidR="00973A75">
        <w:t>they are consulted, they will be added as an indirect stakeholder in a consultant role.</w:t>
      </w:r>
    </w:p>
    <w:p w14:paraId="052CDCEF" w14:textId="77777777" w:rsidR="00333A17" w:rsidRDefault="00333A17" w:rsidP="00333A17"/>
    <w:p w14:paraId="33369E38" w14:textId="24A3DA5C" w:rsidR="00475615" w:rsidRPr="000E5E04" w:rsidRDefault="00475615" w:rsidP="00383D1D">
      <w:pPr>
        <w:pStyle w:val="Heading2"/>
      </w:pPr>
      <w:bookmarkStart w:id="12" w:name="_Toc531784732"/>
      <w:r>
        <w:t>3.2 Requirements gathering methodology</w:t>
      </w:r>
      <w:bookmarkEnd w:id="12"/>
    </w:p>
    <w:p w14:paraId="5160A216" w14:textId="548BDB91" w:rsidR="00475615" w:rsidRDefault="00475615" w:rsidP="00475615">
      <w:r>
        <w:t xml:space="preserve">In gathering requirements, a meeting was placed with members of the Kainos Applied Innovation team to discuss what would be required of a system like that which has been proposed. The team are recognised members of the </w:t>
      </w:r>
      <w:r w:rsidR="00383D1D">
        <w:t>Northern Ireland</w:t>
      </w:r>
      <w:r>
        <w:t xml:space="preserve"> research and development community and as such, have experience in projects such as this. The author conducted this meeting using carefully selected questions designed to create a discussion around the proposed application and to identify and </w:t>
      </w:r>
      <w:r w:rsidR="00B20128">
        <w:t>analyse</w:t>
      </w:r>
      <w:r>
        <w:t xml:space="preserve"> any unforeseen </w:t>
      </w:r>
      <w:r w:rsidR="00B20128">
        <w:t>“</w:t>
      </w:r>
      <w:r>
        <w:t>edge cases</w:t>
      </w:r>
      <w:r w:rsidR="00B20128">
        <w:t>”</w:t>
      </w:r>
      <w:r>
        <w:t xml:space="preserve"> that may come from standard use of the </w:t>
      </w:r>
      <w:r w:rsidR="0058548F">
        <w:t>eventual product</w:t>
      </w:r>
      <w:r>
        <w:t>.</w:t>
      </w:r>
    </w:p>
    <w:p w14:paraId="0336F45F" w14:textId="67F6B763" w:rsidR="00475615" w:rsidRDefault="00475615" w:rsidP="00475615">
      <w:r>
        <w:t xml:space="preserve">Going forward in the development of the application and research, the author has gathered a focus group to further develop requirements and to receive feedback about the product. This has shown to be a non-discriminatory way of increasing productive input during the development of a product </w:t>
      </w:r>
      <w:r>
        <w:fldChar w:fldCharType="begin" w:fldLock="1"/>
      </w:r>
      <w:r w:rsidR="00FA246E">
        <w:instrText>ADDIN CSL_CITATION {"citationItems":[{"id":"ITEM-1","itemData":{"DOI":"10.1136/bmj.311.7000.299","ISBN":"0959-8138 (Print)\\n0959-535X (Linking)","ISSN":"14685833","PMID":"7633241","abstract":"This paper introduces focus group methodology, gives advice on group composition, running the groups, and analysing the results. Focus groups have advantages for researchers in the field of health and medicine: they do not discriminate against people who cannot read or write and they can encourage participation from people reluctant to be interviewed on their own or who feel they have nothing to say.","author":[{"dropping-particle":"","family":"Kitzinger","given":"Jenny","non-dropping-particle":"","parse-names":false,"suffix":""}],"container-title":"BMJ","id":"ITEM-1","issued":{"date-parts":[["1995"]]},"title":"Qualitative Research: Introducing focus groups","type":"article-journal"},"uris":["http://www.mendeley.com/documents/?uuid=2fe5902c-f2f0-34b0-a70d-ce1615b64b29"]}],"mendeley":{"formattedCitation":"[23]","plainTextFormattedCitation":"[23]","previouslyFormattedCitation":"[23]"},"properties":{"noteIndex":0},"schema":"https://github.com/citation-style-language/schema/raw/master/csl-citation.json"}</w:instrText>
      </w:r>
      <w:r>
        <w:fldChar w:fldCharType="separate"/>
      </w:r>
      <w:r w:rsidR="00820DE8" w:rsidRPr="00820DE8">
        <w:rPr>
          <w:noProof/>
        </w:rPr>
        <w:t>[23]</w:t>
      </w:r>
      <w:r>
        <w:fldChar w:fldCharType="end"/>
      </w:r>
      <w:r>
        <w:t xml:space="preserve"> and has been chosen by the author for this reason. These meetings will give people a safe environment to raise concerns about the product direction and to suggest ways in which the product can be improved. </w:t>
      </w:r>
    </w:p>
    <w:p w14:paraId="6E4993D6" w14:textId="1180FA6D" w:rsidR="00475615" w:rsidRDefault="00475615" w:rsidP="00475615">
      <w:r>
        <w:t xml:space="preserve">From these focus group meetings, the suggested changes will be taken on board, checked to see if they can fit into the project scope, and passed through as a change request. These requests are examined by the author and checked against the schedule of development to see if they are valuable and time efficient. These may also be discussed with the author’s mentor to examine whether the changes will add </w:t>
      </w:r>
      <w:r w:rsidR="00F042DE">
        <w:t xml:space="preserve">a </w:t>
      </w:r>
      <w:r>
        <w:t>tangible increase in the project viability. Each requirement listed above has been taken from the initial meetings with Kainos and the focus group and may change or be added to as the project is in development.</w:t>
      </w:r>
    </w:p>
    <w:p w14:paraId="51AC9381" w14:textId="0A2CCC16" w:rsidR="00F309EC" w:rsidRDefault="00F309EC" w:rsidP="00475615">
      <w:pPr>
        <w:ind w:firstLine="0"/>
      </w:pPr>
    </w:p>
    <w:p w14:paraId="16DB1CDC" w14:textId="67C5F91D" w:rsidR="005C3699" w:rsidRDefault="00AC2ADF" w:rsidP="00862B4B">
      <w:pPr>
        <w:pStyle w:val="Heading2"/>
      </w:pPr>
      <w:bookmarkStart w:id="13" w:name="_Toc531784733"/>
      <w:r>
        <w:lastRenderedPageBreak/>
        <w:t>3.3 Requirements prioritisation strategy used</w:t>
      </w:r>
      <w:bookmarkEnd w:id="13"/>
    </w:p>
    <w:p w14:paraId="5AC7815D" w14:textId="5E4F5E9A" w:rsidR="005C3699" w:rsidRDefault="005C3699" w:rsidP="005C3699">
      <w:r>
        <w:t xml:space="preserve">After being introduced </w:t>
      </w:r>
      <w:r w:rsidR="00862B4B">
        <w:t xml:space="preserve">to the technique </w:t>
      </w:r>
      <w:r>
        <w:t xml:space="preserve">in </w:t>
      </w:r>
      <w:r w:rsidR="00D30F21">
        <w:t>university, the author decided the best way to prioritise requirements would be to use Karl Wie</w:t>
      </w:r>
      <w:r w:rsidR="004D40A3">
        <w:t>gers Relative Weighting</w:t>
      </w:r>
      <w:r w:rsidR="00F4287C">
        <w:t xml:space="preserve">, </w:t>
      </w:r>
      <w:r w:rsidR="0003356F">
        <w:t>evaluating each requirement based on cost, value and risk</w:t>
      </w:r>
      <w:r w:rsidR="004D40A3">
        <w:t xml:space="preserve"> </w:t>
      </w:r>
      <w:r w:rsidR="003312C4">
        <w:fldChar w:fldCharType="begin" w:fldLock="1"/>
      </w:r>
      <w:r w:rsidR="00FA246E">
        <w:instrText>ADDIN CSL_CITATION {"citationItems":[{"id":"ITEM-1","itemData":{"DOI":"978-0-7356-7966-5","ISBN":"978-0-7356-7966-5","abstract":"'When crisis, strife and misery are at their worst we need to know what is needed to start saving lives and help people help themselves. Based on the advice of so many who have lived through these worst of circumstances we now have this guideline for those who need it the most: field-based staff and national responders. They are the first to respond in their own communities and this guideline will enable them to provide the critical information needed to inform the wider humanitarian community.'","author":[{"dropping-particle":"","family":"Wiegers","given":"Karl E","non-dropping-particle":"","parse-names":false,"suffix":""}],"container-title":"Microsoft Press","id":"ITEM-1","issued":{"date-parts":[["2003"]]},"title":"Software Requirements, Second Edition","type":"article"},"uris":["http://www.mendeley.com/documents/?uuid=931e49a7-66a2-3f24-bd02-d8cf32a77e55"]}],"mendeley":{"formattedCitation":"[24]","plainTextFormattedCitation":"[24]","previouslyFormattedCitation":"[24]"},"properties":{"noteIndex":0},"schema":"https://github.com/citation-style-language/schema/raw/master/csl-citation.json"}</w:instrText>
      </w:r>
      <w:r w:rsidR="003312C4">
        <w:fldChar w:fldCharType="separate"/>
      </w:r>
      <w:r w:rsidR="00820DE8" w:rsidRPr="00820DE8">
        <w:rPr>
          <w:noProof/>
        </w:rPr>
        <w:t>[24]</w:t>
      </w:r>
      <w:r w:rsidR="003312C4">
        <w:fldChar w:fldCharType="end"/>
      </w:r>
      <w:r w:rsidR="00F4287C">
        <w:t>.</w:t>
      </w:r>
      <w:r w:rsidR="00EC6E43">
        <w:t xml:space="preserve"> In the case of the proposed project, the cost value </w:t>
      </w:r>
      <w:r w:rsidR="00B92A45">
        <w:t xml:space="preserve">will represent the estimated time for each requirement to be fulfilled. </w:t>
      </w:r>
      <w:r w:rsidR="00B177D1">
        <w:t xml:space="preserve">The main component of the </w:t>
      </w:r>
      <w:r w:rsidR="00A752C1">
        <w:t xml:space="preserve">prioritisation </w:t>
      </w:r>
      <w:r w:rsidR="004A5FF1">
        <w:t>strategy is the equation:</w:t>
      </w:r>
    </w:p>
    <w:p w14:paraId="15FD9132" w14:textId="064FC0C4" w:rsidR="004A5FF1" w:rsidRDefault="001963A3" w:rsidP="00A752C1">
      <w:pPr>
        <w:ind w:firstLine="0"/>
        <w:jc w:val="center"/>
        <w:rPr>
          <w:b/>
        </w:rPr>
      </w:pPr>
      <w:r>
        <w:rPr>
          <w:b/>
        </w:rPr>
        <w:t xml:space="preserve">Value percentage / </w:t>
      </w:r>
      <w:r w:rsidR="00D50FA0" w:rsidRPr="00D50FA0">
        <w:rPr>
          <w:b/>
        </w:rPr>
        <w:t>(cost percentage * cost weight) + (risk percentage * risk weight)</w:t>
      </w:r>
    </w:p>
    <w:p w14:paraId="3CA2E1D1" w14:textId="0FE55826" w:rsidR="008F7695" w:rsidRDefault="00AF13C5" w:rsidP="00AF13C5">
      <w:pPr>
        <w:ind w:firstLine="0"/>
      </w:pPr>
      <w:r>
        <w:rPr>
          <w:b/>
        </w:rPr>
        <w:tab/>
      </w:r>
      <w:r>
        <w:t xml:space="preserve">This equation allows us to prioritise each requirement </w:t>
      </w:r>
      <w:r w:rsidR="00FD4CBA">
        <w:t>based on weights of how important the cost or the risk is. Due to the high risk of this project, the risk weight is set slightly higher than the cost as the author believes time to be less of a factor</w:t>
      </w:r>
      <w:r w:rsidR="00D73059">
        <w:t xml:space="preserve"> than the technical complexity. An example of the relative weighting used is in figure </w:t>
      </w:r>
      <w:r w:rsidR="00983339">
        <w:t>6</w:t>
      </w:r>
      <w:r w:rsidR="00D73059">
        <w:t xml:space="preserve"> below.</w:t>
      </w:r>
    </w:p>
    <w:p w14:paraId="76F0D9F2" w14:textId="63F84E96" w:rsidR="00D73059" w:rsidRDefault="00D73059" w:rsidP="00AF13C5">
      <w:pPr>
        <w:ind w:firstLine="0"/>
      </w:pPr>
    </w:p>
    <w:tbl>
      <w:tblPr>
        <w:tblStyle w:val="PlainTable1"/>
        <w:tblW w:w="9945" w:type="dxa"/>
        <w:jc w:val="center"/>
        <w:tblBorders>
          <w:left w:val="none" w:sz="0" w:space="0" w:color="auto"/>
          <w:right w:val="none" w:sz="0" w:space="0" w:color="auto"/>
          <w:insideV w:val="none" w:sz="0" w:space="0" w:color="auto"/>
        </w:tblBorders>
        <w:tblLook w:val="04A0" w:firstRow="1" w:lastRow="0" w:firstColumn="1" w:lastColumn="0" w:noHBand="0" w:noVBand="1"/>
      </w:tblPr>
      <w:tblGrid>
        <w:gridCol w:w="2127"/>
        <w:gridCol w:w="1178"/>
        <w:gridCol w:w="891"/>
        <w:gridCol w:w="691"/>
        <w:gridCol w:w="691"/>
        <w:gridCol w:w="891"/>
        <w:gridCol w:w="875"/>
        <w:gridCol w:w="891"/>
        <w:gridCol w:w="875"/>
        <w:gridCol w:w="835"/>
      </w:tblGrid>
      <w:tr w:rsidR="001C5F9E" w:rsidRPr="00C96C14" w14:paraId="376A6F53" w14:textId="77777777" w:rsidTr="001C5F9E">
        <w:trPr>
          <w:cnfStyle w:val="100000000000" w:firstRow="1" w:lastRow="0" w:firstColumn="0" w:lastColumn="0" w:oddVBand="0" w:evenVBand="0" w:oddHBand="0" w:evenHBand="0" w:firstRowFirstColumn="0" w:firstRowLastColumn="0" w:lastRowFirstColumn="0" w:lastRowLastColumn="0"/>
          <w:trHeight w:val="283"/>
          <w:jc w:val="center"/>
        </w:trPr>
        <w:tc>
          <w:tcPr>
            <w:cnfStyle w:val="001000000000" w:firstRow="0" w:lastRow="0" w:firstColumn="1" w:lastColumn="0" w:oddVBand="0" w:evenVBand="0" w:oddHBand="0" w:evenHBand="0" w:firstRowFirstColumn="0" w:firstRowLastColumn="0" w:lastRowFirstColumn="0" w:lastRowLastColumn="0"/>
            <w:tcW w:w="2127" w:type="dxa"/>
            <w:tcBorders>
              <w:right w:val="single" w:sz="4" w:space="0" w:color="BFBFBF" w:themeColor="background1" w:themeShade="BF"/>
            </w:tcBorders>
            <w:noWrap/>
            <w:vAlign w:val="center"/>
            <w:hideMark/>
          </w:tcPr>
          <w:p w14:paraId="331EBF5F" w14:textId="6A575B76" w:rsidR="001C5F9E" w:rsidRPr="001C5F9E" w:rsidRDefault="001C5F9E" w:rsidP="001C5F9E">
            <w:pPr>
              <w:spacing w:after="0"/>
              <w:ind w:firstLine="0"/>
              <w:jc w:val="center"/>
              <w:rPr>
                <w:rFonts w:eastAsia="Times New Roman"/>
                <w:color w:val="auto"/>
                <w:sz w:val="20"/>
                <w:szCs w:val="20"/>
                <w:lang w:eastAsia="en-GB"/>
              </w:rPr>
            </w:pPr>
            <w:r w:rsidRPr="001C5F9E">
              <w:rPr>
                <w:color w:val="auto"/>
                <w:sz w:val="20"/>
                <w:szCs w:val="20"/>
              </w:rPr>
              <w:t>Relative Weights:</w:t>
            </w:r>
          </w:p>
        </w:tc>
        <w:tc>
          <w:tcPr>
            <w:tcW w:w="1178" w:type="dxa"/>
            <w:tcBorders>
              <w:left w:val="single" w:sz="4" w:space="0" w:color="BFBFBF" w:themeColor="background1" w:themeShade="BF"/>
            </w:tcBorders>
            <w:noWrap/>
            <w:vAlign w:val="center"/>
            <w:hideMark/>
          </w:tcPr>
          <w:p w14:paraId="3DA06EDC" w14:textId="651708A8" w:rsidR="001C5F9E" w:rsidRPr="001C5F9E" w:rsidRDefault="001C5F9E" w:rsidP="001C5F9E">
            <w:pPr>
              <w:spacing w:after="0"/>
              <w:ind w:firstLine="0"/>
              <w:jc w:val="center"/>
              <w:cnfStyle w:val="100000000000" w:firstRow="1" w:lastRow="0" w:firstColumn="0" w:lastColumn="0" w:oddVBand="0" w:evenVBand="0" w:oddHBand="0" w:evenHBand="0" w:firstRowFirstColumn="0" w:firstRowLastColumn="0" w:lastRowFirstColumn="0" w:lastRowLastColumn="0"/>
              <w:rPr>
                <w:rFonts w:eastAsia="Times New Roman"/>
                <w:color w:val="auto"/>
                <w:sz w:val="20"/>
                <w:szCs w:val="20"/>
                <w:lang w:eastAsia="en-GB"/>
              </w:rPr>
            </w:pPr>
            <w:r w:rsidRPr="001C5F9E">
              <w:rPr>
                <w:color w:val="auto"/>
                <w:sz w:val="20"/>
                <w:szCs w:val="20"/>
              </w:rPr>
              <w:t>1.0</w:t>
            </w:r>
          </w:p>
        </w:tc>
        <w:tc>
          <w:tcPr>
            <w:tcW w:w="891" w:type="dxa"/>
            <w:noWrap/>
            <w:vAlign w:val="center"/>
            <w:hideMark/>
          </w:tcPr>
          <w:p w14:paraId="4EC9D579" w14:textId="78E4C462" w:rsidR="001C5F9E" w:rsidRPr="001C5F9E" w:rsidRDefault="001C5F9E" w:rsidP="001C5F9E">
            <w:pPr>
              <w:spacing w:after="0"/>
              <w:ind w:firstLine="0"/>
              <w:jc w:val="center"/>
              <w:cnfStyle w:val="100000000000" w:firstRow="1" w:lastRow="0" w:firstColumn="0" w:lastColumn="0" w:oddVBand="0" w:evenVBand="0" w:oddHBand="0" w:evenHBand="0" w:firstRowFirstColumn="0" w:firstRowLastColumn="0" w:lastRowFirstColumn="0" w:lastRowLastColumn="0"/>
              <w:rPr>
                <w:rFonts w:eastAsia="Times New Roman"/>
                <w:color w:val="auto"/>
                <w:sz w:val="20"/>
                <w:szCs w:val="20"/>
                <w:lang w:eastAsia="en-GB"/>
              </w:rPr>
            </w:pPr>
            <w:r w:rsidRPr="001C5F9E">
              <w:rPr>
                <w:color w:val="auto"/>
                <w:sz w:val="20"/>
                <w:szCs w:val="20"/>
              </w:rPr>
              <w:t>1.0</w:t>
            </w:r>
          </w:p>
        </w:tc>
        <w:tc>
          <w:tcPr>
            <w:tcW w:w="691" w:type="dxa"/>
            <w:noWrap/>
            <w:vAlign w:val="center"/>
            <w:hideMark/>
          </w:tcPr>
          <w:p w14:paraId="300F5DD9" w14:textId="1CEC779D" w:rsidR="001C5F9E" w:rsidRPr="001C5F9E" w:rsidRDefault="001C5F9E" w:rsidP="001C5F9E">
            <w:pPr>
              <w:spacing w:after="0"/>
              <w:ind w:firstLine="0"/>
              <w:jc w:val="center"/>
              <w:cnfStyle w:val="100000000000" w:firstRow="1" w:lastRow="0" w:firstColumn="0" w:lastColumn="0" w:oddVBand="0" w:evenVBand="0" w:oddHBand="0" w:evenHBand="0" w:firstRowFirstColumn="0" w:firstRowLastColumn="0" w:lastRowFirstColumn="0" w:lastRowLastColumn="0"/>
              <w:rPr>
                <w:rFonts w:eastAsia="Times New Roman"/>
                <w:color w:val="auto"/>
                <w:sz w:val="20"/>
                <w:szCs w:val="20"/>
                <w:lang w:eastAsia="en-GB"/>
              </w:rPr>
            </w:pPr>
          </w:p>
        </w:tc>
        <w:tc>
          <w:tcPr>
            <w:tcW w:w="691" w:type="dxa"/>
            <w:tcBorders>
              <w:right w:val="single" w:sz="4" w:space="0" w:color="BFBFBF" w:themeColor="background1" w:themeShade="BF"/>
            </w:tcBorders>
            <w:noWrap/>
            <w:vAlign w:val="center"/>
            <w:hideMark/>
          </w:tcPr>
          <w:p w14:paraId="58900DF8" w14:textId="36B57CDB" w:rsidR="001C5F9E" w:rsidRPr="001C5F9E" w:rsidRDefault="001C5F9E" w:rsidP="001C5F9E">
            <w:pPr>
              <w:spacing w:after="0"/>
              <w:ind w:firstLine="0"/>
              <w:jc w:val="center"/>
              <w:cnfStyle w:val="100000000000" w:firstRow="1" w:lastRow="0" w:firstColumn="0" w:lastColumn="0" w:oddVBand="0" w:evenVBand="0" w:oddHBand="0" w:evenHBand="0" w:firstRowFirstColumn="0" w:firstRowLastColumn="0" w:lastRowFirstColumn="0" w:lastRowLastColumn="0"/>
              <w:rPr>
                <w:rFonts w:eastAsia="Times New Roman"/>
                <w:color w:val="auto"/>
                <w:sz w:val="20"/>
                <w:szCs w:val="20"/>
                <w:lang w:eastAsia="en-GB"/>
              </w:rPr>
            </w:pPr>
          </w:p>
        </w:tc>
        <w:tc>
          <w:tcPr>
            <w:tcW w:w="891" w:type="dxa"/>
            <w:tcBorders>
              <w:left w:val="single" w:sz="4" w:space="0" w:color="BFBFBF" w:themeColor="background1" w:themeShade="BF"/>
            </w:tcBorders>
            <w:noWrap/>
            <w:vAlign w:val="center"/>
            <w:hideMark/>
          </w:tcPr>
          <w:p w14:paraId="2974CF84" w14:textId="2238B7B9" w:rsidR="001C5F9E" w:rsidRPr="001C5F9E" w:rsidRDefault="001C5F9E" w:rsidP="001C5F9E">
            <w:pPr>
              <w:spacing w:after="0"/>
              <w:ind w:firstLine="0"/>
              <w:jc w:val="center"/>
              <w:cnfStyle w:val="100000000000" w:firstRow="1" w:lastRow="0" w:firstColumn="0" w:lastColumn="0" w:oddVBand="0" w:evenVBand="0" w:oddHBand="0" w:evenHBand="0" w:firstRowFirstColumn="0" w:firstRowLastColumn="0" w:lastRowFirstColumn="0" w:lastRowLastColumn="0"/>
              <w:rPr>
                <w:rFonts w:eastAsia="Times New Roman"/>
                <w:color w:val="auto"/>
                <w:sz w:val="20"/>
                <w:szCs w:val="20"/>
                <w:lang w:eastAsia="en-GB"/>
              </w:rPr>
            </w:pPr>
            <w:r w:rsidRPr="001C5F9E">
              <w:rPr>
                <w:color w:val="auto"/>
                <w:sz w:val="20"/>
                <w:szCs w:val="20"/>
              </w:rPr>
              <w:t>1.0</w:t>
            </w:r>
          </w:p>
        </w:tc>
        <w:tc>
          <w:tcPr>
            <w:tcW w:w="875" w:type="dxa"/>
            <w:noWrap/>
            <w:vAlign w:val="center"/>
            <w:hideMark/>
          </w:tcPr>
          <w:p w14:paraId="0149CE6D" w14:textId="6B83A796" w:rsidR="001C5F9E" w:rsidRPr="001C5F9E" w:rsidRDefault="001C5F9E" w:rsidP="001C5F9E">
            <w:pPr>
              <w:spacing w:after="0"/>
              <w:ind w:firstLine="0"/>
              <w:jc w:val="center"/>
              <w:cnfStyle w:val="100000000000" w:firstRow="1" w:lastRow="0" w:firstColumn="0" w:lastColumn="0" w:oddVBand="0" w:evenVBand="0" w:oddHBand="0" w:evenHBand="0" w:firstRowFirstColumn="0" w:firstRowLastColumn="0" w:lastRowFirstColumn="0" w:lastRowLastColumn="0"/>
              <w:rPr>
                <w:rFonts w:eastAsia="Times New Roman"/>
                <w:color w:val="auto"/>
                <w:sz w:val="20"/>
                <w:szCs w:val="20"/>
                <w:lang w:eastAsia="en-GB"/>
              </w:rPr>
            </w:pPr>
          </w:p>
        </w:tc>
        <w:tc>
          <w:tcPr>
            <w:tcW w:w="891" w:type="dxa"/>
            <w:noWrap/>
            <w:vAlign w:val="center"/>
            <w:hideMark/>
          </w:tcPr>
          <w:p w14:paraId="0780EC6A" w14:textId="19C47081" w:rsidR="001C5F9E" w:rsidRPr="001C5F9E" w:rsidRDefault="001C5F9E" w:rsidP="001C5F9E">
            <w:pPr>
              <w:spacing w:after="0"/>
              <w:ind w:firstLine="0"/>
              <w:jc w:val="center"/>
              <w:cnfStyle w:val="100000000000" w:firstRow="1" w:lastRow="0" w:firstColumn="0" w:lastColumn="0" w:oddVBand="0" w:evenVBand="0" w:oddHBand="0" w:evenHBand="0" w:firstRowFirstColumn="0" w:firstRowLastColumn="0" w:lastRowFirstColumn="0" w:lastRowLastColumn="0"/>
              <w:rPr>
                <w:rFonts w:eastAsia="Times New Roman"/>
                <w:color w:val="auto"/>
                <w:sz w:val="20"/>
                <w:szCs w:val="20"/>
                <w:lang w:eastAsia="en-GB"/>
              </w:rPr>
            </w:pPr>
            <w:r w:rsidRPr="001C5F9E">
              <w:rPr>
                <w:color w:val="auto"/>
                <w:sz w:val="20"/>
                <w:szCs w:val="20"/>
              </w:rPr>
              <w:t>1.2</w:t>
            </w:r>
          </w:p>
        </w:tc>
        <w:tc>
          <w:tcPr>
            <w:tcW w:w="875" w:type="dxa"/>
            <w:tcBorders>
              <w:right w:val="single" w:sz="4" w:space="0" w:color="BFBFBF" w:themeColor="background1" w:themeShade="BF"/>
            </w:tcBorders>
            <w:noWrap/>
            <w:vAlign w:val="center"/>
            <w:hideMark/>
          </w:tcPr>
          <w:p w14:paraId="77FA568D" w14:textId="34C11104" w:rsidR="001C5F9E" w:rsidRPr="001C5F9E" w:rsidRDefault="001C5F9E" w:rsidP="001C5F9E">
            <w:pPr>
              <w:spacing w:after="0"/>
              <w:ind w:firstLine="0"/>
              <w:jc w:val="center"/>
              <w:cnfStyle w:val="100000000000" w:firstRow="1" w:lastRow="0" w:firstColumn="0" w:lastColumn="0" w:oddVBand="0" w:evenVBand="0" w:oddHBand="0" w:evenHBand="0" w:firstRowFirstColumn="0" w:firstRowLastColumn="0" w:lastRowFirstColumn="0" w:lastRowLastColumn="0"/>
              <w:rPr>
                <w:rFonts w:eastAsia="Times New Roman"/>
                <w:color w:val="auto"/>
                <w:sz w:val="20"/>
                <w:szCs w:val="20"/>
                <w:lang w:eastAsia="en-GB"/>
              </w:rPr>
            </w:pPr>
          </w:p>
        </w:tc>
        <w:tc>
          <w:tcPr>
            <w:tcW w:w="835" w:type="dxa"/>
            <w:tcBorders>
              <w:left w:val="single" w:sz="4" w:space="0" w:color="BFBFBF" w:themeColor="background1" w:themeShade="BF"/>
            </w:tcBorders>
            <w:noWrap/>
            <w:vAlign w:val="center"/>
            <w:hideMark/>
          </w:tcPr>
          <w:p w14:paraId="59D765D5" w14:textId="6DB6931A" w:rsidR="001C5F9E" w:rsidRPr="001C5F9E" w:rsidRDefault="001C5F9E" w:rsidP="001C5F9E">
            <w:pPr>
              <w:spacing w:after="0"/>
              <w:ind w:firstLine="0"/>
              <w:jc w:val="center"/>
              <w:cnfStyle w:val="100000000000" w:firstRow="1" w:lastRow="0" w:firstColumn="0" w:lastColumn="0" w:oddVBand="0" w:evenVBand="0" w:oddHBand="0" w:evenHBand="0" w:firstRowFirstColumn="0" w:firstRowLastColumn="0" w:lastRowFirstColumn="0" w:lastRowLastColumn="0"/>
              <w:rPr>
                <w:rFonts w:eastAsia="Times New Roman"/>
                <w:color w:val="auto"/>
                <w:sz w:val="20"/>
                <w:szCs w:val="20"/>
                <w:lang w:eastAsia="en-GB"/>
              </w:rPr>
            </w:pPr>
          </w:p>
        </w:tc>
      </w:tr>
      <w:tr w:rsidR="001C5F9E" w:rsidRPr="00C96C14" w14:paraId="280B5B52" w14:textId="77777777" w:rsidTr="001C5F9E">
        <w:trPr>
          <w:cnfStyle w:val="000000100000" w:firstRow="0" w:lastRow="0" w:firstColumn="0" w:lastColumn="0" w:oddVBand="0" w:evenVBand="0" w:oddHBand="1" w:evenHBand="0" w:firstRowFirstColumn="0" w:firstRowLastColumn="0" w:lastRowFirstColumn="0" w:lastRowLastColumn="0"/>
          <w:trHeight w:val="283"/>
          <w:jc w:val="center"/>
        </w:trPr>
        <w:tc>
          <w:tcPr>
            <w:cnfStyle w:val="001000000000" w:firstRow="0" w:lastRow="0" w:firstColumn="1" w:lastColumn="0" w:oddVBand="0" w:evenVBand="0" w:oddHBand="0" w:evenHBand="0" w:firstRowFirstColumn="0" w:firstRowLastColumn="0" w:lastRowFirstColumn="0" w:lastRowLastColumn="0"/>
            <w:tcW w:w="2127" w:type="dxa"/>
            <w:tcBorders>
              <w:right w:val="single" w:sz="4" w:space="0" w:color="BFBFBF" w:themeColor="background1" w:themeShade="BF"/>
            </w:tcBorders>
            <w:noWrap/>
            <w:vAlign w:val="center"/>
            <w:hideMark/>
          </w:tcPr>
          <w:p w14:paraId="093D9FEB" w14:textId="103645AF" w:rsidR="001C5F9E" w:rsidRPr="001C5F9E" w:rsidRDefault="001C5F9E" w:rsidP="001C5F9E">
            <w:pPr>
              <w:spacing w:after="0"/>
              <w:ind w:firstLine="0"/>
              <w:jc w:val="center"/>
              <w:rPr>
                <w:rFonts w:eastAsia="Times New Roman"/>
                <w:color w:val="auto"/>
                <w:sz w:val="20"/>
                <w:szCs w:val="20"/>
                <w:lang w:eastAsia="en-GB"/>
              </w:rPr>
            </w:pPr>
          </w:p>
        </w:tc>
        <w:tc>
          <w:tcPr>
            <w:tcW w:w="1178" w:type="dxa"/>
            <w:tcBorders>
              <w:left w:val="single" w:sz="4" w:space="0" w:color="BFBFBF" w:themeColor="background1" w:themeShade="BF"/>
            </w:tcBorders>
            <w:vAlign w:val="center"/>
            <w:hideMark/>
          </w:tcPr>
          <w:p w14:paraId="1C2CA8E7" w14:textId="1A0BF31F" w:rsidR="001C5F9E" w:rsidRPr="001C5F9E" w:rsidRDefault="001C5F9E" w:rsidP="001C5F9E">
            <w:pPr>
              <w:spacing w:after="0"/>
              <w:ind w:firstLine="0"/>
              <w:jc w:val="center"/>
              <w:cnfStyle w:val="000000100000" w:firstRow="0" w:lastRow="0" w:firstColumn="0" w:lastColumn="0" w:oddVBand="0" w:evenVBand="0" w:oddHBand="1" w:evenHBand="0" w:firstRowFirstColumn="0" w:firstRowLastColumn="0" w:lastRowFirstColumn="0" w:lastRowLastColumn="0"/>
              <w:rPr>
                <w:rFonts w:eastAsia="Times New Roman"/>
                <w:b/>
                <w:bCs/>
                <w:color w:val="auto"/>
                <w:sz w:val="20"/>
                <w:szCs w:val="20"/>
                <w:lang w:eastAsia="en-GB"/>
              </w:rPr>
            </w:pPr>
            <w:r w:rsidRPr="001C5F9E">
              <w:rPr>
                <w:b/>
                <w:bCs/>
                <w:color w:val="auto"/>
                <w:sz w:val="20"/>
                <w:szCs w:val="20"/>
              </w:rPr>
              <w:t>Relative Importance</w:t>
            </w:r>
          </w:p>
        </w:tc>
        <w:tc>
          <w:tcPr>
            <w:tcW w:w="891" w:type="dxa"/>
            <w:vAlign w:val="center"/>
            <w:hideMark/>
          </w:tcPr>
          <w:p w14:paraId="78587809" w14:textId="1AF4F1CB" w:rsidR="001C5F9E" w:rsidRPr="001C5F9E" w:rsidRDefault="001C5F9E" w:rsidP="001C5F9E">
            <w:pPr>
              <w:spacing w:after="0"/>
              <w:ind w:firstLine="0"/>
              <w:jc w:val="center"/>
              <w:cnfStyle w:val="000000100000" w:firstRow="0" w:lastRow="0" w:firstColumn="0" w:lastColumn="0" w:oddVBand="0" w:evenVBand="0" w:oddHBand="1" w:evenHBand="0" w:firstRowFirstColumn="0" w:firstRowLastColumn="0" w:lastRowFirstColumn="0" w:lastRowLastColumn="0"/>
              <w:rPr>
                <w:rFonts w:eastAsia="Times New Roman"/>
                <w:b/>
                <w:bCs/>
                <w:color w:val="auto"/>
                <w:sz w:val="20"/>
                <w:szCs w:val="20"/>
                <w:lang w:eastAsia="en-GB"/>
              </w:rPr>
            </w:pPr>
            <w:r w:rsidRPr="001C5F9E">
              <w:rPr>
                <w:b/>
                <w:bCs/>
                <w:color w:val="auto"/>
                <w:sz w:val="20"/>
                <w:szCs w:val="20"/>
              </w:rPr>
              <w:t>Relative Penalty</w:t>
            </w:r>
          </w:p>
        </w:tc>
        <w:tc>
          <w:tcPr>
            <w:tcW w:w="691" w:type="dxa"/>
            <w:vAlign w:val="center"/>
            <w:hideMark/>
          </w:tcPr>
          <w:p w14:paraId="7501F477" w14:textId="328EB63D" w:rsidR="001C5F9E" w:rsidRPr="001C5F9E" w:rsidRDefault="001C5F9E" w:rsidP="001C5F9E">
            <w:pPr>
              <w:spacing w:after="0"/>
              <w:ind w:firstLine="0"/>
              <w:jc w:val="center"/>
              <w:cnfStyle w:val="000000100000" w:firstRow="0" w:lastRow="0" w:firstColumn="0" w:lastColumn="0" w:oddVBand="0" w:evenVBand="0" w:oddHBand="1" w:evenHBand="0" w:firstRowFirstColumn="0" w:firstRowLastColumn="0" w:lastRowFirstColumn="0" w:lastRowLastColumn="0"/>
              <w:rPr>
                <w:rFonts w:eastAsia="Times New Roman"/>
                <w:b/>
                <w:bCs/>
                <w:color w:val="auto"/>
                <w:sz w:val="20"/>
                <w:szCs w:val="20"/>
                <w:lang w:eastAsia="en-GB"/>
              </w:rPr>
            </w:pPr>
            <w:r w:rsidRPr="001C5F9E">
              <w:rPr>
                <w:b/>
                <w:bCs/>
                <w:color w:val="auto"/>
                <w:sz w:val="20"/>
                <w:szCs w:val="20"/>
              </w:rPr>
              <w:t>Total Value</w:t>
            </w:r>
          </w:p>
        </w:tc>
        <w:tc>
          <w:tcPr>
            <w:tcW w:w="691" w:type="dxa"/>
            <w:tcBorders>
              <w:right w:val="single" w:sz="4" w:space="0" w:color="BFBFBF" w:themeColor="background1" w:themeShade="BF"/>
            </w:tcBorders>
            <w:vAlign w:val="center"/>
            <w:hideMark/>
          </w:tcPr>
          <w:p w14:paraId="670C7B87" w14:textId="0C06D63F" w:rsidR="001C5F9E" w:rsidRPr="001C5F9E" w:rsidRDefault="001C5F9E" w:rsidP="001C5F9E">
            <w:pPr>
              <w:spacing w:after="0"/>
              <w:ind w:firstLine="0"/>
              <w:jc w:val="center"/>
              <w:cnfStyle w:val="000000100000" w:firstRow="0" w:lastRow="0" w:firstColumn="0" w:lastColumn="0" w:oddVBand="0" w:evenVBand="0" w:oddHBand="1" w:evenHBand="0" w:firstRowFirstColumn="0" w:firstRowLastColumn="0" w:lastRowFirstColumn="0" w:lastRowLastColumn="0"/>
              <w:rPr>
                <w:rFonts w:eastAsia="Times New Roman"/>
                <w:b/>
                <w:bCs/>
                <w:color w:val="auto"/>
                <w:sz w:val="20"/>
                <w:szCs w:val="20"/>
                <w:lang w:eastAsia="en-GB"/>
              </w:rPr>
            </w:pPr>
            <w:r w:rsidRPr="001C5F9E">
              <w:rPr>
                <w:b/>
                <w:bCs/>
                <w:color w:val="auto"/>
                <w:sz w:val="20"/>
                <w:szCs w:val="20"/>
              </w:rPr>
              <w:t>Value %</w:t>
            </w:r>
          </w:p>
        </w:tc>
        <w:tc>
          <w:tcPr>
            <w:tcW w:w="891" w:type="dxa"/>
            <w:tcBorders>
              <w:left w:val="single" w:sz="4" w:space="0" w:color="BFBFBF" w:themeColor="background1" w:themeShade="BF"/>
            </w:tcBorders>
            <w:vAlign w:val="center"/>
            <w:hideMark/>
          </w:tcPr>
          <w:p w14:paraId="64EBE573" w14:textId="65244113" w:rsidR="001C5F9E" w:rsidRPr="001C5F9E" w:rsidRDefault="001C5F9E" w:rsidP="001C5F9E">
            <w:pPr>
              <w:spacing w:after="0"/>
              <w:ind w:firstLine="0"/>
              <w:jc w:val="center"/>
              <w:cnfStyle w:val="000000100000" w:firstRow="0" w:lastRow="0" w:firstColumn="0" w:lastColumn="0" w:oddVBand="0" w:evenVBand="0" w:oddHBand="1" w:evenHBand="0" w:firstRowFirstColumn="0" w:firstRowLastColumn="0" w:lastRowFirstColumn="0" w:lastRowLastColumn="0"/>
              <w:rPr>
                <w:rFonts w:eastAsia="Times New Roman"/>
                <w:b/>
                <w:bCs/>
                <w:color w:val="auto"/>
                <w:sz w:val="20"/>
                <w:szCs w:val="20"/>
                <w:lang w:eastAsia="en-GB"/>
              </w:rPr>
            </w:pPr>
            <w:r w:rsidRPr="001C5F9E">
              <w:rPr>
                <w:b/>
                <w:bCs/>
                <w:color w:val="auto"/>
                <w:sz w:val="20"/>
                <w:szCs w:val="20"/>
              </w:rPr>
              <w:t>Relative Cost</w:t>
            </w:r>
          </w:p>
        </w:tc>
        <w:tc>
          <w:tcPr>
            <w:tcW w:w="875" w:type="dxa"/>
            <w:vAlign w:val="center"/>
            <w:hideMark/>
          </w:tcPr>
          <w:p w14:paraId="48CE4CD6" w14:textId="712FF885" w:rsidR="001C5F9E" w:rsidRPr="001C5F9E" w:rsidRDefault="001C5F9E" w:rsidP="001C5F9E">
            <w:pPr>
              <w:spacing w:after="0"/>
              <w:ind w:firstLine="0"/>
              <w:jc w:val="center"/>
              <w:cnfStyle w:val="000000100000" w:firstRow="0" w:lastRow="0" w:firstColumn="0" w:lastColumn="0" w:oddVBand="0" w:evenVBand="0" w:oddHBand="1" w:evenHBand="0" w:firstRowFirstColumn="0" w:firstRowLastColumn="0" w:lastRowFirstColumn="0" w:lastRowLastColumn="0"/>
              <w:rPr>
                <w:rFonts w:eastAsia="Times New Roman"/>
                <w:b/>
                <w:bCs/>
                <w:color w:val="auto"/>
                <w:sz w:val="20"/>
                <w:szCs w:val="20"/>
                <w:lang w:eastAsia="en-GB"/>
              </w:rPr>
            </w:pPr>
            <w:r w:rsidRPr="001C5F9E">
              <w:rPr>
                <w:b/>
                <w:bCs/>
                <w:color w:val="auto"/>
                <w:sz w:val="20"/>
                <w:szCs w:val="20"/>
              </w:rPr>
              <w:t>Cost %</w:t>
            </w:r>
          </w:p>
        </w:tc>
        <w:tc>
          <w:tcPr>
            <w:tcW w:w="891" w:type="dxa"/>
            <w:vAlign w:val="center"/>
            <w:hideMark/>
          </w:tcPr>
          <w:p w14:paraId="2D668256" w14:textId="2866C280" w:rsidR="001C5F9E" w:rsidRPr="001C5F9E" w:rsidRDefault="001C5F9E" w:rsidP="001C5F9E">
            <w:pPr>
              <w:spacing w:after="0"/>
              <w:ind w:firstLine="0"/>
              <w:jc w:val="center"/>
              <w:cnfStyle w:val="000000100000" w:firstRow="0" w:lastRow="0" w:firstColumn="0" w:lastColumn="0" w:oddVBand="0" w:evenVBand="0" w:oddHBand="1" w:evenHBand="0" w:firstRowFirstColumn="0" w:firstRowLastColumn="0" w:lastRowFirstColumn="0" w:lastRowLastColumn="0"/>
              <w:rPr>
                <w:rFonts w:eastAsia="Times New Roman"/>
                <w:b/>
                <w:bCs/>
                <w:color w:val="auto"/>
                <w:sz w:val="20"/>
                <w:szCs w:val="20"/>
                <w:lang w:eastAsia="en-GB"/>
              </w:rPr>
            </w:pPr>
            <w:r w:rsidRPr="001C5F9E">
              <w:rPr>
                <w:b/>
                <w:bCs/>
                <w:color w:val="auto"/>
                <w:sz w:val="20"/>
                <w:szCs w:val="20"/>
              </w:rPr>
              <w:t>Relative Risk</w:t>
            </w:r>
          </w:p>
        </w:tc>
        <w:tc>
          <w:tcPr>
            <w:tcW w:w="875" w:type="dxa"/>
            <w:tcBorders>
              <w:right w:val="single" w:sz="4" w:space="0" w:color="BFBFBF" w:themeColor="background1" w:themeShade="BF"/>
            </w:tcBorders>
            <w:vAlign w:val="center"/>
            <w:hideMark/>
          </w:tcPr>
          <w:p w14:paraId="50A2F9DA" w14:textId="05E72E0E" w:rsidR="001C5F9E" w:rsidRPr="001C5F9E" w:rsidRDefault="001C5F9E" w:rsidP="001C5F9E">
            <w:pPr>
              <w:spacing w:after="0"/>
              <w:ind w:firstLine="0"/>
              <w:jc w:val="center"/>
              <w:cnfStyle w:val="000000100000" w:firstRow="0" w:lastRow="0" w:firstColumn="0" w:lastColumn="0" w:oddVBand="0" w:evenVBand="0" w:oddHBand="1" w:evenHBand="0" w:firstRowFirstColumn="0" w:firstRowLastColumn="0" w:lastRowFirstColumn="0" w:lastRowLastColumn="0"/>
              <w:rPr>
                <w:rFonts w:eastAsia="Times New Roman"/>
                <w:b/>
                <w:bCs/>
                <w:color w:val="auto"/>
                <w:sz w:val="20"/>
                <w:szCs w:val="20"/>
                <w:lang w:eastAsia="en-GB"/>
              </w:rPr>
            </w:pPr>
            <w:r w:rsidRPr="001C5F9E">
              <w:rPr>
                <w:b/>
                <w:bCs/>
                <w:color w:val="auto"/>
                <w:sz w:val="20"/>
                <w:szCs w:val="20"/>
              </w:rPr>
              <w:t>Risk %</w:t>
            </w:r>
          </w:p>
        </w:tc>
        <w:tc>
          <w:tcPr>
            <w:tcW w:w="835" w:type="dxa"/>
            <w:tcBorders>
              <w:left w:val="single" w:sz="4" w:space="0" w:color="BFBFBF" w:themeColor="background1" w:themeShade="BF"/>
            </w:tcBorders>
            <w:vAlign w:val="center"/>
            <w:hideMark/>
          </w:tcPr>
          <w:p w14:paraId="17580D85" w14:textId="441B3649" w:rsidR="001C5F9E" w:rsidRPr="001C5F9E" w:rsidRDefault="001C5F9E" w:rsidP="001C5F9E">
            <w:pPr>
              <w:spacing w:after="0"/>
              <w:ind w:firstLine="0"/>
              <w:jc w:val="center"/>
              <w:cnfStyle w:val="000000100000" w:firstRow="0" w:lastRow="0" w:firstColumn="0" w:lastColumn="0" w:oddVBand="0" w:evenVBand="0" w:oddHBand="1" w:evenHBand="0" w:firstRowFirstColumn="0" w:firstRowLastColumn="0" w:lastRowFirstColumn="0" w:lastRowLastColumn="0"/>
              <w:rPr>
                <w:rFonts w:eastAsia="Times New Roman"/>
                <w:b/>
                <w:bCs/>
                <w:color w:val="auto"/>
                <w:sz w:val="20"/>
                <w:szCs w:val="20"/>
                <w:lang w:eastAsia="en-GB"/>
              </w:rPr>
            </w:pPr>
            <w:r w:rsidRPr="001C5F9E">
              <w:rPr>
                <w:b/>
                <w:bCs/>
                <w:color w:val="auto"/>
                <w:sz w:val="20"/>
                <w:szCs w:val="20"/>
              </w:rPr>
              <w:t>Priority</w:t>
            </w:r>
          </w:p>
        </w:tc>
      </w:tr>
      <w:tr w:rsidR="001C5F9E" w:rsidRPr="00C96C14" w14:paraId="5158655C" w14:textId="77777777" w:rsidTr="001C5F9E">
        <w:trPr>
          <w:trHeight w:val="283"/>
          <w:jc w:val="center"/>
        </w:trPr>
        <w:tc>
          <w:tcPr>
            <w:cnfStyle w:val="001000000000" w:firstRow="0" w:lastRow="0" w:firstColumn="1" w:lastColumn="0" w:oddVBand="0" w:evenVBand="0" w:oddHBand="0" w:evenHBand="0" w:firstRowFirstColumn="0" w:firstRowLastColumn="0" w:lastRowFirstColumn="0" w:lastRowLastColumn="0"/>
            <w:tcW w:w="2127" w:type="dxa"/>
            <w:tcBorders>
              <w:right w:val="single" w:sz="4" w:space="0" w:color="BFBFBF" w:themeColor="background1" w:themeShade="BF"/>
            </w:tcBorders>
            <w:noWrap/>
            <w:vAlign w:val="center"/>
            <w:hideMark/>
          </w:tcPr>
          <w:p w14:paraId="56BB0E83" w14:textId="5491C79F" w:rsidR="001C5F9E" w:rsidRPr="001C5F9E" w:rsidRDefault="001C5F9E" w:rsidP="001C5F9E">
            <w:pPr>
              <w:spacing w:after="0"/>
              <w:ind w:firstLine="0"/>
              <w:jc w:val="center"/>
              <w:rPr>
                <w:rFonts w:eastAsia="Times New Roman"/>
                <w:color w:val="auto"/>
                <w:sz w:val="20"/>
                <w:szCs w:val="20"/>
                <w:lang w:eastAsia="en-GB"/>
              </w:rPr>
            </w:pPr>
            <w:r w:rsidRPr="001C5F9E">
              <w:rPr>
                <w:color w:val="auto"/>
                <w:sz w:val="20"/>
                <w:szCs w:val="20"/>
              </w:rPr>
              <w:t>Totals</w:t>
            </w:r>
          </w:p>
        </w:tc>
        <w:tc>
          <w:tcPr>
            <w:tcW w:w="1178" w:type="dxa"/>
            <w:tcBorders>
              <w:left w:val="single" w:sz="4" w:space="0" w:color="BFBFBF" w:themeColor="background1" w:themeShade="BF"/>
            </w:tcBorders>
            <w:noWrap/>
            <w:vAlign w:val="center"/>
            <w:hideMark/>
          </w:tcPr>
          <w:p w14:paraId="61289A7E" w14:textId="67122E4C" w:rsidR="001C5F9E" w:rsidRPr="001C5F9E" w:rsidRDefault="001C5F9E" w:rsidP="001C5F9E">
            <w:pPr>
              <w:spacing w:after="0"/>
              <w:ind w:firstLine="0"/>
              <w:jc w:val="center"/>
              <w:cnfStyle w:val="000000000000" w:firstRow="0" w:lastRow="0" w:firstColumn="0" w:lastColumn="0" w:oddVBand="0" w:evenVBand="0" w:oddHBand="0" w:evenHBand="0" w:firstRowFirstColumn="0" w:firstRowLastColumn="0" w:lastRowFirstColumn="0" w:lastRowLastColumn="0"/>
              <w:rPr>
                <w:rFonts w:eastAsia="Times New Roman"/>
                <w:color w:val="auto"/>
                <w:sz w:val="20"/>
                <w:szCs w:val="20"/>
                <w:lang w:eastAsia="en-GB"/>
              </w:rPr>
            </w:pPr>
            <w:r w:rsidRPr="001C5F9E">
              <w:rPr>
                <w:color w:val="auto"/>
                <w:sz w:val="20"/>
                <w:szCs w:val="20"/>
              </w:rPr>
              <w:t>122</w:t>
            </w:r>
          </w:p>
        </w:tc>
        <w:tc>
          <w:tcPr>
            <w:tcW w:w="891" w:type="dxa"/>
            <w:noWrap/>
            <w:vAlign w:val="center"/>
            <w:hideMark/>
          </w:tcPr>
          <w:p w14:paraId="6DBBCAFB" w14:textId="3C15DC53" w:rsidR="001C5F9E" w:rsidRPr="001C5F9E" w:rsidRDefault="001C5F9E" w:rsidP="001C5F9E">
            <w:pPr>
              <w:spacing w:after="0"/>
              <w:ind w:firstLine="0"/>
              <w:jc w:val="center"/>
              <w:cnfStyle w:val="000000000000" w:firstRow="0" w:lastRow="0" w:firstColumn="0" w:lastColumn="0" w:oddVBand="0" w:evenVBand="0" w:oddHBand="0" w:evenHBand="0" w:firstRowFirstColumn="0" w:firstRowLastColumn="0" w:lastRowFirstColumn="0" w:lastRowLastColumn="0"/>
              <w:rPr>
                <w:rFonts w:eastAsia="Times New Roman"/>
                <w:color w:val="auto"/>
                <w:sz w:val="20"/>
                <w:szCs w:val="20"/>
                <w:lang w:eastAsia="en-GB"/>
              </w:rPr>
            </w:pPr>
            <w:r w:rsidRPr="001C5F9E">
              <w:rPr>
                <w:color w:val="auto"/>
                <w:sz w:val="20"/>
                <w:szCs w:val="20"/>
              </w:rPr>
              <w:t>98</w:t>
            </w:r>
          </w:p>
        </w:tc>
        <w:tc>
          <w:tcPr>
            <w:tcW w:w="691" w:type="dxa"/>
            <w:noWrap/>
            <w:vAlign w:val="center"/>
            <w:hideMark/>
          </w:tcPr>
          <w:p w14:paraId="5866FF03" w14:textId="252ACCD9" w:rsidR="001C5F9E" w:rsidRPr="001C5F9E" w:rsidRDefault="001C5F9E" w:rsidP="001C5F9E">
            <w:pPr>
              <w:spacing w:after="0"/>
              <w:ind w:firstLine="0"/>
              <w:jc w:val="center"/>
              <w:cnfStyle w:val="000000000000" w:firstRow="0" w:lastRow="0" w:firstColumn="0" w:lastColumn="0" w:oddVBand="0" w:evenVBand="0" w:oddHBand="0" w:evenHBand="0" w:firstRowFirstColumn="0" w:firstRowLastColumn="0" w:lastRowFirstColumn="0" w:lastRowLastColumn="0"/>
              <w:rPr>
                <w:rFonts w:eastAsia="Times New Roman"/>
                <w:color w:val="auto"/>
                <w:sz w:val="20"/>
                <w:szCs w:val="20"/>
                <w:lang w:eastAsia="en-GB"/>
              </w:rPr>
            </w:pPr>
            <w:r w:rsidRPr="001C5F9E">
              <w:rPr>
                <w:color w:val="auto"/>
                <w:sz w:val="20"/>
                <w:szCs w:val="20"/>
              </w:rPr>
              <w:t>220</w:t>
            </w:r>
          </w:p>
        </w:tc>
        <w:tc>
          <w:tcPr>
            <w:tcW w:w="691" w:type="dxa"/>
            <w:tcBorders>
              <w:right w:val="single" w:sz="4" w:space="0" w:color="BFBFBF" w:themeColor="background1" w:themeShade="BF"/>
            </w:tcBorders>
            <w:noWrap/>
            <w:vAlign w:val="center"/>
            <w:hideMark/>
          </w:tcPr>
          <w:p w14:paraId="0251EB70" w14:textId="309B37DE" w:rsidR="001C5F9E" w:rsidRPr="001C5F9E" w:rsidRDefault="001C5F9E" w:rsidP="001C5F9E">
            <w:pPr>
              <w:spacing w:after="0"/>
              <w:ind w:firstLine="0"/>
              <w:jc w:val="center"/>
              <w:cnfStyle w:val="000000000000" w:firstRow="0" w:lastRow="0" w:firstColumn="0" w:lastColumn="0" w:oddVBand="0" w:evenVBand="0" w:oddHBand="0" w:evenHBand="0" w:firstRowFirstColumn="0" w:firstRowLastColumn="0" w:lastRowFirstColumn="0" w:lastRowLastColumn="0"/>
              <w:rPr>
                <w:rFonts w:eastAsia="Times New Roman"/>
                <w:color w:val="auto"/>
                <w:sz w:val="20"/>
                <w:szCs w:val="20"/>
                <w:lang w:eastAsia="en-GB"/>
              </w:rPr>
            </w:pPr>
            <w:r w:rsidRPr="001C5F9E">
              <w:rPr>
                <w:color w:val="auto"/>
                <w:sz w:val="20"/>
                <w:szCs w:val="20"/>
              </w:rPr>
              <w:t>100</w:t>
            </w:r>
          </w:p>
        </w:tc>
        <w:tc>
          <w:tcPr>
            <w:tcW w:w="891" w:type="dxa"/>
            <w:tcBorders>
              <w:left w:val="single" w:sz="4" w:space="0" w:color="BFBFBF" w:themeColor="background1" w:themeShade="BF"/>
            </w:tcBorders>
            <w:noWrap/>
            <w:vAlign w:val="center"/>
            <w:hideMark/>
          </w:tcPr>
          <w:p w14:paraId="1BC1D6E5" w14:textId="1A35CB78" w:rsidR="001C5F9E" w:rsidRPr="001C5F9E" w:rsidRDefault="001C5F9E" w:rsidP="001C5F9E">
            <w:pPr>
              <w:spacing w:after="0"/>
              <w:ind w:firstLine="0"/>
              <w:jc w:val="center"/>
              <w:cnfStyle w:val="000000000000" w:firstRow="0" w:lastRow="0" w:firstColumn="0" w:lastColumn="0" w:oddVBand="0" w:evenVBand="0" w:oddHBand="0" w:evenHBand="0" w:firstRowFirstColumn="0" w:firstRowLastColumn="0" w:lastRowFirstColumn="0" w:lastRowLastColumn="0"/>
              <w:rPr>
                <w:rFonts w:eastAsia="Times New Roman"/>
                <w:color w:val="auto"/>
                <w:sz w:val="20"/>
                <w:szCs w:val="20"/>
                <w:lang w:eastAsia="en-GB"/>
              </w:rPr>
            </w:pPr>
            <w:r w:rsidRPr="001C5F9E">
              <w:rPr>
                <w:color w:val="auto"/>
                <w:sz w:val="20"/>
                <w:szCs w:val="20"/>
              </w:rPr>
              <w:t>86</w:t>
            </w:r>
          </w:p>
        </w:tc>
        <w:tc>
          <w:tcPr>
            <w:tcW w:w="875" w:type="dxa"/>
            <w:noWrap/>
            <w:vAlign w:val="center"/>
            <w:hideMark/>
          </w:tcPr>
          <w:p w14:paraId="765DD34D" w14:textId="45612228" w:rsidR="001C5F9E" w:rsidRPr="001C5F9E" w:rsidRDefault="001C5F9E" w:rsidP="001C5F9E">
            <w:pPr>
              <w:spacing w:after="0"/>
              <w:ind w:firstLine="0"/>
              <w:jc w:val="center"/>
              <w:cnfStyle w:val="000000000000" w:firstRow="0" w:lastRow="0" w:firstColumn="0" w:lastColumn="0" w:oddVBand="0" w:evenVBand="0" w:oddHBand="0" w:evenHBand="0" w:firstRowFirstColumn="0" w:firstRowLastColumn="0" w:lastRowFirstColumn="0" w:lastRowLastColumn="0"/>
              <w:rPr>
                <w:rFonts w:eastAsia="Times New Roman"/>
                <w:color w:val="auto"/>
                <w:sz w:val="20"/>
                <w:szCs w:val="20"/>
                <w:lang w:eastAsia="en-GB"/>
              </w:rPr>
            </w:pPr>
            <w:r w:rsidRPr="001C5F9E">
              <w:rPr>
                <w:color w:val="auto"/>
                <w:sz w:val="20"/>
                <w:szCs w:val="20"/>
              </w:rPr>
              <w:t>100.000</w:t>
            </w:r>
          </w:p>
        </w:tc>
        <w:tc>
          <w:tcPr>
            <w:tcW w:w="891" w:type="dxa"/>
            <w:noWrap/>
            <w:vAlign w:val="center"/>
            <w:hideMark/>
          </w:tcPr>
          <w:p w14:paraId="08802617" w14:textId="4A6CB7AA" w:rsidR="001C5F9E" w:rsidRPr="001C5F9E" w:rsidRDefault="001C5F9E" w:rsidP="001C5F9E">
            <w:pPr>
              <w:spacing w:after="0"/>
              <w:ind w:firstLine="0"/>
              <w:jc w:val="center"/>
              <w:cnfStyle w:val="000000000000" w:firstRow="0" w:lastRow="0" w:firstColumn="0" w:lastColumn="0" w:oddVBand="0" w:evenVBand="0" w:oddHBand="0" w:evenHBand="0" w:firstRowFirstColumn="0" w:firstRowLastColumn="0" w:lastRowFirstColumn="0" w:lastRowLastColumn="0"/>
              <w:rPr>
                <w:rFonts w:eastAsia="Times New Roman"/>
                <w:color w:val="auto"/>
                <w:sz w:val="20"/>
                <w:szCs w:val="20"/>
                <w:lang w:eastAsia="en-GB"/>
              </w:rPr>
            </w:pPr>
            <w:r w:rsidRPr="001C5F9E">
              <w:rPr>
                <w:color w:val="auto"/>
                <w:sz w:val="20"/>
                <w:szCs w:val="20"/>
              </w:rPr>
              <w:t>75</w:t>
            </w:r>
          </w:p>
        </w:tc>
        <w:tc>
          <w:tcPr>
            <w:tcW w:w="875" w:type="dxa"/>
            <w:tcBorders>
              <w:right w:val="single" w:sz="4" w:space="0" w:color="BFBFBF" w:themeColor="background1" w:themeShade="BF"/>
            </w:tcBorders>
            <w:noWrap/>
            <w:vAlign w:val="center"/>
            <w:hideMark/>
          </w:tcPr>
          <w:p w14:paraId="3741F03C" w14:textId="670EB044" w:rsidR="001C5F9E" w:rsidRPr="001C5F9E" w:rsidRDefault="001C5F9E" w:rsidP="001C5F9E">
            <w:pPr>
              <w:spacing w:after="0"/>
              <w:ind w:firstLine="0"/>
              <w:jc w:val="center"/>
              <w:cnfStyle w:val="000000000000" w:firstRow="0" w:lastRow="0" w:firstColumn="0" w:lastColumn="0" w:oddVBand="0" w:evenVBand="0" w:oddHBand="0" w:evenHBand="0" w:firstRowFirstColumn="0" w:firstRowLastColumn="0" w:lastRowFirstColumn="0" w:lastRowLastColumn="0"/>
              <w:rPr>
                <w:rFonts w:eastAsia="Times New Roman"/>
                <w:color w:val="auto"/>
                <w:sz w:val="20"/>
                <w:szCs w:val="20"/>
                <w:lang w:eastAsia="en-GB"/>
              </w:rPr>
            </w:pPr>
            <w:r w:rsidRPr="001C5F9E">
              <w:rPr>
                <w:color w:val="auto"/>
                <w:sz w:val="20"/>
                <w:szCs w:val="20"/>
              </w:rPr>
              <w:t>100.000</w:t>
            </w:r>
          </w:p>
        </w:tc>
        <w:tc>
          <w:tcPr>
            <w:tcW w:w="835" w:type="dxa"/>
            <w:tcBorders>
              <w:left w:val="single" w:sz="4" w:space="0" w:color="BFBFBF" w:themeColor="background1" w:themeShade="BF"/>
            </w:tcBorders>
            <w:noWrap/>
            <w:vAlign w:val="center"/>
            <w:hideMark/>
          </w:tcPr>
          <w:p w14:paraId="77AA0A41" w14:textId="0D1BFA28" w:rsidR="001C5F9E" w:rsidRPr="001C5F9E" w:rsidRDefault="001C5F9E" w:rsidP="001C5F9E">
            <w:pPr>
              <w:spacing w:after="0"/>
              <w:ind w:firstLine="0"/>
              <w:jc w:val="center"/>
              <w:cnfStyle w:val="000000000000" w:firstRow="0" w:lastRow="0" w:firstColumn="0" w:lastColumn="0" w:oddVBand="0" w:evenVBand="0" w:oddHBand="0" w:evenHBand="0" w:firstRowFirstColumn="0" w:firstRowLastColumn="0" w:lastRowFirstColumn="0" w:lastRowLastColumn="0"/>
              <w:rPr>
                <w:rFonts w:eastAsia="Times New Roman"/>
                <w:color w:val="auto"/>
                <w:sz w:val="20"/>
                <w:szCs w:val="20"/>
                <w:lang w:eastAsia="en-GB"/>
              </w:rPr>
            </w:pPr>
          </w:p>
        </w:tc>
      </w:tr>
      <w:tr w:rsidR="001C5F9E" w:rsidRPr="00C96C14" w14:paraId="7A345EF2" w14:textId="77777777" w:rsidTr="001C5F9E">
        <w:trPr>
          <w:cnfStyle w:val="000000100000" w:firstRow="0" w:lastRow="0" w:firstColumn="0" w:lastColumn="0" w:oddVBand="0" w:evenVBand="0" w:oddHBand="1" w:evenHBand="0" w:firstRowFirstColumn="0" w:firstRowLastColumn="0" w:lastRowFirstColumn="0" w:lastRowLastColumn="0"/>
          <w:trHeight w:val="283"/>
          <w:jc w:val="center"/>
        </w:trPr>
        <w:tc>
          <w:tcPr>
            <w:cnfStyle w:val="001000000000" w:firstRow="0" w:lastRow="0" w:firstColumn="1" w:lastColumn="0" w:oddVBand="0" w:evenVBand="0" w:oddHBand="0" w:evenHBand="0" w:firstRowFirstColumn="0" w:firstRowLastColumn="0" w:lastRowFirstColumn="0" w:lastRowLastColumn="0"/>
            <w:tcW w:w="2127" w:type="dxa"/>
            <w:tcBorders>
              <w:right w:val="single" w:sz="4" w:space="0" w:color="BFBFBF" w:themeColor="background1" w:themeShade="BF"/>
            </w:tcBorders>
            <w:noWrap/>
            <w:vAlign w:val="center"/>
            <w:hideMark/>
          </w:tcPr>
          <w:p w14:paraId="4601C228" w14:textId="791444AA" w:rsidR="001C5F9E" w:rsidRPr="001C5F9E" w:rsidRDefault="001C5F9E" w:rsidP="001C5F9E">
            <w:pPr>
              <w:spacing w:after="0"/>
              <w:ind w:firstLine="0"/>
              <w:jc w:val="center"/>
              <w:rPr>
                <w:rFonts w:eastAsia="Times New Roman"/>
                <w:color w:val="auto"/>
                <w:sz w:val="20"/>
                <w:szCs w:val="20"/>
                <w:lang w:eastAsia="en-GB"/>
              </w:rPr>
            </w:pPr>
            <w:r w:rsidRPr="001C5F9E">
              <w:rPr>
                <w:color w:val="auto"/>
                <w:sz w:val="20"/>
                <w:szCs w:val="20"/>
              </w:rPr>
              <w:t>Application is standalone</w:t>
            </w:r>
          </w:p>
        </w:tc>
        <w:tc>
          <w:tcPr>
            <w:tcW w:w="1178" w:type="dxa"/>
            <w:tcBorders>
              <w:left w:val="single" w:sz="4" w:space="0" w:color="BFBFBF" w:themeColor="background1" w:themeShade="BF"/>
            </w:tcBorders>
            <w:noWrap/>
            <w:vAlign w:val="center"/>
            <w:hideMark/>
          </w:tcPr>
          <w:p w14:paraId="4C825D62" w14:textId="6DE0AEE9" w:rsidR="001C5F9E" w:rsidRPr="001C5F9E" w:rsidRDefault="001C5F9E" w:rsidP="001C5F9E">
            <w:pPr>
              <w:spacing w:after="0"/>
              <w:ind w:firstLine="0"/>
              <w:jc w:val="center"/>
              <w:cnfStyle w:val="000000100000" w:firstRow="0" w:lastRow="0" w:firstColumn="0" w:lastColumn="0" w:oddVBand="0" w:evenVBand="0" w:oddHBand="1" w:evenHBand="0" w:firstRowFirstColumn="0" w:firstRowLastColumn="0" w:lastRowFirstColumn="0" w:lastRowLastColumn="0"/>
              <w:rPr>
                <w:rFonts w:eastAsia="Times New Roman"/>
                <w:color w:val="auto"/>
                <w:sz w:val="20"/>
                <w:szCs w:val="20"/>
                <w:lang w:eastAsia="en-GB"/>
              </w:rPr>
            </w:pPr>
            <w:r w:rsidRPr="001C5F9E">
              <w:rPr>
                <w:color w:val="auto"/>
                <w:sz w:val="20"/>
                <w:szCs w:val="20"/>
              </w:rPr>
              <w:t>9</w:t>
            </w:r>
          </w:p>
        </w:tc>
        <w:tc>
          <w:tcPr>
            <w:tcW w:w="891" w:type="dxa"/>
            <w:noWrap/>
            <w:vAlign w:val="center"/>
            <w:hideMark/>
          </w:tcPr>
          <w:p w14:paraId="4045652C" w14:textId="0CB7BE9E" w:rsidR="001C5F9E" w:rsidRPr="001C5F9E" w:rsidRDefault="001C5F9E" w:rsidP="001C5F9E">
            <w:pPr>
              <w:spacing w:after="0"/>
              <w:ind w:firstLine="0"/>
              <w:jc w:val="center"/>
              <w:cnfStyle w:val="000000100000" w:firstRow="0" w:lastRow="0" w:firstColumn="0" w:lastColumn="0" w:oddVBand="0" w:evenVBand="0" w:oddHBand="1" w:evenHBand="0" w:firstRowFirstColumn="0" w:firstRowLastColumn="0" w:lastRowFirstColumn="0" w:lastRowLastColumn="0"/>
              <w:rPr>
                <w:rFonts w:eastAsia="Times New Roman"/>
                <w:color w:val="auto"/>
                <w:sz w:val="20"/>
                <w:szCs w:val="20"/>
                <w:lang w:eastAsia="en-GB"/>
              </w:rPr>
            </w:pPr>
            <w:r w:rsidRPr="001C5F9E">
              <w:rPr>
                <w:color w:val="auto"/>
                <w:sz w:val="20"/>
                <w:szCs w:val="20"/>
              </w:rPr>
              <w:t>6</w:t>
            </w:r>
          </w:p>
        </w:tc>
        <w:tc>
          <w:tcPr>
            <w:tcW w:w="691" w:type="dxa"/>
            <w:noWrap/>
            <w:vAlign w:val="center"/>
            <w:hideMark/>
          </w:tcPr>
          <w:p w14:paraId="41472A64" w14:textId="46516CF7" w:rsidR="001C5F9E" w:rsidRPr="001C5F9E" w:rsidRDefault="001C5F9E" w:rsidP="001C5F9E">
            <w:pPr>
              <w:spacing w:after="0"/>
              <w:ind w:firstLine="0"/>
              <w:jc w:val="center"/>
              <w:cnfStyle w:val="000000100000" w:firstRow="0" w:lastRow="0" w:firstColumn="0" w:lastColumn="0" w:oddVBand="0" w:evenVBand="0" w:oddHBand="1" w:evenHBand="0" w:firstRowFirstColumn="0" w:firstRowLastColumn="0" w:lastRowFirstColumn="0" w:lastRowLastColumn="0"/>
              <w:rPr>
                <w:rFonts w:eastAsia="Times New Roman"/>
                <w:color w:val="auto"/>
                <w:sz w:val="20"/>
                <w:szCs w:val="20"/>
                <w:lang w:eastAsia="en-GB"/>
              </w:rPr>
            </w:pPr>
            <w:r w:rsidRPr="001C5F9E">
              <w:rPr>
                <w:color w:val="auto"/>
                <w:sz w:val="20"/>
                <w:szCs w:val="20"/>
              </w:rPr>
              <w:t>15</w:t>
            </w:r>
          </w:p>
        </w:tc>
        <w:tc>
          <w:tcPr>
            <w:tcW w:w="691" w:type="dxa"/>
            <w:tcBorders>
              <w:right w:val="single" w:sz="4" w:space="0" w:color="BFBFBF" w:themeColor="background1" w:themeShade="BF"/>
            </w:tcBorders>
            <w:noWrap/>
            <w:vAlign w:val="center"/>
            <w:hideMark/>
          </w:tcPr>
          <w:p w14:paraId="62321D43" w14:textId="49D1B42F" w:rsidR="001C5F9E" w:rsidRPr="001C5F9E" w:rsidRDefault="001C5F9E" w:rsidP="001C5F9E">
            <w:pPr>
              <w:spacing w:after="0"/>
              <w:ind w:firstLine="0"/>
              <w:jc w:val="center"/>
              <w:cnfStyle w:val="000000100000" w:firstRow="0" w:lastRow="0" w:firstColumn="0" w:lastColumn="0" w:oddVBand="0" w:evenVBand="0" w:oddHBand="1" w:evenHBand="0" w:firstRowFirstColumn="0" w:firstRowLastColumn="0" w:lastRowFirstColumn="0" w:lastRowLastColumn="0"/>
              <w:rPr>
                <w:rFonts w:eastAsia="Times New Roman"/>
                <w:color w:val="auto"/>
                <w:sz w:val="20"/>
                <w:szCs w:val="20"/>
                <w:lang w:eastAsia="en-GB"/>
              </w:rPr>
            </w:pPr>
            <w:r w:rsidRPr="001C5F9E">
              <w:rPr>
                <w:color w:val="auto"/>
                <w:sz w:val="20"/>
                <w:szCs w:val="20"/>
              </w:rPr>
              <w:t>6.8</w:t>
            </w:r>
          </w:p>
        </w:tc>
        <w:tc>
          <w:tcPr>
            <w:tcW w:w="891" w:type="dxa"/>
            <w:tcBorders>
              <w:left w:val="single" w:sz="4" w:space="0" w:color="BFBFBF" w:themeColor="background1" w:themeShade="BF"/>
            </w:tcBorders>
            <w:noWrap/>
            <w:vAlign w:val="center"/>
            <w:hideMark/>
          </w:tcPr>
          <w:p w14:paraId="37997280" w14:textId="7941E560" w:rsidR="001C5F9E" w:rsidRPr="001C5F9E" w:rsidRDefault="001C5F9E" w:rsidP="001C5F9E">
            <w:pPr>
              <w:spacing w:after="0"/>
              <w:ind w:firstLine="0"/>
              <w:jc w:val="center"/>
              <w:cnfStyle w:val="000000100000" w:firstRow="0" w:lastRow="0" w:firstColumn="0" w:lastColumn="0" w:oddVBand="0" w:evenVBand="0" w:oddHBand="1" w:evenHBand="0" w:firstRowFirstColumn="0" w:firstRowLastColumn="0" w:lastRowFirstColumn="0" w:lastRowLastColumn="0"/>
              <w:rPr>
                <w:rFonts w:eastAsia="Times New Roman"/>
                <w:color w:val="auto"/>
                <w:sz w:val="20"/>
                <w:szCs w:val="20"/>
                <w:lang w:eastAsia="en-GB"/>
              </w:rPr>
            </w:pPr>
            <w:r w:rsidRPr="001C5F9E">
              <w:rPr>
                <w:color w:val="auto"/>
                <w:sz w:val="20"/>
                <w:szCs w:val="20"/>
              </w:rPr>
              <w:t>2</w:t>
            </w:r>
          </w:p>
        </w:tc>
        <w:tc>
          <w:tcPr>
            <w:tcW w:w="875" w:type="dxa"/>
            <w:noWrap/>
            <w:vAlign w:val="center"/>
            <w:hideMark/>
          </w:tcPr>
          <w:p w14:paraId="14CA6634" w14:textId="381E50A2" w:rsidR="001C5F9E" w:rsidRPr="001C5F9E" w:rsidRDefault="001C5F9E" w:rsidP="001C5F9E">
            <w:pPr>
              <w:spacing w:after="0"/>
              <w:ind w:firstLine="0"/>
              <w:jc w:val="center"/>
              <w:cnfStyle w:val="000000100000" w:firstRow="0" w:lastRow="0" w:firstColumn="0" w:lastColumn="0" w:oddVBand="0" w:evenVBand="0" w:oddHBand="1" w:evenHBand="0" w:firstRowFirstColumn="0" w:firstRowLastColumn="0" w:lastRowFirstColumn="0" w:lastRowLastColumn="0"/>
              <w:rPr>
                <w:rFonts w:eastAsia="Times New Roman"/>
                <w:color w:val="auto"/>
                <w:sz w:val="20"/>
                <w:szCs w:val="20"/>
                <w:lang w:eastAsia="en-GB"/>
              </w:rPr>
            </w:pPr>
            <w:r w:rsidRPr="001C5F9E">
              <w:rPr>
                <w:color w:val="auto"/>
                <w:sz w:val="20"/>
                <w:szCs w:val="20"/>
              </w:rPr>
              <w:t>2.326</w:t>
            </w:r>
          </w:p>
        </w:tc>
        <w:tc>
          <w:tcPr>
            <w:tcW w:w="891" w:type="dxa"/>
            <w:noWrap/>
            <w:vAlign w:val="center"/>
            <w:hideMark/>
          </w:tcPr>
          <w:p w14:paraId="33BF9A3B" w14:textId="1C99B875" w:rsidR="001C5F9E" w:rsidRPr="001C5F9E" w:rsidRDefault="001C5F9E" w:rsidP="001C5F9E">
            <w:pPr>
              <w:spacing w:after="0"/>
              <w:ind w:firstLine="0"/>
              <w:jc w:val="center"/>
              <w:cnfStyle w:val="000000100000" w:firstRow="0" w:lastRow="0" w:firstColumn="0" w:lastColumn="0" w:oddVBand="0" w:evenVBand="0" w:oddHBand="1" w:evenHBand="0" w:firstRowFirstColumn="0" w:firstRowLastColumn="0" w:lastRowFirstColumn="0" w:lastRowLastColumn="0"/>
              <w:rPr>
                <w:rFonts w:eastAsia="Times New Roman"/>
                <w:color w:val="auto"/>
                <w:sz w:val="20"/>
                <w:szCs w:val="20"/>
                <w:lang w:eastAsia="en-GB"/>
              </w:rPr>
            </w:pPr>
            <w:r w:rsidRPr="001C5F9E">
              <w:rPr>
                <w:color w:val="auto"/>
                <w:sz w:val="20"/>
                <w:szCs w:val="20"/>
              </w:rPr>
              <w:t>2</w:t>
            </w:r>
          </w:p>
        </w:tc>
        <w:tc>
          <w:tcPr>
            <w:tcW w:w="875" w:type="dxa"/>
            <w:tcBorders>
              <w:right w:val="single" w:sz="4" w:space="0" w:color="BFBFBF" w:themeColor="background1" w:themeShade="BF"/>
            </w:tcBorders>
            <w:noWrap/>
            <w:vAlign w:val="center"/>
            <w:hideMark/>
          </w:tcPr>
          <w:p w14:paraId="588C8BE5" w14:textId="2C0ECF22" w:rsidR="001C5F9E" w:rsidRPr="001C5F9E" w:rsidRDefault="001C5F9E" w:rsidP="001C5F9E">
            <w:pPr>
              <w:spacing w:after="0"/>
              <w:ind w:firstLine="0"/>
              <w:jc w:val="center"/>
              <w:cnfStyle w:val="000000100000" w:firstRow="0" w:lastRow="0" w:firstColumn="0" w:lastColumn="0" w:oddVBand="0" w:evenVBand="0" w:oddHBand="1" w:evenHBand="0" w:firstRowFirstColumn="0" w:firstRowLastColumn="0" w:lastRowFirstColumn="0" w:lastRowLastColumn="0"/>
              <w:rPr>
                <w:rFonts w:eastAsia="Times New Roman"/>
                <w:color w:val="auto"/>
                <w:sz w:val="20"/>
                <w:szCs w:val="20"/>
                <w:lang w:eastAsia="en-GB"/>
              </w:rPr>
            </w:pPr>
            <w:r w:rsidRPr="001C5F9E">
              <w:rPr>
                <w:color w:val="auto"/>
                <w:sz w:val="20"/>
                <w:szCs w:val="20"/>
              </w:rPr>
              <w:t>2.667</w:t>
            </w:r>
          </w:p>
        </w:tc>
        <w:tc>
          <w:tcPr>
            <w:tcW w:w="835" w:type="dxa"/>
            <w:tcBorders>
              <w:left w:val="single" w:sz="4" w:space="0" w:color="BFBFBF" w:themeColor="background1" w:themeShade="BF"/>
            </w:tcBorders>
            <w:noWrap/>
            <w:vAlign w:val="center"/>
            <w:hideMark/>
          </w:tcPr>
          <w:p w14:paraId="22DFAE74" w14:textId="0E89020D" w:rsidR="001C5F9E" w:rsidRPr="001C5F9E" w:rsidRDefault="001C5F9E" w:rsidP="001C5F9E">
            <w:pPr>
              <w:spacing w:after="0"/>
              <w:ind w:firstLine="0"/>
              <w:jc w:val="center"/>
              <w:cnfStyle w:val="000000100000" w:firstRow="0" w:lastRow="0" w:firstColumn="0" w:lastColumn="0" w:oddVBand="0" w:evenVBand="0" w:oddHBand="1" w:evenHBand="0" w:firstRowFirstColumn="0" w:firstRowLastColumn="0" w:lastRowFirstColumn="0" w:lastRowLastColumn="0"/>
              <w:rPr>
                <w:rFonts w:eastAsia="Times New Roman"/>
                <w:color w:val="auto"/>
                <w:sz w:val="20"/>
                <w:szCs w:val="20"/>
                <w:lang w:eastAsia="en-GB"/>
              </w:rPr>
            </w:pPr>
            <w:r w:rsidRPr="001C5F9E">
              <w:rPr>
                <w:color w:val="auto"/>
                <w:sz w:val="20"/>
                <w:szCs w:val="20"/>
              </w:rPr>
              <w:t>1.234</w:t>
            </w:r>
          </w:p>
        </w:tc>
      </w:tr>
      <w:tr w:rsidR="001C5F9E" w:rsidRPr="00C96C14" w14:paraId="65150F0A" w14:textId="77777777" w:rsidTr="001C5F9E">
        <w:trPr>
          <w:trHeight w:val="283"/>
          <w:jc w:val="center"/>
        </w:trPr>
        <w:tc>
          <w:tcPr>
            <w:cnfStyle w:val="001000000000" w:firstRow="0" w:lastRow="0" w:firstColumn="1" w:lastColumn="0" w:oddVBand="0" w:evenVBand="0" w:oddHBand="0" w:evenHBand="0" w:firstRowFirstColumn="0" w:firstRowLastColumn="0" w:lastRowFirstColumn="0" w:lastRowLastColumn="0"/>
            <w:tcW w:w="2127" w:type="dxa"/>
            <w:tcBorders>
              <w:right w:val="single" w:sz="4" w:space="0" w:color="BFBFBF" w:themeColor="background1" w:themeShade="BF"/>
            </w:tcBorders>
            <w:noWrap/>
            <w:vAlign w:val="center"/>
            <w:hideMark/>
          </w:tcPr>
          <w:p w14:paraId="462B5CB4" w14:textId="29485F83" w:rsidR="001C5F9E" w:rsidRPr="001C5F9E" w:rsidRDefault="001C5F9E" w:rsidP="001C5F9E">
            <w:pPr>
              <w:spacing w:after="0"/>
              <w:ind w:firstLine="0"/>
              <w:jc w:val="center"/>
              <w:rPr>
                <w:rFonts w:eastAsia="Times New Roman"/>
                <w:color w:val="auto"/>
                <w:sz w:val="20"/>
                <w:szCs w:val="20"/>
                <w:lang w:eastAsia="en-GB"/>
              </w:rPr>
            </w:pPr>
            <w:r w:rsidRPr="001C5F9E">
              <w:rPr>
                <w:color w:val="auto"/>
                <w:sz w:val="20"/>
                <w:szCs w:val="20"/>
              </w:rPr>
              <w:t>Application takes single photograph as input</w:t>
            </w:r>
          </w:p>
        </w:tc>
        <w:tc>
          <w:tcPr>
            <w:tcW w:w="1178" w:type="dxa"/>
            <w:tcBorders>
              <w:left w:val="single" w:sz="4" w:space="0" w:color="BFBFBF" w:themeColor="background1" w:themeShade="BF"/>
            </w:tcBorders>
            <w:noWrap/>
            <w:vAlign w:val="center"/>
            <w:hideMark/>
          </w:tcPr>
          <w:p w14:paraId="089049B9" w14:textId="7F8965FE" w:rsidR="001C5F9E" w:rsidRPr="001C5F9E" w:rsidRDefault="001C5F9E" w:rsidP="001C5F9E">
            <w:pPr>
              <w:spacing w:after="0"/>
              <w:ind w:firstLine="0"/>
              <w:jc w:val="center"/>
              <w:cnfStyle w:val="000000000000" w:firstRow="0" w:lastRow="0" w:firstColumn="0" w:lastColumn="0" w:oddVBand="0" w:evenVBand="0" w:oddHBand="0" w:evenHBand="0" w:firstRowFirstColumn="0" w:firstRowLastColumn="0" w:lastRowFirstColumn="0" w:lastRowLastColumn="0"/>
              <w:rPr>
                <w:rFonts w:eastAsia="Times New Roman"/>
                <w:color w:val="auto"/>
                <w:sz w:val="20"/>
                <w:szCs w:val="20"/>
                <w:lang w:eastAsia="en-GB"/>
              </w:rPr>
            </w:pPr>
            <w:r w:rsidRPr="001C5F9E">
              <w:rPr>
                <w:color w:val="auto"/>
                <w:sz w:val="20"/>
                <w:szCs w:val="20"/>
              </w:rPr>
              <w:t>9</w:t>
            </w:r>
          </w:p>
        </w:tc>
        <w:tc>
          <w:tcPr>
            <w:tcW w:w="891" w:type="dxa"/>
            <w:noWrap/>
            <w:vAlign w:val="center"/>
            <w:hideMark/>
          </w:tcPr>
          <w:p w14:paraId="2268FA00" w14:textId="7FE1A707" w:rsidR="001C5F9E" w:rsidRPr="001C5F9E" w:rsidRDefault="001C5F9E" w:rsidP="001C5F9E">
            <w:pPr>
              <w:spacing w:after="0"/>
              <w:ind w:firstLine="0"/>
              <w:jc w:val="center"/>
              <w:cnfStyle w:val="000000000000" w:firstRow="0" w:lastRow="0" w:firstColumn="0" w:lastColumn="0" w:oddVBand="0" w:evenVBand="0" w:oddHBand="0" w:evenHBand="0" w:firstRowFirstColumn="0" w:firstRowLastColumn="0" w:lastRowFirstColumn="0" w:lastRowLastColumn="0"/>
              <w:rPr>
                <w:rFonts w:eastAsia="Times New Roman"/>
                <w:color w:val="auto"/>
                <w:sz w:val="20"/>
                <w:szCs w:val="20"/>
                <w:lang w:eastAsia="en-GB"/>
              </w:rPr>
            </w:pPr>
            <w:r w:rsidRPr="001C5F9E">
              <w:rPr>
                <w:color w:val="auto"/>
                <w:sz w:val="20"/>
                <w:szCs w:val="20"/>
              </w:rPr>
              <w:t>8</w:t>
            </w:r>
          </w:p>
        </w:tc>
        <w:tc>
          <w:tcPr>
            <w:tcW w:w="691" w:type="dxa"/>
            <w:noWrap/>
            <w:vAlign w:val="center"/>
            <w:hideMark/>
          </w:tcPr>
          <w:p w14:paraId="304BA9E4" w14:textId="1DA5962B" w:rsidR="001C5F9E" w:rsidRPr="001C5F9E" w:rsidRDefault="001C5F9E" w:rsidP="001C5F9E">
            <w:pPr>
              <w:spacing w:after="0"/>
              <w:ind w:firstLine="0"/>
              <w:jc w:val="center"/>
              <w:cnfStyle w:val="000000000000" w:firstRow="0" w:lastRow="0" w:firstColumn="0" w:lastColumn="0" w:oddVBand="0" w:evenVBand="0" w:oddHBand="0" w:evenHBand="0" w:firstRowFirstColumn="0" w:firstRowLastColumn="0" w:lastRowFirstColumn="0" w:lastRowLastColumn="0"/>
              <w:rPr>
                <w:rFonts w:eastAsia="Times New Roman"/>
                <w:color w:val="auto"/>
                <w:sz w:val="20"/>
                <w:szCs w:val="20"/>
                <w:lang w:eastAsia="en-GB"/>
              </w:rPr>
            </w:pPr>
            <w:r w:rsidRPr="001C5F9E">
              <w:rPr>
                <w:color w:val="auto"/>
                <w:sz w:val="20"/>
                <w:szCs w:val="20"/>
              </w:rPr>
              <w:t>17</w:t>
            </w:r>
          </w:p>
        </w:tc>
        <w:tc>
          <w:tcPr>
            <w:tcW w:w="691" w:type="dxa"/>
            <w:tcBorders>
              <w:right w:val="single" w:sz="4" w:space="0" w:color="BFBFBF" w:themeColor="background1" w:themeShade="BF"/>
            </w:tcBorders>
            <w:noWrap/>
            <w:vAlign w:val="center"/>
            <w:hideMark/>
          </w:tcPr>
          <w:p w14:paraId="61C16C23" w14:textId="3CD8BE80" w:rsidR="001C5F9E" w:rsidRPr="001C5F9E" w:rsidRDefault="001C5F9E" w:rsidP="001C5F9E">
            <w:pPr>
              <w:spacing w:after="0"/>
              <w:ind w:firstLine="0"/>
              <w:jc w:val="center"/>
              <w:cnfStyle w:val="000000000000" w:firstRow="0" w:lastRow="0" w:firstColumn="0" w:lastColumn="0" w:oddVBand="0" w:evenVBand="0" w:oddHBand="0" w:evenHBand="0" w:firstRowFirstColumn="0" w:firstRowLastColumn="0" w:lastRowFirstColumn="0" w:lastRowLastColumn="0"/>
              <w:rPr>
                <w:rFonts w:eastAsia="Times New Roman"/>
                <w:color w:val="auto"/>
                <w:sz w:val="20"/>
                <w:szCs w:val="20"/>
                <w:lang w:eastAsia="en-GB"/>
              </w:rPr>
            </w:pPr>
            <w:r w:rsidRPr="001C5F9E">
              <w:rPr>
                <w:color w:val="auto"/>
                <w:sz w:val="20"/>
                <w:szCs w:val="20"/>
              </w:rPr>
              <w:t>7.7</w:t>
            </w:r>
          </w:p>
        </w:tc>
        <w:tc>
          <w:tcPr>
            <w:tcW w:w="891" w:type="dxa"/>
            <w:tcBorders>
              <w:left w:val="single" w:sz="4" w:space="0" w:color="BFBFBF" w:themeColor="background1" w:themeShade="BF"/>
            </w:tcBorders>
            <w:noWrap/>
            <w:vAlign w:val="center"/>
            <w:hideMark/>
          </w:tcPr>
          <w:p w14:paraId="545E7286" w14:textId="41C7C3A4" w:rsidR="001C5F9E" w:rsidRPr="001C5F9E" w:rsidRDefault="001C5F9E" w:rsidP="001C5F9E">
            <w:pPr>
              <w:spacing w:after="0"/>
              <w:ind w:firstLine="0"/>
              <w:jc w:val="center"/>
              <w:cnfStyle w:val="000000000000" w:firstRow="0" w:lastRow="0" w:firstColumn="0" w:lastColumn="0" w:oddVBand="0" w:evenVBand="0" w:oddHBand="0" w:evenHBand="0" w:firstRowFirstColumn="0" w:firstRowLastColumn="0" w:lastRowFirstColumn="0" w:lastRowLastColumn="0"/>
              <w:rPr>
                <w:rFonts w:eastAsia="Times New Roman"/>
                <w:color w:val="auto"/>
                <w:sz w:val="20"/>
                <w:szCs w:val="20"/>
                <w:lang w:eastAsia="en-GB"/>
              </w:rPr>
            </w:pPr>
            <w:r w:rsidRPr="001C5F9E">
              <w:rPr>
                <w:color w:val="auto"/>
                <w:sz w:val="20"/>
                <w:szCs w:val="20"/>
              </w:rPr>
              <w:t>2</w:t>
            </w:r>
          </w:p>
        </w:tc>
        <w:tc>
          <w:tcPr>
            <w:tcW w:w="875" w:type="dxa"/>
            <w:noWrap/>
            <w:vAlign w:val="center"/>
            <w:hideMark/>
          </w:tcPr>
          <w:p w14:paraId="465C6987" w14:textId="2516FE82" w:rsidR="001C5F9E" w:rsidRPr="001C5F9E" w:rsidRDefault="001C5F9E" w:rsidP="001C5F9E">
            <w:pPr>
              <w:spacing w:after="0"/>
              <w:ind w:firstLine="0"/>
              <w:jc w:val="center"/>
              <w:cnfStyle w:val="000000000000" w:firstRow="0" w:lastRow="0" w:firstColumn="0" w:lastColumn="0" w:oddVBand="0" w:evenVBand="0" w:oddHBand="0" w:evenHBand="0" w:firstRowFirstColumn="0" w:firstRowLastColumn="0" w:lastRowFirstColumn="0" w:lastRowLastColumn="0"/>
              <w:rPr>
                <w:rFonts w:eastAsia="Times New Roman"/>
                <w:color w:val="auto"/>
                <w:sz w:val="20"/>
                <w:szCs w:val="20"/>
                <w:lang w:eastAsia="en-GB"/>
              </w:rPr>
            </w:pPr>
            <w:r w:rsidRPr="001C5F9E">
              <w:rPr>
                <w:color w:val="auto"/>
                <w:sz w:val="20"/>
                <w:szCs w:val="20"/>
              </w:rPr>
              <w:t>2.326</w:t>
            </w:r>
          </w:p>
        </w:tc>
        <w:tc>
          <w:tcPr>
            <w:tcW w:w="891" w:type="dxa"/>
            <w:noWrap/>
            <w:vAlign w:val="center"/>
            <w:hideMark/>
          </w:tcPr>
          <w:p w14:paraId="62493AA1" w14:textId="5B1702D5" w:rsidR="001C5F9E" w:rsidRPr="001C5F9E" w:rsidRDefault="001C5F9E" w:rsidP="001C5F9E">
            <w:pPr>
              <w:spacing w:after="0"/>
              <w:ind w:firstLine="0"/>
              <w:jc w:val="center"/>
              <w:cnfStyle w:val="000000000000" w:firstRow="0" w:lastRow="0" w:firstColumn="0" w:lastColumn="0" w:oddVBand="0" w:evenVBand="0" w:oddHBand="0" w:evenHBand="0" w:firstRowFirstColumn="0" w:firstRowLastColumn="0" w:lastRowFirstColumn="0" w:lastRowLastColumn="0"/>
              <w:rPr>
                <w:rFonts w:eastAsia="Times New Roman"/>
                <w:color w:val="auto"/>
                <w:sz w:val="20"/>
                <w:szCs w:val="20"/>
                <w:lang w:eastAsia="en-GB"/>
              </w:rPr>
            </w:pPr>
            <w:r w:rsidRPr="001C5F9E">
              <w:rPr>
                <w:color w:val="auto"/>
                <w:sz w:val="20"/>
                <w:szCs w:val="20"/>
              </w:rPr>
              <w:t>1</w:t>
            </w:r>
          </w:p>
        </w:tc>
        <w:tc>
          <w:tcPr>
            <w:tcW w:w="875" w:type="dxa"/>
            <w:tcBorders>
              <w:right w:val="single" w:sz="4" w:space="0" w:color="BFBFBF" w:themeColor="background1" w:themeShade="BF"/>
            </w:tcBorders>
            <w:noWrap/>
            <w:vAlign w:val="center"/>
            <w:hideMark/>
          </w:tcPr>
          <w:p w14:paraId="2E5B237B" w14:textId="20914877" w:rsidR="001C5F9E" w:rsidRPr="001C5F9E" w:rsidRDefault="001C5F9E" w:rsidP="001C5F9E">
            <w:pPr>
              <w:spacing w:after="0"/>
              <w:ind w:firstLine="0"/>
              <w:jc w:val="center"/>
              <w:cnfStyle w:val="000000000000" w:firstRow="0" w:lastRow="0" w:firstColumn="0" w:lastColumn="0" w:oddVBand="0" w:evenVBand="0" w:oddHBand="0" w:evenHBand="0" w:firstRowFirstColumn="0" w:firstRowLastColumn="0" w:lastRowFirstColumn="0" w:lastRowLastColumn="0"/>
              <w:rPr>
                <w:rFonts w:eastAsia="Times New Roman"/>
                <w:color w:val="auto"/>
                <w:sz w:val="20"/>
                <w:szCs w:val="20"/>
                <w:lang w:eastAsia="en-GB"/>
              </w:rPr>
            </w:pPr>
            <w:r w:rsidRPr="001C5F9E">
              <w:rPr>
                <w:color w:val="auto"/>
                <w:sz w:val="20"/>
                <w:szCs w:val="20"/>
              </w:rPr>
              <w:t>1.333</w:t>
            </w:r>
          </w:p>
        </w:tc>
        <w:tc>
          <w:tcPr>
            <w:tcW w:w="835" w:type="dxa"/>
            <w:tcBorders>
              <w:left w:val="single" w:sz="4" w:space="0" w:color="BFBFBF" w:themeColor="background1" w:themeShade="BF"/>
            </w:tcBorders>
            <w:noWrap/>
            <w:vAlign w:val="center"/>
            <w:hideMark/>
          </w:tcPr>
          <w:p w14:paraId="796CFC39" w14:textId="0B0791A7" w:rsidR="001C5F9E" w:rsidRPr="001C5F9E" w:rsidRDefault="001C5F9E" w:rsidP="001C5F9E">
            <w:pPr>
              <w:spacing w:after="0"/>
              <w:ind w:firstLine="0"/>
              <w:jc w:val="center"/>
              <w:cnfStyle w:val="000000000000" w:firstRow="0" w:lastRow="0" w:firstColumn="0" w:lastColumn="0" w:oddVBand="0" w:evenVBand="0" w:oddHBand="0" w:evenHBand="0" w:firstRowFirstColumn="0" w:firstRowLastColumn="0" w:lastRowFirstColumn="0" w:lastRowLastColumn="0"/>
              <w:rPr>
                <w:rFonts w:eastAsia="Times New Roman"/>
                <w:color w:val="auto"/>
                <w:sz w:val="20"/>
                <w:szCs w:val="20"/>
                <w:lang w:eastAsia="en-GB"/>
              </w:rPr>
            </w:pPr>
            <w:r w:rsidRPr="001C5F9E">
              <w:rPr>
                <w:color w:val="auto"/>
                <w:sz w:val="20"/>
                <w:szCs w:val="20"/>
              </w:rPr>
              <w:t>1.968</w:t>
            </w:r>
          </w:p>
        </w:tc>
      </w:tr>
      <w:tr w:rsidR="001C5F9E" w:rsidRPr="00C96C14" w14:paraId="070DC153" w14:textId="77777777" w:rsidTr="001C5F9E">
        <w:trPr>
          <w:cnfStyle w:val="000000100000" w:firstRow="0" w:lastRow="0" w:firstColumn="0" w:lastColumn="0" w:oddVBand="0" w:evenVBand="0" w:oddHBand="1" w:evenHBand="0" w:firstRowFirstColumn="0" w:firstRowLastColumn="0" w:lastRowFirstColumn="0" w:lastRowLastColumn="0"/>
          <w:trHeight w:val="283"/>
          <w:jc w:val="center"/>
        </w:trPr>
        <w:tc>
          <w:tcPr>
            <w:cnfStyle w:val="001000000000" w:firstRow="0" w:lastRow="0" w:firstColumn="1" w:lastColumn="0" w:oddVBand="0" w:evenVBand="0" w:oddHBand="0" w:evenHBand="0" w:firstRowFirstColumn="0" w:firstRowLastColumn="0" w:lastRowFirstColumn="0" w:lastRowLastColumn="0"/>
            <w:tcW w:w="2127" w:type="dxa"/>
            <w:tcBorders>
              <w:right w:val="single" w:sz="4" w:space="0" w:color="BFBFBF" w:themeColor="background1" w:themeShade="BF"/>
            </w:tcBorders>
            <w:noWrap/>
            <w:vAlign w:val="center"/>
            <w:hideMark/>
          </w:tcPr>
          <w:p w14:paraId="73EEE80B" w14:textId="7EB45B5F" w:rsidR="001C5F9E" w:rsidRPr="001C5F9E" w:rsidRDefault="001C5F9E" w:rsidP="001C5F9E">
            <w:pPr>
              <w:spacing w:after="0"/>
              <w:ind w:firstLine="0"/>
              <w:jc w:val="center"/>
              <w:rPr>
                <w:rFonts w:eastAsia="Times New Roman"/>
                <w:color w:val="auto"/>
                <w:sz w:val="20"/>
                <w:szCs w:val="20"/>
                <w:lang w:eastAsia="en-GB"/>
              </w:rPr>
            </w:pPr>
            <w:r w:rsidRPr="001C5F9E">
              <w:rPr>
                <w:color w:val="auto"/>
                <w:sz w:val="20"/>
                <w:szCs w:val="20"/>
              </w:rPr>
              <w:t>user does not process the image locally</w:t>
            </w:r>
          </w:p>
        </w:tc>
        <w:tc>
          <w:tcPr>
            <w:tcW w:w="1178" w:type="dxa"/>
            <w:tcBorders>
              <w:left w:val="single" w:sz="4" w:space="0" w:color="BFBFBF" w:themeColor="background1" w:themeShade="BF"/>
            </w:tcBorders>
            <w:noWrap/>
            <w:vAlign w:val="center"/>
            <w:hideMark/>
          </w:tcPr>
          <w:p w14:paraId="2F48E00A" w14:textId="05AE6971" w:rsidR="001C5F9E" w:rsidRPr="001C5F9E" w:rsidRDefault="001C5F9E" w:rsidP="001C5F9E">
            <w:pPr>
              <w:spacing w:after="0"/>
              <w:ind w:firstLine="0"/>
              <w:jc w:val="center"/>
              <w:cnfStyle w:val="000000100000" w:firstRow="0" w:lastRow="0" w:firstColumn="0" w:lastColumn="0" w:oddVBand="0" w:evenVBand="0" w:oddHBand="1" w:evenHBand="0" w:firstRowFirstColumn="0" w:firstRowLastColumn="0" w:lastRowFirstColumn="0" w:lastRowLastColumn="0"/>
              <w:rPr>
                <w:rFonts w:eastAsia="Times New Roman"/>
                <w:color w:val="auto"/>
                <w:sz w:val="20"/>
                <w:szCs w:val="20"/>
                <w:lang w:eastAsia="en-GB"/>
              </w:rPr>
            </w:pPr>
            <w:r w:rsidRPr="001C5F9E">
              <w:rPr>
                <w:color w:val="auto"/>
                <w:sz w:val="20"/>
                <w:szCs w:val="20"/>
              </w:rPr>
              <w:t>7</w:t>
            </w:r>
          </w:p>
        </w:tc>
        <w:tc>
          <w:tcPr>
            <w:tcW w:w="891" w:type="dxa"/>
            <w:noWrap/>
            <w:vAlign w:val="center"/>
            <w:hideMark/>
          </w:tcPr>
          <w:p w14:paraId="19C7A4CB" w14:textId="6C82EAE9" w:rsidR="001C5F9E" w:rsidRPr="001C5F9E" w:rsidRDefault="001C5F9E" w:rsidP="001C5F9E">
            <w:pPr>
              <w:spacing w:after="0"/>
              <w:ind w:firstLine="0"/>
              <w:jc w:val="center"/>
              <w:cnfStyle w:val="000000100000" w:firstRow="0" w:lastRow="0" w:firstColumn="0" w:lastColumn="0" w:oddVBand="0" w:evenVBand="0" w:oddHBand="1" w:evenHBand="0" w:firstRowFirstColumn="0" w:firstRowLastColumn="0" w:lastRowFirstColumn="0" w:lastRowLastColumn="0"/>
              <w:rPr>
                <w:rFonts w:eastAsia="Times New Roman"/>
                <w:color w:val="auto"/>
                <w:sz w:val="20"/>
                <w:szCs w:val="20"/>
                <w:lang w:eastAsia="en-GB"/>
              </w:rPr>
            </w:pPr>
            <w:r w:rsidRPr="001C5F9E">
              <w:rPr>
                <w:color w:val="auto"/>
                <w:sz w:val="20"/>
                <w:szCs w:val="20"/>
              </w:rPr>
              <w:t>5</w:t>
            </w:r>
          </w:p>
        </w:tc>
        <w:tc>
          <w:tcPr>
            <w:tcW w:w="691" w:type="dxa"/>
            <w:noWrap/>
            <w:vAlign w:val="center"/>
            <w:hideMark/>
          </w:tcPr>
          <w:p w14:paraId="1B09CC53" w14:textId="04259D51" w:rsidR="001C5F9E" w:rsidRPr="001C5F9E" w:rsidRDefault="001C5F9E" w:rsidP="001C5F9E">
            <w:pPr>
              <w:spacing w:after="0"/>
              <w:ind w:firstLine="0"/>
              <w:jc w:val="center"/>
              <w:cnfStyle w:val="000000100000" w:firstRow="0" w:lastRow="0" w:firstColumn="0" w:lastColumn="0" w:oddVBand="0" w:evenVBand="0" w:oddHBand="1" w:evenHBand="0" w:firstRowFirstColumn="0" w:firstRowLastColumn="0" w:lastRowFirstColumn="0" w:lastRowLastColumn="0"/>
              <w:rPr>
                <w:rFonts w:eastAsia="Times New Roman"/>
                <w:color w:val="auto"/>
                <w:sz w:val="20"/>
                <w:szCs w:val="20"/>
                <w:lang w:eastAsia="en-GB"/>
              </w:rPr>
            </w:pPr>
            <w:r w:rsidRPr="001C5F9E">
              <w:rPr>
                <w:color w:val="auto"/>
                <w:sz w:val="20"/>
                <w:szCs w:val="20"/>
              </w:rPr>
              <w:t>12</w:t>
            </w:r>
          </w:p>
        </w:tc>
        <w:tc>
          <w:tcPr>
            <w:tcW w:w="691" w:type="dxa"/>
            <w:tcBorders>
              <w:right w:val="single" w:sz="4" w:space="0" w:color="BFBFBF" w:themeColor="background1" w:themeShade="BF"/>
            </w:tcBorders>
            <w:noWrap/>
            <w:vAlign w:val="center"/>
            <w:hideMark/>
          </w:tcPr>
          <w:p w14:paraId="61F0580E" w14:textId="49CF9098" w:rsidR="001C5F9E" w:rsidRPr="001C5F9E" w:rsidRDefault="001C5F9E" w:rsidP="001C5F9E">
            <w:pPr>
              <w:spacing w:after="0"/>
              <w:ind w:firstLine="0"/>
              <w:jc w:val="center"/>
              <w:cnfStyle w:val="000000100000" w:firstRow="0" w:lastRow="0" w:firstColumn="0" w:lastColumn="0" w:oddVBand="0" w:evenVBand="0" w:oddHBand="1" w:evenHBand="0" w:firstRowFirstColumn="0" w:firstRowLastColumn="0" w:lastRowFirstColumn="0" w:lastRowLastColumn="0"/>
              <w:rPr>
                <w:rFonts w:eastAsia="Times New Roman"/>
                <w:color w:val="auto"/>
                <w:sz w:val="20"/>
                <w:szCs w:val="20"/>
                <w:lang w:eastAsia="en-GB"/>
              </w:rPr>
            </w:pPr>
            <w:r w:rsidRPr="001C5F9E">
              <w:rPr>
                <w:color w:val="auto"/>
                <w:sz w:val="20"/>
                <w:szCs w:val="20"/>
              </w:rPr>
              <w:t>5.5</w:t>
            </w:r>
          </w:p>
        </w:tc>
        <w:tc>
          <w:tcPr>
            <w:tcW w:w="891" w:type="dxa"/>
            <w:tcBorders>
              <w:left w:val="single" w:sz="4" w:space="0" w:color="BFBFBF" w:themeColor="background1" w:themeShade="BF"/>
            </w:tcBorders>
            <w:noWrap/>
            <w:vAlign w:val="center"/>
            <w:hideMark/>
          </w:tcPr>
          <w:p w14:paraId="5C6EEB00" w14:textId="61AA6411" w:rsidR="001C5F9E" w:rsidRPr="001C5F9E" w:rsidRDefault="001C5F9E" w:rsidP="001C5F9E">
            <w:pPr>
              <w:spacing w:after="0"/>
              <w:ind w:firstLine="0"/>
              <w:jc w:val="center"/>
              <w:cnfStyle w:val="000000100000" w:firstRow="0" w:lastRow="0" w:firstColumn="0" w:lastColumn="0" w:oddVBand="0" w:evenVBand="0" w:oddHBand="1" w:evenHBand="0" w:firstRowFirstColumn="0" w:firstRowLastColumn="0" w:lastRowFirstColumn="0" w:lastRowLastColumn="0"/>
              <w:rPr>
                <w:rFonts w:eastAsia="Times New Roman"/>
                <w:color w:val="auto"/>
                <w:sz w:val="20"/>
                <w:szCs w:val="20"/>
                <w:lang w:eastAsia="en-GB"/>
              </w:rPr>
            </w:pPr>
            <w:r w:rsidRPr="001C5F9E">
              <w:rPr>
                <w:color w:val="auto"/>
                <w:sz w:val="20"/>
                <w:szCs w:val="20"/>
              </w:rPr>
              <w:t>7</w:t>
            </w:r>
          </w:p>
        </w:tc>
        <w:tc>
          <w:tcPr>
            <w:tcW w:w="875" w:type="dxa"/>
            <w:noWrap/>
            <w:vAlign w:val="center"/>
            <w:hideMark/>
          </w:tcPr>
          <w:p w14:paraId="263A37A4" w14:textId="54BE3F91" w:rsidR="001C5F9E" w:rsidRPr="001C5F9E" w:rsidRDefault="001C5F9E" w:rsidP="001C5F9E">
            <w:pPr>
              <w:spacing w:after="0"/>
              <w:ind w:firstLine="0"/>
              <w:jc w:val="center"/>
              <w:cnfStyle w:val="000000100000" w:firstRow="0" w:lastRow="0" w:firstColumn="0" w:lastColumn="0" w:oddVBand="0" w:evenVBand="0" w:oddHBand="1" w:evenHBand="0" w:firstRowFirstColumn="0" w:firstRowLastColumn="0" w:lastRowFirstColumn="0" w:lastRowLastColumn="0"/>
              <w:rPr>
                <w:rFonts w:eastAsia="Times New Roman"/>
                <w:color w:val="auto"/>
                <w:sz w:val="20"/>
                <w:szCs w:val="20"/>
                <w:lang w:eastAsia="en-GB"/>
              </w:rPr>
            </w:pPr>
            <w:r w:rsidRPr="001C5F9E">
              <w:rPr>
                <w:color w:val="auto"/>
                <w:sz w:val="20"/>
                <w:szCs w:val="20"/>
              </w:rPr>
              <w:t>8.140</w:t>
            </w:r>
          </w:p>
        </w:tc>
        <w:tc>
          <w:tcPr>
            <w:tcW w:w="891" w:type="dxa"/>
            <w:noWrap/>
            <w:vAlign w:val="center"/>
            <w:hideMark/>
          </w:tcPr>
          <w:p w14:paraId="227563D9" w14:textId="16B61E33" w:rsidR="001C5F9E" w:rsidRPr="001C5F9E" w:rsidRDefault="001C5F9E" w:rsidP="001C5F9E">
            <w:pPr>
              <w:spacing w:after="0"/>
              <w:ind w:firstLine="0"/>
              <w:jc w:val="center"/>
              <w:cnfStyle w:val="000000100000" w:firstRow="0" w:lastRow="0" w:firstColumn="0" w:lastColumn="0" w:oddVBand="0" w:evenVBand="0" w:oddHBand="1" w:evenHBand="0" w:firstRowFirstColumn="0" w:firstRowLastColumn="0" w:lastRowFirstColumn="0" w:lastRowLastColumn="0"/>
              <w:rPr>
                <w:rFonts w:eastAsia="Times New Roman"/>
                <w:color w:val="auto"/>
                <w:sz w:val="20"/>
                <w:szCs w:val="20"/>
                <w:lang w:eastAsia="en-GB"/>
              </w:rPr>
            </w:pPr>
            <w:r w:rsidRPr="001C5F9E">
              <w:rPr>
                <w:color w:val="auto"/>
                <w:sz w:val="20"/>
                <w:szCs w:val="20"/>
              </w:rPr>
              <w:t>8</w:t>
            </w:r>
          </w:p>
        </w:tc>
        <w:tc>
          <w:tcPr>
            <w:tcW w:w="875" w:type="dxa"/>
            <w:tcBorders>
              <w:right w:val="single" w:sz="4" w:space="0" w:color="BFBFBF" w:themeColor="background1" w:themeShade="BF"/>
            </w:tcBorders>
            <w:noWrap/>
            <w:vAlign w:val="center"/>
            <w:hideMark/>
          </w:tcPr>
          <w:p w14:paraId="0C844A6F" w14:textId="2148822D" w:rsidR="001C5F9E" w:rsidRPr="001C5F9E" w:rsidRDefault="001C5F9E" w:rsidP="001C5F9E">
            <w:pPr>
              <w:spacing w:after="0"/>
              <w:ind w:firstLine="0"/>
              <w:jc w:val="center"/>
              <w:cnfStyle w:val="000000100000" w:firstRow="0" w:lastRow="0" w:firstColumn="0" w:lastColumn="0" w:oddVBand="0" w:evenVBand="0" w:oddHBand="1" w:evenHBand="0" w:firstRowFirstColumn="0" w:firstRowLastColumn="0" w:lastRowFirstColumn="0" w:lastRowLastColumn="0"/>
              <w:rPr>
                <w:rFonts w:eastAsia="Times New Roman"/>
                <w:color w:val="auto"/>
                <w:sz w:val="20"/>
                <w:szCs w:val="20"/>
                <w:lang w:eastAsia="en-GB"/>
              </w:rPr>
            </w:pPr>
            <w:r w:rsidRPr="001C5F9E">
              <w:rPr>
                <w:color w:val="auto"/>
                <w:sz w:val="20"/>
                <w:szCs w:val="20"/>
              </w:rPr>
              <w:t>10.667</w:t>
            </w:r>
          </w:p>
        </w:tc>
        <w:tc>
          <w:tcPr>
            <w:tcW w:w="835" w:type="dxa"/>
            <w:tcBorders>
              <w:left w:val="single" w:sz="4" w:space="0" w:color="BFBFBF" w:themeColor="background1" w:themeShade="BF"/>
            </w:tcBorders>
            <w:noWrap/>
            <w:vAlign w:val="center"/>
            <w:hideMark/>
          </w:tcPr>
          <w:p w14:paraId="4A284C8E" w14:textId="7E5D3321" w:rsidR="001C5F9E" w:rsidRPr="001C5F9E" w:rsidRDefault="001C5F9E" w:rsidP="001C5F9E">
            <w:pPr>
              <w:keepNext/>
              <w:spacing w:after="0"/>
              <w:ind w:firstLine="0"/>
              <w:jc w:val="center"/>
              <w:cnfStyle w:val="000000100000" w:firstRow="0" w:lastRow="0" w:firstColumn="0" w:lastColumn="0" w:oddVBand="0" w:evenVBand="0" w:oddHBand="1" w:evenHBand="0" w:firstRowFirstColumn="0" w:firstRowLastColumn="0" w:lastRowFirstColumn="0" w:lastRowLastColumn="0"/>
              <w:rPr>
                <w:rFonts w:eastAsia="Times New Roman"/>
                <w:color w:val="auto"/>
                <w:sz w:val="20"/>
                <w:szCs w:val="20"/>
                <w:lang w:eastAsia="en-GB"/>
              </w:rPr>
            </w:pPr>
            <w:r w:rsidRPr="001C5F9E">
              <w:rPr>
                <w:color w:val="auto"/>
                <w:sz w:val="20"/>
                <w:szCs w:val="20"/>
              </w:rPr>
              <w:t>0.260</w:t>
            </w:r>
          </w:p>
        </w:tc>
      </w:tr>
    </w:tbl>
    <w:p w14:paraId="7D96C416" w14:textId="5A739594" w:rsidR="008F5EC2" w:rsidRDefault="007734DE" w:rsidP="007734DE">
      <w:pPr>
        <w:pStyle w:val="Caption"/>
      </w:pPr>
      <w:r>
        <w:t xml:space="preserve">Figure </w:t>
      </w:r>
      <w:r w:rsidR="00E221BC">
        <w:rPr>
          <w:noProof/>
        </w:rPr>
        <w:fldChar w:fldCharType="begin"/>
      </w:r>
      <w:r w:rsidR="00E221BC">
        <w:rPr>
          <w:noProof/>
        </w:rPr>
        <w:instrText xml:space="preserve"> SEQ Figure \* ARABIC </w:instrText>
      </w:r>
      <w:r w:rsidR="00E221BC">
        <w:rPr>
          <w:noProof/>
        </w:rPr>
        <w:fldChar w:fldCharType="separate"/>
      </w:r>
      <w:r w:rsidR="00FA603D">
        <w:rPr>
          <w:noProof/>
        </w:rPr>
        <w:t>7</w:t>
      </w:r>
      <w:r w:rsidR="00E221BC">
        <w:rPr>
          <w:noProof/>
        </w:rPr>
        <w:fldChar w:fldCharType="end"/>
      </w:r>
      <w:r>
        <w:t xml:space="preserve"> - Requirements prioritisation example</w:t>
      </w:r>
    </w:p>
    <w:p w14:paraId="446FA57F" w14:textId="6C030E2B" w:rsidR="00AC2ADF" w:rsidRDefault="00AC2ADF" w:rsidP="00475615">
      <w:pPr>
        <w:ind w:firstLine="0"/>
      </w:pPr>
    </w:p>
    <w:p w14:paraId="4C4377A3" w14:textId="44E62C5E" w:rsidR="00E25A77" w:rsidRDefault="00E25A77" w:rsidP="00475615">
      <w:pPr>
        <w:ind w:firstLine="0"/>
      </w:pPr>
      <w:r>
        <w:tab/>
        <w:t xml:space="preserve">This process shows which requirement should be handled first. In this case, it would be the </w:t>
      </w:r>
      <w:r w:rsidR="001E5BAB">
        <w:t>single input functionality</w:t>
      </w:r>
      <w:r>
        <w:t xml:space="preserve">. </w:t>
      </w:r>
    </w:p>
    <w:p w14:paraId="61FAC276" w14:textId="77777777" w:rsidR="00E25A77" w:rsidRDefault="00E25A77" w:rsidP="00475615">
      <w:pPr>
        <w:ind w:firstLine="0"/>
      </w:pPr>
    </w:p>
    <w:p w14:paraId="796BC52C" w14:textId="24167EF5" w:rsidR="00F309EC" w:rsidRPr="00F309EC" w:rsidRDefault="00804447" w:rsidP="0099756E">
      <w:pPr>
        <w:pStyle w:val="Heading2"/>
      </w:pPr>
      <w:bookmarkStart w:id="14" w:name="_Toc531784734"/>
      <w:r>
        <w:t>3.</w:t>
      </w:r>
      <w:r w:rsidR="00475615">
        <w:t>4</w:t>
      </w:r>
      <w:r>
        <w:t xml:space="preserve"> Initial Requirements</w:t>
      </w:r>
      <w:bookmarkEnd w:id="14"/>
    </w:p>
    <w:p w14:paraId="3C9060FF" w14:textId="7AE34091" w:rsidR="00F309EC" w:rsidRDefault="00F309EC" w:rsidP="00F309EC">
      <w:r>
        <w:t xml:space="preserve">Requirements listed in the table below are split into FR (functional requirement) and NFR (non-functional requirement) IDs </w:t>
      </w:r>
      <w:r w:rsidR="009F6B91">
        <w:t>and linked to the objectives listed in section 1.3 of this report.</w:t>
      </w:r>
    </w:p>
    <w:p w14:paraId="7B310152" w14:textId="77777777" w:rsidR="001A0470" w:rsidRDefault="001A0470" w:rsidP="00F309EC"/>
    <w:tbl>
      <w:tblPr>
        <w:tblStyle w:val="PlainTable1"/>
        <w:tblW w:w="0" w:type="auto"/>
        <w:tblBorders>
          <w:left w:val="none" w:sz="0" w:space="0" w:color="auto"/>
          <w:right w:val="none" w:sz="0" w:space="0" w:color="auto"/>
          <w:insideV w:val="none" w:sz="0" w:space="0" w:color="auto"/>
        </w:tblBorders>
        <w:tblLook w:val="04A0" w:firstRow="1" w:lastRow="0" w:firstColumn="1" w:lastColumn="0" w:noHBand="0" w:noVBand="1"/>
      </w:tblPr>
      <w:tblGrid>
        <w:gridCol w:w="460"/>
        <w:gridCol w:w="968"/>
        <w:gridCol w:w="8070"/>
        <w:gridCol w:w="968"/>
      </w:tblGrid>
      <w:tr w:rsidR="00CA28F8" w14:paraId="0BD8CAE2" w14:textId="2E7A1012" w:rsidTr="00CA28F8">
        <w:trPr>
          <w:cnfStyle w:val="100000000000" w:firstRow="1" w:lastRow="0" w:firstColumn="0" w:lastColumn="0" w:oddVBand="0" w:evenVBand="0" w:oddHBand="0"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460" w:type="dxa"/>
          </w:tcPr>
          <w:p w14:paraId="1889B609" w14:textId="59187378" w:rsidR="00CA28F8" w:rsidRDefault="00CA28F8" w:rsidP="001A0470">
            <w:pPr>
              <w:ind w:firstLine="0"/>
              <w:jc w:val="center"/>
            </w:pPr>
            <w:r>
              <w:t>ID</w:t>
            </w:r>
          </w:p>
        </w:tc>
        <w:tc>
          <w:tcPr>
            <w:tcW w:w="968" w:type="dxa"/>
          </w:tcPr>
          <w:p w14:paraId="4A90033D" w14:textId="01F9B300" w:rsidR="00CA28F8" w:rsidRDefault="00CA28F8" w:rsidP="001A0470">
            <w:pPr>
              <w:ind w:firstLine="0"/>
              <w:jc w:val="center"/>
              <w:cnfStyle w:val="100000000000" w:firstRow="1" w:lastRow="0" w:firstColumn="0" w:lastColumn="0" w:oddVBand="0" w:evenVBand="0" w:oddHBand="0" w:evenHBand="0" w:firstRowFirstColumn="0" w:firstRowLastColumn="0" w:lastRowFirstColumn="0" w:lastRowLastColumn="0"/>
            </w:pPr>
            <w:r>
              <w:t>FR/NFR</w:t>
            </w:r>
          </w:p>
        </w:tc>
        <w:tc>
          <w:tcPr>
            <w:tcW w:w="8070" w:type="dxa"/>
          </w:tcPr>
          <w:p w14:paraId="7619457E" w14:textId="6719243C" w:rsidR="00CA28F8" w:rsidRDefault="00CA28F8" w:rsidP="00F309EC">
            <w:pPr>
              <w:ind w:firstLine="0"/>
              <w:cnfStyle w:val="100000000000" w:firstRow="1" w:lastRow="0" w:firstColumn="0" w:lastColumn="0" w:oddVBand="0" w:evenVBand="0" w:oddHBand="0" w:evenHBand="0" w:firstRowFirstColumn="0" w:firstRowLastColumn="0" w:lastRowFirstColumn="0" w:lastRowLastColumn="0"/>
            </w:pPr>
            <w:r>
              <w:t>Requirement</w:t>
            </w:r>
          </w:p>
        </w:tc>
        <w:tc>
          <w:tcPr>
            <w:tcW w:w="968" w:type="dxa"/>
          </w:tcPr>
          <w:p w14:paraId="1BC7405C" w14:textId="6052B49B" w:rsidR="00CA28F8" w:rsidRDefault="00CA28F8" w:rsidP="00F309EC">
            <w:pPr>
              <w:ind w:firstLine="0"/>
              <w:cnfStyle w:val="100000000000" w:firstRow="1" w:lastRow="0" w:firstColumn="0" w:lastColumn="0" w:oddVBand="0" w:evenVBand="0" w:oddHBand="0" w:evenHBand="0" w:firstRowFirstColumn="0" w:firstRowLastColumn="0" w:lastRowFirstColumn="0" w:lastRowLastColumn="0"/>
            </w:pPr>
            <w:r>
              <w:t>Priority</w:t>
            </w:r>
          </w:p>
        </w:tc>
      </w:tr>
      <w:tr w:rsidR="000F74DE" w14:paraId="3F15CACA" w14:textId="7FB3A5A8" w:rsidTr="00CA28F8">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460" w:type="dxa"/>
          </w:tcPr>
          <w:p w14:paraId="48734E54" w14:textId="77777777" w:rsidR="000F74DE" w:rsidRDefault="000F74DE" w:rsidP="000F74DE">
            <w:pPr>
              <w:ind w:firstLine="0"/>
              <w:jc w:val="center"/>
            </w:pPr>
            <w:r>
              <w:t>01</w:t>
            </w:r>
          </w:p>
        </w:tc>
        <w:tc>
          <w:tcPr>
            <w:tcW w:w="968" w:type="dxa"/>
          </w:tcPr>
          <w:p w14:paraId="0A90C29D" w14:textId="77777777" w:rsidR="000F74DE" w:rsidRDefault="000F74DE" w:rsidP="000F74DE">
            <w:pPr>
              <w:ind w:firstLine="0"/>
              <w:jc w:val="center"/>
              <w:cnfStyle w:val="000000100000" w:firstRow="0" w:lastRow="0" w:firstColumn="0" w:lastColumn="0" w:oddVBand="0" w:evenVBand="0" w:oddHBand="1" w:evenHBand="0" w:firstRowFirstColumn="0" w:firstRowLastColumn="0" w:lastRowFirstColumn="0" w:lastRowLastColumn="0"/>
            </w:pPr>
            <w:r>
              <w:t>FR</w:t>
            </w:r>
          </w:p>
        </w:tc>
        <w:tc>
          <w:tcPr>
            <w:tcW w:w="8070" w:type="dxa"/>
          </w:tcPr>
          <w:p w14:paraId="6E86A932" w14:textId="77777777" w:rsidR="000F74DE" w:rsidRDefault="000F74DE" w:rsidP="000F74DE">
            <w:pPr>
              <w:ind w:firstLine="0"/>
              <w:cnfStyle w:val="000000100000" w:firstRow="0" w:lastRow="0" w:firstColumn="0" w:lastColumn="0" w:oddVBand="0" w:evenVBand="0" w:oddHBand="1" w:evenHBand="0" w:firstRowFirstColumn="0" w:firstRowLastColumn="0" w:lastRowFirstColumn="0" w:lastRowLastColumn="0"/>
            </w:pPr>
            <w:r>
              <w:t>Application is standalone and does not require a browser</w:t>
            </w:r>
          </w:p>
        </w:tc>
        <w:tc>
          <w:tcPr>
            <w:tcW w:w="968" w:type="dxa"/>
          </w:tcPr>
          <w:p w14:paraId="29E71CE3" w14:textId="184FECAC" w:rsidR="000F74DE" w:rsidRDefault="000F74DE" w:rsidP="000F74DE">
            <w:pPr>
              <w:ind w:firstLine="0"/>
              <w:cnfStyle w:val="000000100000" w:firstRow="0" w:lastRow="0" w:firstColumn="0" w:lastColumn="0" w:oddVBand="0" w:evenVBand="0" w:oddHBand="1" w:evenHBand="0" w:firstRowFirstColumn="0" w:firstRowLastColumn="0" w:lastRowFirstColumn="0" w:lastRowLastColumn="0"/>
            </w:pPr>
            <w:r w:rsidRPr="008077CD">
              <w:t>1.234</w:t>
            </w:r>
          </w:p>
        </w:tc>
      </w:tr>
      <w:tr w:rsidR="000F74DE" w14:paraId="5FA61F9C" w14:textId="25AC7904" w:rsidTr="00CA28F8">
        <w:trPr>
          <w:trHeight w:val="397"/>
        </w:trPr>
        <w:tc>
          <w:tcPr>
            <w:cnfStyle w:val="001000000000" w:firstRow="0" w:lastRow="0" w:firstColumn="1" w:lastColumn="0" w:oddVBand="0" w:evenVBand="0" w:oddHBand="0" w:evenHBand="0" w:firstRowFirstColumn="0" w:firstRowLastColumn="0" w:lastRowFirstColumn="0" w:lastRowLastColumn="0"/>
            <w:tcW w:w="460" w:type="dxa"/>
          </w:tcPr>
          <w:p w14:paraId="42118950" w14:textId="77777777" w:rsidR="000F74DE" w:rsidRDefault="000F74DE" w:rsidP="000F74DE">
            <w:pPr>
              <w:ind w:firstLine="0"/>
              <w:jc w:val="center"/>
            </w:pPr>
            <w:r>
              <w:t>02</w:t>
            </w:r>
          </w:p>
        </w:tc>
        <w:tc>
          <w:tcPr>
            <w:tcW w:w="968" w:type="dxa"/>
          </w:tcPr>
          <w:p w14:paraId="35CDAB6A" w14:textId="77777777" w:rsidR="000F74DE" w:rsidRDefault="000F74DE" w:rsidP="000F74DE">
            <w:pPr>
              <w:ind w:firstLine="0"/>
              <w:jc w:val="center"/>
              <w:cnfStyle w:val="000000000000" w:firstRow="0" w:lastRow="0" w:firstColumn="0" w:lastColumn="0" w:oddVBand="0" w:evenVBand="0" w:oddHBand="0" w:evenHBand="0" w:firstRowFirstColumn="0" w:firstRowLastColumn="0" w:lastRowFirstColumn="0" w:lastRowLastColumn="0"/>
            </w:pPr>
            <w:r>
              <w:t>FR</w:t>
            </w:r>
          </w:p>
        </w:tc>
        <w:tc>
          <w:tcPr>
            <w:tcW w:w="8070" w:type="dxa"/>
          </w:tcPr>
          <w:p w14:paraId="2E35C3D2" w14:textId="77777777" w:rsidR="000F74DE" w:rsidRDefault="000F74DE" w:rsidP="000F74DE">
            <w:pPr>
              <w:ind w:firstLine="0"/>
              <w:cnfStyle w:val="000000000000" w:firstRow="0" w:lastRow="0" w:firstColumn="0" w:lastColumn="0" w:oddVBand="0" w:evenVBand="0" w:oddHBand="0" w:evenHBand="0" w:firstRowFirstColumn="0" w:firstRowLastColumn="0" w:lastRowFirstColumn="0" w:lastRowLastColumn="0"/>
            </w:pPr>
            <w:r>
              <w:t>Application takes single photograph as input</w:t>
            </w:r>
          </w:p>
        </w:tc>
        <w:tc>
          <w:tcPr>
            <w:tcW w:w="968" w:type="dxa"/>
          </w:tcPr>
          <w:p w14:paraId="64AB4D3E" w14:textId="4D373D9A" w:rsidR="000F74DE" w:rsidRDefault="000F74DE" w:rsidP="000F74DE">
            <w:pPr>
              <w:ind w:firstLine="0"/>
              <w:cnfStyle w:val="000000000000" w:firstRow="0" w:lastRow="0" w:firstColumn="0" w:lastColumn="0" w:oddVBand="0" w:evenVBand="0" w:oddHBand="0" w:evenHBand="0" w:firstRowFirstColumn="0" w:firstRowLastColumn="0" w:lastRowFirstColumn="0" w:lastRowLastColumn="0"/>
            </w:pPr>
            <w:r w:rsidRPr="008077CD">
              <w:t>1.968</w:t>
            </w:r>
          </w:p>
        </w:tc>
      </w:tr>
      <w:tr w:rsidR="000F74DE" w14:paraId="145D68C8" w14:textId="0A34C3DF" w:rsidTr="00CA28F8">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460" w:type="dxa"/>
          </w:tcPr>
          <w:p w14:paraId="03179917" w14:textId="77777777" w:rsidR="000F74DE" w:rsidRDefault="000F74DE" w:rsidP="000F74DE">
            <w:pPr>
              <w:ind w:firstLine="0"/>
              <w:jc w:val="center"/>
            </w:pPr>
            <w:r>
              <w:t>03</w:t>
            </w:r>
          </w:p>
        </w:tc>
        <w:tc>
          <w:tcPr>
            <w:tcW w:w="968" w:type="dxa"/>
          </w:tcPr>
          <w:p w14:paraId="3B58ACAC" w14:textId="77777777" w:rsidR="000F74DE" w:rsidRDefault="000F74DE" w:rsidP="000F74DE">
            <w:pPr>
              <w:ind w:firstLine="0"/>
              <w:jc w:val="center"/>
              <w:cnfStyle w:val="000000100000" w:firstRow="0" w:lastRow="0" w:firstColumn="0" w:lastColumn="0" w:oddVBand="0" w:evenVBand="0" w:oddHBand="1" w:evenHBand="0" w:firstRowFirstColumn="0" w:firstRowLastColumn="0" w:lastRowFirstColumn="0" w:lastRowLastColumn="0"/>
            </w:pPr>
            <w:r>
              <w:t>FR</w:t>
            </w:r>
          </w:p>
        </w:tc>
        <w:tc>
          <w:tcPr>
            <w:tcW w:w="8070" w:type="dxa"/>
          </w:tcPr>
          <w:p w14:paraId="53E5077F" w14:textId="77777777" w:rsidR="000F74DE" w:rsidRDefault="000F74DE" w:rsidP="000F74DE">
            <w:pPr>
              <w:ind w:firstLine="0"/>
              <w:cnfStyle w:val="000000100000" w:firstRow="0" w:lastRow="0" w:firstColumn="0" w:lastColumn="0" w:oddVBand="0" w:evenVBand="0" w:oddHBand="1" w:evenHBand="0" w:firstRowFirstColumn="0" w:firstRowLastColumn="0" w:lastRowFirstColumn="0" w:lastRowLastColumn="0"/>
            </w:pPr>
            <w:r>
              <w:t>User does not process the image locally</w:t>
            </w:r>
          </w:p>
        </w:tc>
        <w:tc>
          <w:tcPr>
            <w:tcW w:w="968" w:type="dxa"/>
          </w:tcPr>
          <w:p w14:paraId="254AECB9" w14:textId="5B4322D9" w:rsidR="000F74DE" w:rsidRDefault="000F74DE" w:rsidP="000F74DE">
            <w:pPr>
              <w:ind w:firstLine="0"/>
              <w:cnfStyle w:val="000000100000" w:firstRow="0" w:lastRow="0" w:firstColumn="0" w:lastColumn="0" w:oddVBand="0" w:evenVBand="0" w:oddHBand="1" w:evenHBand="0" w:firstRowFirstColumn="0" w:firstRowLastColumn="0" w:lastRowFirstColumn="0" w:lastRowLastColumn="0"/>
            </w:pPr>
            <w:r w:rsidRPr="008077CD">
              <w:t>0.260</w:t>
            </w:r>
          </w:p>
        </w:tc>
      </w:tr>
      <w:tr w:rsidR="000F74DE" w14:paraId="7083C022" w14:textId="50940751" w:rsidTr="00CA28F8">
        <w:trPr>
          <w:trHeight w:val="397"/>
        </w:trPr>
        <w:tc>
          <w:tcPr>
            <w:cnfStyle w:val="001000000000" w:firstRow="0" w:lastRow="0" w:firstColumn="1" w:lastColumn="0" w:oddVBand="0" w:evenVBand="0" w:oddHBand="0" w:evenHBand="0" w:firstRowFirstColumn="0" w:firstRowLastColumn="0" w:lastRowFirstColumn="0" w:lastRowLastColumn="0"/>
            <w:tcW w:w="460" w:type="dxa"/>
          </w:tcPr>
          <w:p w14:paraId="5E898BBC" w14:textId="77777777" w:rsidR="000F74DE" w:rsidRDefault="000F74DE" w:rsidP="000F74DE">
            <w:pPr>
              <w:ind w:firstLine="0"/>
              <w:jc w:val="center"/>
            </w:pPr>
            <w:r>
              <w:t>04</w:t>
            </w:r>
          </w:p>
        </w:tc>
        <w:tc>
          <w:tcPr>
            <w:tcW w:w="968" w:type="dxa"/>
          </w:tcPr>
          <w:p w14:paraId="5DC28549" w14:textId="77777777" w:rsidR="000F74DE" w:rsidRDefault="000F74DE" w:rsidP="000F74DE">
            <w:pPr>
              <w:ind w:firstLine="0"/>
              <w:jc w:val="center"/>
              <w:cnfStyle w:val="000000000000" w:firstRow="0" w:lastRow="0" w:firstColumn="0" w:lastColumn="0" w:oddVBand="0" w:evenVBand="0" w:oddHBand="0" w:evenHBand="0" w:firstRowFirstColumn="0" w:firstRowLastColumn="0" w:lastRowFirstColumn="0" w:lastRowLastColumn="0"/>
            </w:pPr>
            <w:r>
              <w:t>FR</w:t>
            </w:r>
          </w:p>
        </w:tc>
        <w:tc>
          <w:tcPr>
            <w:tcW w:w="8070" w:type="dxa"/>
          </w:tcPr>
          <w:p w14:paraId="0A802122" w14:textId="77777777" w:rsidR="000F74DE" w:rsidRDefault="000F74DE" w:rsidP="000F74DE">
            <w:pPr>
              <w:ind w:firstLine="0"/>
              <w:cnfStyle w:val="000000000000" w:firstRow="0" w:lastRow="0" w:firstColumn="0" w:lastColumn="0" w:oddVBand="0" w:evenVBand="0" w:oddHBand="0" w:evenHBand="0" w:firstRowFirstColumn="0" w:firstRowLastColumn="0" w:lastRowFirstColumn="0" w:lastRowLastColumn="0"/>
            </w:pPr>
            <w:r>
              <w:t>Develop a public endpoint server that allows connection to ML models from anywhere</w:t>
            </w:r>
          </w:p>
        </w:tc>
        <w:tc>
          <w:tcPr>
            <w:tcW w:w="968" w:type="dxa"/>
          </w:tcPr>
          <w:p w14:paraId="59E99693" w14:textId="399CB9DF" w:rsidR="000F74DE" w:rsidRDefault="000F74DE" w:rsidP="000F74DE">
            <w:pPr>
              <w:ind w:firstLine="0"/>
              <w:cnfStyle w:val="000000000000" w:firstRow="0" w:lastRow="0" w:firstColumn="0" w:lastColumn="0" w:oddVBand="0" w:evenVBand="0" w:oddHBand="0" w:evenHBand="0" w:firstRowFirstColumn="0" w:firstRowLastColumn="0" w:lastRowFirstColumn="0" w:lastRowLastColumn="0"/>
            </w:pPr>
            <w:r w:rsidRPr="008077CD">
              <w:t>0.409</w:t>
            </w:r>
          </w:p>
        </w:tc>
      </w:tr>
      <w:tr w:rsidR="000F74DE" w14:paraId="41E3CCE7" w14:textId="002DDBA9" w:rsidTr="00CA28F8">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460" w:type="dxa"/>
          </w:tcPr>
          <w:p w14:paraId="096ECDB1" w14:textId="77777777" w:rsidR="000F74DE" w:rsidRDefault="000F74DE" w:rsidP="000F74DE">
            <w:pPr>
              <w:ind w:firstLine="0"/>
              <w:jc w:val="center"/>
            </w:pPr>
            <w:r>
              <w:t>05</w:t>
            </w:r>
          </w:p>
        </w:tc>
        <w:tc>
          <w:tcPr>
            <w:tcW w:w="968" w:type="dxa"/>
          </w:tcPr>
          <w:p w14:paraId="7AD5C428" w14:textId="77777777" w:rsidR="000F74DE" w:rsidRDefault="000F74DE" w:rsidP="000F74DE">
            <w:pPr>
              <w:ind w:firstLine="0"/>
              <w:jc w:val="center"/>
              <w:cnfStyle w:val="000000100000" w:firstRow="0" w:lastRow="0" w:firstColumn="0" w:lastColumn="0" w:oddVBand="0" w:evenVBand="0" w:oddHBand="1" w:evenHBand="0" w:firstRowFirstColumn="0" w:firstRowLastColumn="0" w:lastRowFirstColumn="0" w:lastRowLastColumn="0"/>
            </w:pPr>
            <w:r>
              <w:t>FR</w:t>
            </w:r>
          </w:p>
        </w:tc>
        <w:tc>
          <w:tcPr>
            <w:tcW w:w="8070" w:type="dxa"/>
          </w:tcPr>
          <w:p w14:paraId="75D32FF5" w14:textId="77777777" w:rsidR="000F74DE" w:rsidRDefault="000F74DE" w:rsidP="000F74DE">
            <w:pPr>
              <w:ind w:firstLine="0"/>
              <w:cnfStyle w:val="000000100000" w:firstRow="0" w:lastRow="0" w:firstColumn="0" w:lastColumn="0" w:oddVBand="0" w:evenVBand="0" w:oddHBand="1" w:evenHBand="0" w:firstRowFirstColumn="0" w:firstRowLastColumn="0" w:lastRowFirstColumn="0" w:lastRowLastColumn="0"/>
            </w:pPr>
            <w:r>
              <w:t>System shall be trained using common objects</w:t>
            </w:r>
          </w:p>
        </w:tc>
        <w:tc>
          <w:tcPr>
            <w:tcW w:w="968" w:type="dxa"/>
          </w:tcPr>
          <w:p w14:paraId="7A5099B0" w14:textId="4C936E16" w:rsidR="000F74DE" w:rsidRDefault="000F74DE" w:rsidP="000F74DE">
            <w:pPr>
              <w:ind w:firstLine="0"/>
              <w:cnfStyle w:val="000000100000" w:firstRow="0" w:lastRow="0" w:firstColumn="0" w:lastColumn="0" w:oddVBand="0" w:evenVBand="0" w:oddHBand="1" w:evenHBand="0" w:firstRowFirstColumn="0" w:firstRowLastColumn="0" w:lastRowFirstColumn="0" w:lastRowLastColumn="0"/>
            </w:pPr>
            <w:r w:rsidRPr="008077CD">
              <w:t>0.451</w:t>
            </w:r>
          </w:p>
        </w:tc>
      </w:tr>
      <w:tr w:rsidR="000F74DE" w14:paraId="5CB25074" w14:textId="54022256" w:rsidTr="00CA28F8">
        <w:trPr>
          <w:trHeight w:val="397"/>
        </w:trPr>
        <w:tc>
          <w:tcPr>
            <w:cnfStyle w:val="001000000000" w:firstRow="0" w:lastRow="0" w:firstColumn="1" w:lastColumn="0" w:oddVBand="0" w:evenVBand="0" w:oddHBand="0" w:evenHBand="0" w:firstRowFirstColumn="0" w:firstRowLastColumn="0" w:lastRowFirstColumn="0" w:lastRowLastColumn="0"/>
            <w:tcW w:w="460" w:type="dxa"/>
          </w:tcPr>
          <w:p w14:paraId="5B38A058" w14:textId="4FBC430D" w:rsidR="000F74DE" w:rsidRDefault="000F74DE" w:rsidP="000F74DE">
            <w:pPr>
              <w:ind w:firstLine="0"/>
              <w:jc w:val="center"/>
            </w:pPr>
            <w:r>
              <w:t>06</w:t>
            </w:r>
          </w:p>
        </w:tc>
        <w:tc>
          <w:tcPr>
            <w:tcW w:w="968" w:type="dxa"/>
          </w:tcPr>
          <w:p w14:paraId="266C356C" w14:textId="77777777" w:rsidR="000F74DE" w:rsidRDefault="000F74DE" w:rsidP="000F74DE">
            <w:pPr>
              <w:ind w:firstLine="0"/>
              <w:jc w:val="center"/>
              <w:cnfStyle w:val="000000000000" w:firstRow="0" w:lastRow="0" w:firstColumn="0" w:lastColumn="0" w:oddVBand="0" w:evenVBand="0" w:oddHBand="0" w:evenHBand="0" w:firstRowFirstColumn="0" w:firstRowLastColumn="0" w:lastRowFirstColumn="0" w:lastRowLastColumn="0"/>
            </w:pPr>
            <w:r>
              <w:t>FR</w:t>
            </w:r>
          </w:p>
        </w:tc>
        <w:tc>
          <w:tcPr>
            <w:tcW w:w="8070" w:type="dxa"/>
          </w:tcPr>
          <w:p w14:paraId="204A47D4" w14:textId="77777777" w:rsidR="000F74DE" w:rsidRDefault="000F74DE" w:rsidP="000F74DE">
            <w:pPr>
              <w:ind w:firstLine="0"/>
              <w:cnfStyle w:val="000000000000" w:firstRow="0" w:lastRow="0" w:firstColumn="0" w:lastColumn="0" w:oddVBand="0" w:evenVBand="0" w:oddHBand="0" w:evenHBand="0" w:firstRowFirstColumn="0" w:firstRowLastColumn="0" w:lastRowFirstColumn="0" w:lastRowLastColumn="0"/>
            </w:pPr>
            <w:r>
              <w:t>System will hold standard 3D models of common objects</w:t>
            </w:r>
          </w:p>
        </w:tc>
        <w:tc>
          <w:tcPr>
            <w:tcW w:w="968" w:type="dxa"/>
          </w:tcPr>
          <w:p w14:paraId="70EC2AF8" w14:textId="4EF3262C" w:rsidR="000F74DE" w:rsidRDefault="000F74DE" w:rsidP="000F74DE">
            <w:pPr>
              <w:ind w:firstLine="0"/>
              <w:cnfStyle w:val="000000000000" w:firstRow="0" w:lastRow="0" w:firstColumn="0" w:lastColumn="0" w:oddVBand="0" w:evenVBand="0" w:oddHBand="0" w:evenHBand="0" w:firstRowFirstColumn="0" w:firstRowLastColumn="0" w:lastRowFirstColumn="0" w:lastRowLastColumn="0"/>
            </w:pPr>
            <w:r w:rsidRPr="008077CD">
              <w:t>0.536</w:t>
            </w:r>
          </w:p>
        </w:tc>
      </w:tr>
      <w:tr w:rsidR="000F74DE" w14:paraId="0076A568" w14:textId="237B5D3B" w:rsidTr="00CA28F8">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460" w:type="dxa"/>
          </w:tcPr>
          <w:p w14:paraId="3FC55412" w14:textId="17CAD5FD" w:rsidR="000F74DE" w:rsidRDefault="000F74DE" w:rsidP="000F74DE">
            <w:pPr>
              <w:ind w:firstLine="0"/>
              <w:jc w:val="center"/>
            </w:pPr>
            <w:r>
              <w:t>07</w:t>
            </w:r>
          </w:p>
        </w:tc>
        <w:tc>
          <w:tcPr>
            <w:tcW w:w="968" w:type="dxa"/>
          </w:tcPr>
          <w:p w14:paraId="10371FE4" w14:textId="77777777" w:rsidR="000F74DE" w:rsidRDefault="000F74DE" w:rsidP="000F74DE">
            <w:pPr>
              <w:ind w:firstLine="0"/>
              <w:jc w:val="center"/>
              <w:cnfStyle w:val="000000100000" w:firstRow="0" w:lastRow="0" w:firstColumn="0" w:lastColumn="0" w:oddVBand="0" w:evenVBand="0" w:oddHBand="1" w:evenHBand="0" w:firstRowFirstColumn="0" w:firstRowLastColumn="0" w:lastRowFirstColumn="0" w:lastRowLastColumn="0"/>
            </w:pPr>
            <w:r>
              <w:t>FR</w:t>
            </w:r>
          </w:p>
        </w:tc>
        <w:tc>
          <w:tcPr>
            <w:tcW w:w="8070" w:type="dxa"/>
          </w:tcPr>
          <w:p w14:paraId="2DCF3024" w14:textId="77777777" w:rsidR="000F74DE" w:rsidRDefault="000F74DE" w:rsidP="000F74DE">
            <w:pPr>
              <w:ind w:firstLine="0"/>
              <w:cnfStyle w:val="000000100000" w:firstRow="0" w:lastRow="0" w:firstColumn="0" w:lastColumn="0" w:oddVBand="0" w:evenVBand="0" w:oddHBand="1" w:evenHBand="0" w:firstRowFirstColumn="0" w:firstRowLastColumn="0" w:lastRowFirstColumn="0" w:lastRowLastColumn="0"/>
            </w:pPr>
            <w:r>
              <w:t>System will recognise and report the relative rotation of desired object</w:t>
            </w:r>
          </w:p>
        </w:tc>
        <w:tc>
          <w:tcPr>
            <w:tcW w:w="968" w:type="dxa"/>
          </w:tcPr>
          <w:p w14:paraId="4EB45A0E" w14:textId="610C3A34" w:rsidR="000F74DE" w:rsidRDefault="000F74DE" w:rsidP="000F74DE">
            <w:pPr>
              <w:ind w:firstLine="0"/>
              <w:cnfStyle w:val="000000100000" w:firstRow="0" w:lastRow="0" w:firstColumn="0" w:lastColumn="0" w:oddVBand="0" w:evenVBand="0" w:oddHBand="1" w:evenHBand="0" w:firstRowFirstColumn="0" w:firstRowLastColumn="0" w:lastRowFirstColumn="0" w:lastRowLastColumn="0"/>
            </w:pPr>
            <w:r w:rsidRPr="008077CD">
              <w:t>0.450</w:t>
            </w:r>
          </w:p>
        </w:tc>
      </w:tr>
      <w:tr w:rsidR="000F74DE" w14:paraId="54669DE7" w14:textId="64BD97DA" w:rsidTr="00CA28F8">
        <w:trPr>
          <w:trHeight w:val="397"/>
        </w:trPr>
        <w:tc>
          <w:tcPr>
            <w:cnfStyle w:val="001000000000" w:firstRow="0" w:lastRow="0" w:firstColumn="1" w:lastColumn="0" w:oddVBand="0" w:evenVBand="0" w:oddHBand="0" w:evenHBand="0" w:firstRowFirstColumn="0" w:firstRowLastColumn="0" w:lastRowFirstColumn="0" w:lastRowLastColumn="0"/>
            <w:tcW w:w="460" w:type="dxa"/>
          </w:tcPr>
          <w:p w14:paraId="62B42F77" w14:textId="15974DF8" w:rsidR="000F74DE" w:rsidRDefault="000F74DE" w:rsidP="000F74DE">
            <w:pPr>
              <w:ind w:firstLine="0"/>
              <w:jc w:val="center"/>
            </w:pPr>
            <w:r>
              <w:t>08</w:t>
            </w:r>
          </w:p>
        </w:tc>
        <w:tc>
          <w:tcPr>
            <w:tcW w:w="968" w:type="dxa"/>
          </w:tcPr>
          <w:p w14:paraId="358DDA46" w14:textId="77777777" w:rsidR="000F74DE" w:rsidRDefault="000F74DE" w:rsidP="000F74DE">
            <w:pPr>
              <w:ind w:firstLine="0"/>
              <w:jc w:val="center"/>
              <w:cnfStyle w:val="000000000000" w:firstRow="0" w:lastRow="0" w:firstColumn="0" w:lastColumn="0" w:oddVBand="0" w:evenVBand="0" w:oddHBand="0" w:evenHBand="0" w:firstRowFirstColumn="0" w:firstRowLastColumn="0" w:lastRowFirstColumn="0" w:lastRowLastColumn="0"/>
            </w:pPr>
            <w:r>
              <w:t>FR</w:t>
            </w:r>
          </w:p>
        </w:tc>
        <w:tc>
          <w:tcPr>
            <w:tcW w:w="8070" w:type="dxa"/>
          </w:tcPr>
          <w:p w14:paraId="1DFB7FE8" w14:textId="77777777" w:rsidR="000F74DE" w:rsidRDefault="000F74DE" w:rsidP="000F74DE">
            <w:pPr>
              <w:ind w:firstLine="0"/>
              <w:cnfStyle w:val="000000000000" w:firstRow="0" w:lastRow="0" w:firstColumn="0" w:lastColumn="0" w:oddVBand="0" w:evenVBand="0" w:oddHBand="0" w:evenHBand="0" w:firstRowFirstColumn="0" w:firstRowLastColumn="0" w:lastRowFirstColumn="0" w:lastRowLastColumn="0"/>
            </w:pPr>
            <w:r>
              <w:t>System will recognise and report the depth of desired object relative to viewpoint</w:t>
            </w:r>
          </w:p>
        </w:tc>
        <w:tc>
          <w:tcPr>
            <w:tcW w:w="968" w:type="dxa"/>
          </w:tcPr>
          <w:p w14:paraId="58776B0C" w14:textId="2D21BD06" w:rsidR="000F74DE" w:rsidRDefault="000F74DE" w:rsidP="000F74DE">
            <w:pPr>
              <w:ind w:firstLine="0"/>
              <w:cnfStyle w:val="000000000000" w:firstRow="0" w:lastRow="0" w:firstColumn="0" w:lastColumn="0" w:oddVBand="0" w:evenVBand="0" w:oddHBand="0" w:evenHBand="0" w:firstRowFirstColumn="0" w:firstRowLastColumn="0" w:lastRowFirstColumn="0" w:lastRowLastColumn="0"/>
            </w:pPr>
            <w:r w:rsidRPr="008077CD">
              <w:t>0.350</w:t>
            </w:r>
          </w:p>
        </w:tc>
      </w:tr>
      <w:tr w:rsidR="000F74DE" w14:paraId="5002EA73" w14:textId="4BC63195" w:rsidTr="00CA28F8">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460" w:type="dxa"/>
          </w:tcPr>
          <w:p w14:paraId="7FC490B7" w14:textId="6C2CB39A" w:rsidR="000F74DE" w:rsidRDefault="000F74DE" w:rsidP="000F74DE">
            <w:pPr>
              <w:ind w:firstLine="0"/>
              <w:jc w:val="center"/>
            </w:pPr>
            <w:r>
              <w:lastRenderedPageBreak/>
              <w:t>09</w:t>
            </w:r>
          </w:p>
        </w:tc>
        <w:tc>
          <w:tcPr>
            <w:tcW w:w="968" w:type="dxa"/>
          </w:tcPr>
          <w:p w14:paraId="32F0A89A" w14:textId="77777777" w:rsidR="000F74DE" w:rsidRDefault="000F74DE" w:rsidP="000F74DE">
            <w:pPr>
              <w:ind w:firstLine="0"/>
              <w:jc w:val="center"/>
              <w:cnfStyle w:val="000000100000" w:firstRow="0" w:lastRow="0" w:firstColumn="0" w:lastColumn="0" w:oddVBand="0" w:evenVBand="0" w:oddHBand="1" w:evenHBand="0" w:firstRowFirstColumn="0" w:firstRowLastColumn="0" w:lastRowFirstColumn="0" w:lastRowLastColumn="0"/>
            </w:pPr>
            <w:r>
              <w:t>FR</w:t>
            </w:r>
          </w:p>
        </w:tc>
        <w:tc>
          <w:tcPr>
            <w:tcW w:w="8070" w:type="dxa"/>
          </w:tcPr>
          <w:p w14:paraId="5580F9FB" w14:textId="77777777" w:rsidR="000F74DE" w:rsidRDefault="000F74DE" w:rsidP="000F74DE">
            <w:pPr>
              <w:ind w:firstLine="0"/>
              <w:cnfStyle w:val="000000100000" w:firstRow="0" w:lastRow="0" w:firstColumn="0" w:lastColumn="0" w:oddVBand="0" w:evenVBand="0" w:oddHBand="1" w:evenHBand="0" w:firstRowFirstColumn="0" w:firstRowLastColumn="0" w:lastRowFirstColumn="0" w:lastRowLastColumn="0"/>
            </w:pPr>
            <w:r>
              <w:t>The system will automatically communicate between different components of the pipeline</w:t>
            </w:r>
          </w:p>
        </w:tc>
        <w:tc>
          <w:tcPr>
            <w:tcW w:w="968" w:type="dxa"/>
          </w:tcPr>
          <w:p w14:paraId="0D69004B" w14:textId="025D6ABF" w:rsidR="000F74DE" w:rsidRDefault="000F74DE" w:rsidP="000F74DE">
            <w:pPr>
              <w:ind w:firstLine="0"/>
              <w:cnfStyle w:val="000000100000" w:firstRow="0" w:lastRow="0" w:firstColumn="0" w:lastColumn="0" w:oddVBand="0" w:evenVBand="0" w:oddHBand="1" w:evenHBand="0" w:firstRowFirstColumn="0" w:firstRowLastColumn="0" w:lastRowFirstColumn="0" w:lastRowLastColumn="0"/>
            </w:pPr>
            <w:r w:rsidRPr="008077CD">
              <w:t>0.352</w:t>
            </w:r>
          </w:p>
        </w:tc>
      </w:tr>
      <w:tr w:rsidR="000F74DE" w14:paraId="283BBEED" w14:textId="01DE20D8" w:rsidTr="00CA28F8">
        <w:trPr>
          <w:trHeight w:val="397"/>
        </w:trPr>
        <w:tc>
          <w:tcPr>
            <w:cnfStyle w:val="001000000000" w:firstRow="0" w:lastRow="0" w:firstColumn="1" w:lastColumn="0" w:oddVBand="0" w:evenVBand="0" w:oddHBand="0" w:evenHBand="0" w:firstRowFirstColumn="0" w:firstRowLastColumn="0" w:lastRowFirstColumn="0" w:lastRowLastColumn="0"/>
            <w:tcW w:w="460" w:type="dxa"/>
          </w:tcPr>
          <w:p w14:paraId="1AE91692" w14:textId="505D3995" w:rsidR="000F74DE" w:rsidRDefault="000F74DE" w:rsidP="000F74DE">
            <w:pPr>
              <w:ind w:firstLine="0"/>
              <w:jc w:val="center"/>
            </w:pPr>
            <w:r>
              <w:t>10</w:t>
            </w:r>
          </w:p>
        </w:tc>
        <w:tc>
          <w:tcPr>
            <w:tcW w:w="968" w:type="dxa"/>
          </w:tcPr>
          <w:p w14:paraId="7B139BE1" w14:textId="77777777" w:rsidR="000F74DE" w:rsidRDefault="000F74DE" w:rsidP="000F74DE">
            <w:pPr>
              <w:ind w:firstLine="0"/>
              <w:jc w:val="center"/>
              <w:cnfStyle w:val="000000000000" w:firstRow="0" w:lastRow="0" w:firstColumn="0" w:lastColumn="0" w:oddVBand="0" w:evenVBand="0" w:oddHBand="0" w:evenHBand="0" w:firstRowFirstColumn="0" w:firstRowLastColumn="0" w:lastRowFirstColumn="0" w:lastRowLastColumn="0"/>
            </w:pPr>
            <w:r>
              <w:t>FR</w:t>
            </w:r>
          </w:p>
        </w:tc>
        <w:tc>
          <w:tcPr>
            <w:tcW w:w="8070" w:type="dxa"/>
          </w:tcPr>
          <w:p w14:paraId="3A4FF376" w14:textId="77777777" w:rsidR="000F74DE" w:rsidRDefault="000F74DE" w:rsidP="000F74DE">
            <w:pPr>
              <w:ind w:firstLine="0"/>
              <w:cnfStyle w:val="000000000000" w:firstRow="0" w:lastRow="0" w:firstColumn="0" w:lastColumn="0" w:oddVBand="0" w:evenVBand="0" w:oddHBand="0" w:evenHBand="0" w:firstRowFirstColumn="0" w:firstRowLastColumn="0" w:lastRowFirstColumn="0" w:lastRowLastColumn="0"/>
            </w:pPr>
            <w:r>
              <w:t>The system will substitute 3D models in virtual space based on where the specified objects are in the input image</w:t>
            </w:r>
          </w:p>
        </w:tc>
        <w:tc>
          <w:tcPr>
            <w:tcW w:w="968" w:type="dxa"/>
          </w:tcPr>
          <w:p w14:paraId="419EB65E" w14:textId="54D4D383" w:rsidR="000F74DE" w:rsidRDefault="000F74DE" w:rsidP="000F74DE">
            <w:pPr>
              <w:ind w:firstLine="0"/>
              <w:cnfStyle w:val="000000000000" w:firstRow="0" w:lastRow="0" w:firstColumn="0" w:lastColumn="0" w:oddVBand="0" w:evenVBand="0" w:oddHBand="0" w:evenHBand="0" w:firstRowFirstColumn="0" w:firstRowLastColumn="0" w:lastRowFirstColumn="0" w:lastRowLastColumn="0"/>
            </w:pPr>
            <w:r w:rsidRPr="008077CD">
              <w:t>0.256</w:t>
            </w:r>
          </w:p>
        </w:tc>
      </w:tr>
      <w:tr w:rsidR="000F74DE" w14:paraId="061E41D1" w14:textId="61CAB996" w:rsidTr="00CA28F8">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460" w:type="dxa"/>
          </w:tcPr>
          <w:p w14:paraId="17184166" w14:textId="24A0223D" w:rsidR="000F74DE" w:rsidRDefault="000F74DE" w:rsidP="000F74DE">
            <w:pPr>
              <w:ind w:firstLine="0"/>
              <w:jc w:val="center"/>
            </w:pPr>
            <w:r>
              <w:t>11</w:t>
            </w:r>
          </w:p>
        </w:tc>
        <w:tc>
          <w:tcPr>
            <w:tcW w:w="968" w:type="dxa"/>
          </w:tcPr>
          <w:p w14:paraId="18919B7B" w14:textId="77777777" w:rsidR="000F74DE" w:rsidRDefault="000F74DE" w:rsidP="000F74DE">
            <w:pPr>
              <w:ind w:firstLine="0"/>
              <w:jc w:val="center"/>
              <w:cnfStyle w:val="000000100000" w:firstRow="0" w:lastRow="0" w:firstColumn="0" w:lastColumn="0" w:oddVBand="0" w:evenVBand="0" w:oddHBand="1" w:evenHBand="0" w:firstRowFirstColumn="0" w:firstRowLastColumn="0" w:lastRowFirstColumn="0" w:lastRowLastColumn="0"/>
            </w:pPr>
            <w:r>
              <w:t>FR</w:t>
            </w:r>
          </w:p>
        </w:tc>
        <w:tc>
          <w:tcPr>
            <w:tcW w:w="8070" w:type="dxa"/>
          </w:tcPr>
          <w:p w14:paraId="250684B8" w14:textId="77777777" w:rsidR="000F74DE" w:rsidRDefault="000F74DE" w:rsidP="000F74DE">
            <w:pPr>
              <w:ind w:firstLine="0"/>
              <w:cnfStyle w:val="000000100000" w:firstRow="0" w:lastRow="0" w:firstColumn="0" w:lastColumn="0" w:oddVBand="0" w:evenVBand="0" w:oddHBand="1" w:evenHBand="0" w:firstRowFirstColumn="0" w:firstRowLastColumn="0" w:lastRowFirstColumn="0" w:lastRowLastColumn="0"/>
            </w:pPr>
            <w:r>
              <w:t>The user should be able to show/hide metrics during execution</w:t>
            </w:r>
          </w:p>
        </w:tc>
        <w:tc>
          <w:tcPr>
            <w:tcW w:w="968" w:type="dxa"/>
          </w:tcPr>
          <w:p w14:paraId="393E9E03" w14:textId="03C3364B" w:rsidR="000F74DE" w:rsidRDefault="000F74DE" w:rsidP="000F74DE">
            <w:pPr>
              <w:ind w:firstLine="0"/>
              <w:cnfStyle w:val="000000100000" w:firstRow="0" w:lastRow="0" w:firstColumn="0" w:lastColumn="0" w:oddVBand="0" w:evenVBand="0" w:oddHBand="1" w:evenHBand="0" w:firstRowFirstColumn="0" w:firstRowLastColumn="0" w:lastRowFirstColumn="0" w:lastRowLastColumn="0"/>
            </w:pPr>
            <w:r w:rsidRPr="008077CD">
              <w:t>0.579</w:t>
            </w:r>
          </w:p>
        </w:tc>
      </w:tr>
      <w:tr w:rsidR="000F74DE" w14:paraId="028D0A8C" w14:textId="0B05CA3A" w:rsidTr="00CA28F8">
        <w:trPr>
          <w:trHeight w:val="397"/>
        </w:trPr>
        <w:tc>
          <w:tcPr>
            <w:cnfStyle w:val="001000000000" w:firstRow="0" w:lastRow="0" w:firstColumn="1" w:lastColumn="0" w:oddVBand="0" w:evenVBand="0" w:oddHBand="0" w:evenHBand="0" w:firstRowFirstColumn="0" w:firstRowLastColumn="0" w:lastRowFirstColumn="0" w:lastRowLastColumn="0"/>
            <w:tcW w:w="460" w:type="dxa"/>
          </w:tcPr>
          <w:p w14:paraId="51CFA087" w14:textId="0D3CB911" w:rsidR="000F74DE" w:rsidRDefault="000F74DE" w:rsidP="000F74DE">
            <w:pPr>
              <w:ind w:firstLine="0"/>
              <w:jc w:val="center"/>
            </w:pPr>
            <w:r>
              <w:t>12</w:t>
            </w:r>
          </w:p>
        </w:tc>
        <w:tc>
          <w:tcPr>
            <w:tcW w:w="968" w:type="dxa"/>
          </w:tcPr>
          <w:p w14:paraId="254E3E53" w14:textId="77777777" w:rsidR="000F74DE" w:rsidRDefault="000F74DE" w:rsidP="000F74DE">
            <w:pPr>
              <w:ind w:firstLine="0"/>
              <w:jc w:val="center"/>
              <w:cnfStyle w:val="000000000000" w:firstRow="0" w:lastRow="0" w:firstColumn="0" w:lastColumn="0" w:oddVBand="0" w:evenVBand="0" w:oddHBand="0" w:evenHBand="0" w:firstRowFirstColumn="0" w:firstRowLastColumn="0" w:lastRowFirstColumn="0" w:lastRowLastColumn="0"/>
            </w:pPr>
            <w:r>
              <w:t>FR</w:t>
            </w:r>
          </w:p>
        </w:tc>
        <w:tc>
          <w:tcPr>
            <w:tcW w:w="8070" w:type="dxa"/>
          </w:tcPr>
          <w:p w14:paraId="45B9C37A" w14:textId="77777777" w:rsidR="000F74DE" w:rsidRDefault="000F74DE" w:rsidP="000F74DE">
            <w:pPr>
              <w:ind w:firstLine="0"/>
              <w:cnfStyle w:val="000000000000" w:firstRow="0" w:lastRow="0" w:firstColumn="0" w:lastColumn="0" w:oddVBand="0" w:evenVBand="0" w:oddHBand="0" w:evenHBand="0" w:firstRowFirstColumn="0" w:firstRowLastColumn="0" w:lastRowFirstColumn="0" w:lastRowLastColumn="0"/>
            </w:pPr>
            <w:r>
              <w:t>The user should not have to leave the application during the process</w:t>
            </w:r>
          </w:p>
        </w:tc>
        <w:tc>
          <w:tcPr>
            <w:tcW w:w="968" w:type="dxa"/>
          </w:tcPr>
          <w:p w14:paraId="782BD1EF" w14:textId="73067C5D" w:rsidR="000F74DE" w:rsidRDefault="000F74DE" w:rsidP="000F74DE">
            <w:pPr>
              <w:ind w:firstLine="0"/>
              <w:cnfStyle w:val="000000000000" w:firstRow="0" w:lastRow="0" w:firstColumn="0" w:lastColumn="0" w:oddVBand="0" w:evenVBand="0" w:oddHBand="0" w:evenHBand="0" w:firstRowFirstColumn="0" w:firstRowLastColumn="0" w:lastRowFirstColumn="0" w:lastRowLastColumn="0"/>
            </w:pPr>
            <w:r w:rsidRPr="008077CD">
              <w:t>0.829</w:t>
            </w:r>
          </w:p>
        </w:tc>
      </w:tr>
      <w:tr w:rsidR="000F74DE" w14:paraId="0480DE14" w14:textId="0CDEDAE6" w:rsidTr="00CA28F8">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460" w:type="dxa"/>
          </w:tcPr>
          <w:p w14:paraId="77DA4D8F" w14:textId="71FBAB78" w:rsidR="000F74DE" w:rsidRDefault="000F74DE" w:rsidP="000F74DE">
            <w:pPr>
              <w:ind w:firstLine="0"/>
              <w:jc w:val="center"/>
            </w:pPr>
            <w:r>
              <w:t>13</w:t>
            </w:r>
          </w:p>
        </w:tc>
        <w:tc>
          <w:tcPr>
            <w:tcW w:w="968" w:type="dxa"/>
          </w:tcPr>
          <w:p w14:paraId="0CDE69B4" w14:textId="77777777" w:rsidR="000F74DE" w:rsidRDefault="000F74DE" w:rsidP="000F74DE">
            <w:pPr>
              <w:ind w:firstLine="0"/>
              <w:jc w:val="center"/>
              <w:cnfStyle w:val="000000100000" w:firstRow="0" w:lastRow="0" w:firstColumn="0" w:lastColumn="0" w:oddVBand="0" w:evenVBand="0" w:oddHBand="1" w:evenHBand="0" w:firstRowFirstColumn="0" w:firstRowLastColumn="0" w:lastRowFirstColumn="0" w:lastRowLastColumn="0"/>
            </w:pPr>
            <w:r>
              <w:t>FR</w:t>
            </w:r>
          </w:p>
        </w:tc>
        <w:tc>
          <w:tcPr>
            <w:tcW w:w="8070" w:type="dxa"/>
          </w:tcPr>
          <w:p w14:paraId="4B89E772" w14:textId="77777777" w:rsidR="000F74DE" w:rsidRDefault="000F74DE" w:rsidP="000F74DE">
            <w:pPr>
              <w:ind w:firstLine="0"/>
              <w:cnfStyle w:val="000000100000" w:firstRow="0" w:lastRow="0" w:firstColumn="0" w:lastColumn="0" w:oddVBand="0" w:evenVBand="0" w:oddHBand="1" w:evenHBand="0" w:firstRowFirstColumn="0" w:firstRowLastColumn="0" w:lastRowFirstColumn="0" w:lastRowLastColumn="0"/>
            </w:pPr>
            <w:r>
              <w:t>The application should have Virtual Reality support</w:t>
            </w:r>
          </w:p>
        </w:tc>
        <w:tc>
          <w:tcPr>
            <w:tcW w:w="968" w:type="dxa"/>
          </w:tcPr>
          <w:p w14:paraId="5C806EDD" w14:textId="5ADDE090" w:rsidR="000F74DE" w:rsidRDefault="000F74DE" w:rsidP="000F74DE">
            <w:pPr>
              <w:ind w:firstLine="0"/>
              <w:cnfStyle w:val="000000100000" w:firstRow="0" w:lastRow="0" w:firstColumn="0" w:lastColumn="0" w:oddVBand="0" w:evenVBand="0" w:oddHBand="1" w:evenHBand="0" w:firstRowFirstColumn="0" w:firstRowLastColumn="0" w:lastRowFirstColumn="0" w:lastRowLastColumn="0"/>
            </w:pPr>
            <w:r w:rsidRPr="008077CD">
              <w:t>0.096</w:t>
            </w:r>
          </w:p>
        </w:tc>
      </w:tr>
      <w:tr w:rsidR="000F74DE" w14:paraId="78018C94" w14:textId="0BE7DD05" w:rsidTr="00CA28F8">
        <w:trPr>
          <w:trHeight w:val="397"/>
        </w:trPr>
        <w:tc>
          <w:tcPr>
            <w:cnfStyle w:val="001000000000" w:firstRow="0" w:lastRow="0" w:firstColumn="1" w:lastColumn="0" w:oddVBand="0" w:evenVBand="0" w:oddHBand="0" w:evenHBand="0" w:firstRowFirstColumn="0" w:firstRowLastColumn="0" w:lastRowFirstColumn="0" w:lastRowLastColumn="0"/>
            <w:tcW w:w="460" w:type="dxa"/>
          </w:tcPr>
          <w:p w14:paraId="5ED45AB0" w14:textId="6CFD3315" w:rsidR="000F74DE" w:rsidRDefault="000F74DE" w:rsidP="000F74DE">
            <w:pPr>
              <w:ind w:firstLine="0"/>
              <w:jc w:val="center"/>
            </w:pPr>
            <w:r>
              <w:t>14</w:t>
            </w:r>
          </w:p>
        </w:tc>
        <w:tc>
          <w:tcPr>
            <w:tcW w:w="968" w:type="dxa"/>
          </w:tcPr>
          <w:p w14:paraId="13A7FF56" w14:textId="77777777" w:rsidR="000F74DE" w:rsidRDefault="000F74DE" w:rsidP="000F74DE">
            <w:pPr>
              <w:ind w:firstLine="0"/>
              <w:jc w:val="center"/>
              <w:cnfStyle w:val="000000000000" w:firstRow="0" w:lastRow="0" w:firstColumn="0" w:lastColumn="0" w:oddVBand="0" w:evenVBand="0" w:oddHBand="0" w:evenHBand="0" w:firstRowFirstColumn="0" w:firstRowLastColumn="0" w:lastRowFirstColumn="0" w:lastRowLastColumn="0"/>
            </w:pPr>
            <w:r>
              <w:t>FR</w:t>
            </w:r>
          </w:p>
        </w:tc>
        <w:tc>
          <w:tcPr>
            <w:tcW w:w="8070" w:type="dxa"/>
          </w:tcPr>
          <w:p w14:paraId="2EFB4136" w14:textId="77777777" w:rsidR="000F74DE" w:rsidRDefault="000F74DE" w:rsidP="000F74DE">
            <w:pPr>
              <w:ind w:firstLine="0"/>
              <w:cnfStyle w:val="000000000000" w:firstRow="0" w:lastRow="0" w:firstColumn="0" w:lastColumn="0" w:oddVBand="0" w:evenVBand="0" w:oddHBand="0" w:evenHBand="0" w:firstRowFirstColumn="0" w:firstRowLastColumn="0" w:lastRowFirstColumn="0" w:lastRowLastColumn="0"/>
            </w:pPr>
            <w:r>
              <w:t>The application should allow the selection of objects to create in the 3D space</w:t>
            </w:r>
          </w:p>
        </w:tc>
        <w:tc>
          <w:tcPr>
            <w:tcW w:w="968" w:type="dxa"/>
          </w:tcPr>
          <w:p w14:paraId="5916B40D" w14:textId="0CFCD9FE" w:rsidR="000F74DE" w:rsidRDefault="000F74DE" w:rsidP="000F74DE">
            <w:pPr>
              <w:ind w:firstLine="0"/>
              <w:cnfStyle w:val="000000000000" w:firstRow="0" w:lastRow="0" w:firstColumn="0" w:lastColumn="0" w:oddVBand="0" w:evenVBand="0" w:oddHBand="0" w:evenHBand="0" w:firstRowFirstColumn="0" w:firstRowLastColumn="0" w:lastRowFirstColumn="0" w:lastRowLastColumn="0"/>
            </w:pPr>
            <w:r w:rsidRPr="008077CD">
              <w:t>0.680</w:t>
            </w:r>
          </w:p>
        </w:tc>
      </w:tr>
      <w:tr w:rsidR="000F74DE" w14:paraId="039EF0C3" w14:textId="21C00AC3" w:rsidTr="00CA28F8">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460" w:type="dxa"/>
          </w:tcPr>
          <w:p w14:paraId="6E7B1368" w14:textId="3A7A5A61" w:rsidR="000F74DE" w:rsidRDefault="000F74DE" w:rsidP="000F74DE">
            <w:pPr>
              <w:ind w:firstLine="0"/>
              <w:jc w:val="center"/>
            </w:pPr>
            <w:r>
              <w:t>15</w:t>
            </w:r>
          </w:p>
        </w:tc>
        <w:tc>
          <w:tcPr>
            <w:tcW w:w="968" w:type="dxa"/>
          </w:tcPr>
          <w:p w14:paraId="02A4708D" w14:textId="77777777" w:rsidR="000F74DE" w:rsidRDefault="000F74DE" w:rsidP="000F74DE">
            <w:pPr>
              <w:ind w:firstLine="0"/>
              <w:jc w:val="center"/>
              <w:cnfStyle w:val="000000100000" w:firstRow="0" w:lastRow="0" w:firstColumn="0" w:lastColumn="0" w:oddVBand="0" w:evenVBand="0" w:oddHBand="1" w:evenHBand="0" w:firstRowFirstColumn="0" w:firstRowLastColumn="0" w:lastRowFirstColumn="0" w:lastRowLastColumn="0"/>
            </w:pPr>
            <w:r>
              <w:t>NFR</w:t>
            </w:r>
          </w:p>
        </w:tc>
        <w:tc>
          <w:tcPr>
            <w:tcW w:w="8070" w:type="dxa"/>
          </w:tcPr>
          <w:p w14:paraId="797E76C2" w14:textId="77777777" w:rsidR="000F74DE" w:rsidRDefault="000F74DE" w:rsidP="000F74DE">
            <w:pPr>
              <w:ind w:firstLine="0"/>
              <w:cnfStyle w:val="000000100000" w:firstRow="0" w:lastRow="0" w:firstColumn="0" w:lastColumn="0" w:oddVBand="0" w:evenVBand="0" w:oddHBand="1" w:evenHBand="0" w:firstRowFirstColumn="0" w:firstRowLastColumn="0" w:lastRowFirstColumn="0" w:lastRowLastColumn="0"/>
            </w:pPr>
            <w:r>
              <w:t>System will be developed using cutting edge open source frameworks for ML</w:t>
            </w:r>
          </w:p>
        </w:tc>
        <w:tc>
          <w:tcPr>
            <w:tcW w:w="968" w:type="dxa"/>
          </w:tcPr>
          <w:p w14:paraId="5F69AA56" w14:textId="5B43AB68" w:rsidR="000F74DE" w:rsidRDefault="000F74DE" w:rsidP="000F74DE">
            <w:pPr>
              <w:ind w:firstLine="0"/>
              <w:cnfStyle w:val="000000100000" w:firstRow="0" w:lastRow="0" w:firstColumn="0" w:lastColumn="0" w:oddVBand="0" w:evenVBand="0" w:oddHBand="1" w:evenHBand="0" w:firstRowFirstColumn="0" w:firstRowLastColumn="0" w:lastRowFirstColumn="0" w:lastRowLastColumn="0"/>
            </w:pPr>
            <w:r w:rsidRPr="008077CD">
              <w:t>0.176</w:t>
            </w:r>
          </w:p>
        </w:tc>
      </w:tr>
      <w:tr w:rsidR="000F74DE" w14:paraId="431E24A6" w14:textId="14AC7718" w:rsidTr="00CA28F8">
        <w:trPr>
          <w:trHeight w:val="397"/>
        </w:trPr>
        <w:tc>
          <w:tcPr>
            <w:cnfStyle w:val="001000000000" w:firstRow="0" w:lastRow="0" w:firstColumn="1" w:lastColumn="0" w:oddVBand="0" w:evenVBand="0" w:oddHBand="0" w:evenHBand="0" w:firstRowFirstColumn="0" w:firstRowLastColumn="0" w:lastRowFirstColumn="0" w:lastRowLastColumn="0"/>
            <w:tcW w:w="460" w:type="dxa"/>
          </w:tcPr>
          <w:p w14:paraId="03870BD6" w14:textId="07AD53DA" w:rsidR="000F74DE" w:rsidRDefault="000F74DE" w:rsidP="000F74DE">
            <w:pPr>
              <w:ind w:firstLine="0"/>
              <w:jc w:val="center"/>
            </w:pPr>
            <w:r>
              <w:t>16</w:t>
            </w:r>
          </w:p>
        </w:tc>
        <w:tc>
          <w:tcPr>
            <w:tcW w:w="968" w:type="dxa"/>
          </w:tcPr>
          <w:p w14:paraId="6EDDBD8C" w14:textId="77777777" w:rsidR="000F74DE" w:rsidRDefault="000F74DE" w:rsidP="000F74DE">
            <w:pPr>
              <w:ind w:firstLine="0"/>
              <w:jc w:val="center"/>
              <w:cnfStyle w:val="000000000000" w:firstRow="0" w:lastRow="0" w:firstColumn="0" w:lastColumn="0" w:oddVBand="0" w:evenVBand="0" w:oddHBand="0" w:evenHBand="0" w:firstRowFirstColumn="0" w:firstRowLastColumn="0" w:lastRowFirstColumn="0" w:lastRowLastColumn="0"/>
            </w:pPr>
            <w:r>
              <w:t>NFR</w:t>
            </w:r>
          </w:p>
        </w:tc>
        <w:tc>
          <w:tcPr>
            <w:tcW w:w="8070" w:type="dxa"/>
          </w:tcPr>
          <w:p w14:paraId="4BBD9586" w14:textId="77777777" w:rsidR="000F74DE" w:rsidRDefault="000F74DE" w:rsidP="000F74DE">
            <w:pPr>
              <w:ind w:firstLine="0"/>
              <w:cnfStyle w:val="000000000000" w:firstRow="0" w:lastRow="0" w:firstColumn="0" w:lastColumn="0" w:oddVBand="0" w:evenVBand="0" w:oddHBand="0" w:evenHBand="0" w:firstRowFirstColumn="0" w:firstRowLastColumn="0" w:lastRowFirstColumn="0" w:lastRowLastColumn="0"/>
            </w:pPr>
            <w:r>
              <w:t xml:space="preserve">System will have a way to report metrics including stage times, accuracy percentiles, etc. </w:t>
            </w:r>
          </w:p>
        </w:tc>
        <w:tc>
          <w:tcPr>
            <w:tcW w:w="968" w:type="dxa"/>
          </w:tcPr>
          <w:p w14:paraId="376199B4" w14:textId="4E138F38" w:rsidR="000F74DE" w:rsidRDefault="000F74DE" w:rsidP="000F74DE">
            <w:pPr>
              <w:ind w:firstLine="0"/>
              <w:cnfStyle w:val="000000000000" w:firstRow="0" w:lastRow="0" w:firstColumn="0" w:lastColumn="0" w:oddVBand="0" w:evenVBand="0" w:oddHBand="0" w:evenHBand="0" w:firstRowFirstColumn="0" w:firstRowLastColumn="0" w:lastRowFirstColumn="0" w:lastRowLastColumn="0"/>
            </w:pPr>
            <w:r w:rsidRPr="008077CD">
              <w:t>0.536</w:t>
            </w:r>
          </w:p>
        </w:tc>
      </w:tr>
      <w:tr w:rsidR="000F74DE" w14:paraId="7C6D9B34" w14:textId="2F6B91E1" w:rsidTr="00CA28F8">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460" w:type="dxa"/>
          </w:tcPr>
          <w:p w14:paraId="7670CE84" w14:textId="76679B8D" w:rsidR="000F74DE" w:rsidRDefault="000F74DE" w:rsidP="000F74DE">
            <w:pPr>
              <w:ind w:firstLine="0"/>
              <w:jc w:val="center"/>
            </w:pPr>
            <w:r>
              <w:t>17</w:t>
            </w:r>
          </w:p>
        </w:tc>
        <w:tc>
          <w:tcPr>
            <w:tcW w:w="968" w:type="dxa"/>
          </w:tcPr>
          <w:p w14:paraId="60AF9277" w14:textId="77777777" w:rsidR="000F74DE" w:rsidRDefault="000F74DE" w:rsidP="000F74DE">
            <w:pPr>
              <w:ind w:firstLine="0"/>
              <w:jc w:val="center"/>
              <w:cnfStyle w:val="000000100000" w:firstRow="0" w:lastRow="0" w:firstColumn="0" w:lastColumn="0" w:oddVBand="0" w:evenVBand="0" w:oddHBand="1" w:evenHBand="0" w:firstRowFirstColumn="0" w:firstRowLastColumn="0" w:lastRowFirstColumn="0" w:lastRowLastColumn="0"/>
            </w:pPr>
            <w:r>
              <w:t>NFR</w:t>
            </w:r>
          </w:p>
        </w:tc>
        <w:tc>
          <w:tcPr>
            <w:tcW w:w="8070" w:type="dxa"/>
          </w:tcPr>
          <w:p w14:paraId="4A92CA74" w14:textId="77777777" w:rsidR="000F74DE" w:rsidRDefault="000F74DE" w:rsidP="000F74DE">
            <w:pPr>
              <w:ind w:firstLine="0"/>
              <w:cnfStyle w:val="000000100000" w:firstRow="0" w:lastRow="0" w:firstColumn="0" w:lastColumn="0" w:oddVBand="0" w:evenVBand="0" w:oddHBand="1" w:evenHBand="0" w:firstRowFirstColumn="0" w:firstRowLastColumn="0" w:lastRowFirstColumn="0" w:lastRowLastColumn="0"/>
            </w:pPr>
            <w:r>
              <w:t>System will not hold any data that isn’t marked as training data</w:t>
            </w:r>
          </w:p>
        </w:tc>
        <w:tc>
          <w:tcPr>
            <w:tcW w:w="968" w:type="dxa"/>
          </w:tcPr>
          <w:p w14:paraId="4CC8227B" w14:textId="5F6A3A66" w:rsidR="000F74DE" w:rsidRDefault="000F74DE" w:rsidP="000F74DE">
            <w:pPr>
              <w:ind w:firstLine="0"/>
              <w:cnfStyle w:val="000000100000" w:firstRow="0" w:lastRow="0" w:firstColumn="0" w:lastColumn="0" w:oddVBand="0" w:evenVBand="0" w:oddHBand="1" w:evenHBand="0" w:firstRowFirstColumn="0" w:firstRowLastColumn="0" w:lastRowFirstColumn="0" w:lastRowLastColumn="0"/>
            </w:pPr>
            <w:r w:rsidRPr="008077CD">
              <w:t>0.987</w:t>
            </w:r>
          </w:p>
        </w:tc>
      </w:tr>
      <w:tr w:rsidR="000F74DE" w14:paraId="0E498EDB" w14:textId="762C9873" w:rsidTr="00CA28F8">
        <w:trPr>
          <w:trHeight w:val="397"/>
        </w:trPr>
        <w:tc>
          <w:tcPr>
            <w:cnfStyle w:val="001000000000" w:firstRow="0" w:lastRow="0" w:firstColumn="1" w:lastColumn="0" w:oddVBand="0" w:evenVBand="0" w:oddHBand="0" w:evenHBand="0" w:firstRowFirstColumn="0" w:firstRowLastColumn="0" w:lastRowFirstColumn="0" w:lastRowLastColumn="0"/>
            <w:tcW w:w="460" w:type="dxa"/>
          </w:tcPr>
          <w:p w14:paraId="13E81CA5" w14:textId="2D832A3A" w:rsidR="000F74DE" w:rsidRDefault="000F74DE" w:rsidP="000F74DE">
            <w:pPr>
              <w:ind w:firstLine="0"/>
              <w:jc w:val="center"/>
            </w:pPr>
            <w:r>
              <w:t>18</w:t>
            </w:r>
          </w:p>
        </w:tc>
        <w:tc>
          <w:tcPr>
            <w:tcW w:w="968" w:type="dxa"/>
          </w:tcPr>
          <w:p w14:paraId="4A9F9811" w14:textId="77777777" w:rsidR="000F74DE" w:rsidRDefault="000F74DE" w:rsidP="000F74DE">
            <w:pPr>
              <w:ind w:firstLine="0"/>
              <w:jc w:val="center"/>
              <w:cnfStyle w:val="000000000000" w:firstRow="0" w:lastRow="0" w:firstColumn="0" w:lastColumn="0" w:oddVBand="0" w:evenVBand="0" w:oddHBand="0" w:evenHBand="0" w:firstRowFirstColumn="0" w:firstRowLastColumn="0" w:lastRowFirstColumn="0" w:lastRowLastColumn="0"/>
            </w:pPr>
            <w:r>
              <w:t>NFR</w:t>
            </w:r>
          </w:p>
        </w:tc>
        <w:tc>
          <w:tcPr>
            <w:tcW w:w="8070" w:type="dxa"/>
          </w:tcPr>
          <w:p w14:paraId="6799B1DE" w14:textId="77777777" w:rsidR="000F74DE" w:rsidRDefault="000F74DE" w:rsidP="000F74DE">
            <w:pPr>
              <w:ind w:firstLine="0"/>
              <w:cnfStyle w:val="000000000000" w:firstRow="0" w:lastRow="0" w:firstColumn="0" w:lastColumn="0" w:oddVBand="0" w:evenVBand="0" w:oddHBand="0" w:evenHBand="0" w:firstRowFirstColumn="0" w:firstRowLastColumn="0" w:lastRowFirstColumn="0" w:lastRowLastColumn="0"/>
            </w:pPr>
            <w:r>
              <w:t>System shall have a minimum of 70% test coverage</w:t>
            </w:r>
          </w:p>
        </w:tc>
        <w:tc>
          <w:tcPr>
            <w:tcW w:w="968" w:type="dxa"/>
          </w:tcPr>
          <w:p w14:paraId="27E17628" w14:textId="094F39D8" w:rsidR="000F74DE" w:rsidRDefault="000F74DE" w:rsidP="000F74DE">
            <w:pPr>
              <w:ind w:firstLine="0"/>
              <w:cnfStyle w:val="000000000000" w:firstRow="0" w:lastRow="0" w:firstColumn="0" w:lastColumn="0" w:oddVBand="0" w:evenVBand="0" w:oddHBand="0" w:evenHBand="0" w:firstRowFirstColumn="0" w:firstRowLastColumn="0" w:lastRowFirstColumn="0" w:lastRowLastColumn="0"/>
            </w:pPr>
            <w:r w:rsidRPr="008077CD">
              <w:t>0.581</w:t>
            </w:r>
          </w:p>
        </w:tc>
      </w:tr>
      <w:tr w:rsidR="000F74DE" w14:paraId="733170E9" w14:textId="5212608B" w:rsidTr="00CA28F8">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460" w:type="dxa"/>
          </w:tcPr>
          <w:p w14:paraId="36FA2F0B" w14:textId="0C041DC0" w:rsidR="000F74DE" w:rsidRDefault="000F74DE" w:rsidP="000F74DE">
            <w:pPr>
              <w:ind w:firstLine="0"/>
              <w:jc w:val="center"/>
            </w:pPr>
            <w:r>
              <w:t>19</w:t>
            </w:r>
          </w:p>
        </w:tc>
        <w:tc>
          <w:tcPr>
            <w:tcW w:w="968" w:type="dxa"/>
          </w:tcPr>
          <w:p w14:paraId="36EB776A" w14:textId="77777777" w:rsidR="000F74DE" w:rsidRDefault="000F74DE" w:rsidP="000F74DE">
            <w:pPr>
              <w:ind w:firstLine="0"/>
              <w:jc w:val="center"/>
              <w:cnfStyle w:val="000000100000" w:firstRow="0" w:lastRow="0" w:firstColumn="0" w:lastColumn="0" w:oddVBand="0" w:evenVBand="0" w:oddHBand="1" w:evenHBand="0" w:firstRowFirstColumn="0" w:firstRowLastColumn="0" w:lastRowFirstColumn="0" w:lastRowLastColumn="0"/>
            </w:pPr>
            <w:r>
              <w:t>NFR</w:t>
            </w:r>
          </w:p>
        </w:tc>
        <w:tc>
          <w:tcPr>
            <w:tcW w:w="8070" w:type="dxa"/>
          </w:tcPr>
          <w:p w14:paraId="0250DCC0" w14:textId="77777777" w:rsidR="000F74DE" w:rsidRDefault="000F74DE" w:rsidP="000F74DE">
            <w:pPr>
              <w:ind w:firstLine="0"/>
              <w:cnfStyle w:val="000000100000" w:firstRow="0" w:lastRow="0" w:firstColumn="0" w:lastColumn="0" w:oddVBand="0" w:evenVBand="0" w:oddHBand="1" w:evenHBand="0" w:firstRowFirstColumn="0" w:firstRowLastColumn="0" w:lastRowFirstColumn="0" w:lastRowLastColumn="0"/>
            </w:pPr>
            <w:r>
              <w:t>The API that receives and returns data should be secure</w:t>
            </w:r>
          </w:p>
        </w:tc>
        <w:tc>
          <w:tcPr>
            <w:tcW w:w="968" w:type="dxa"/>
          </w:tcPr>
          <w:p w14:paraId="260EA08B" w14:textId="3F6ABE54" w:rsidR="000F74DE" w:rsidRDefault="000F74DE" w:rsidP="000F74DE">
            <w:pPr>
              <w:ind w:firstLine="0"/>
              <w:cnfStyle w:val="000000100000" w:firstRow="0" w:lastRow="0" w:firstColumn="0" w:lastColumn="0" w:oddVBand="0" w:evenVBand="0" w:oddHBand="1" w:evenHBand="0" w:firstRowFirstColumn="0" w:firstRowLastColumn="0" w:lastRowFirstColumn="0" w:lastRowLastColumn="0"/>
            </w:pPr>
            <w:r w:rsidRPr="008077CD">
              <w:t>0.736</w:t>
            </w:r>
          </w:p>
        </w:tc>
      </w:tr>
      <w:tr w:rsidR="000F74DE" w14:paraId="765CECEF" w14:textId="6DFB548D" w:rsidTr="00CA28F8">
        <w:trPr>
          <w:trHeight w:val="397"/>
        </w:trPr>
        <w:tc>
          <w:tcPr>
            <w:cnfStyle w:val="001000000000" w:firstRow="0" w:lastRow="0" w:firstColumn="1" w:lastColumn="0" w:oddVBand="0" w:evenVBand="0" w:oddHBand="0" w:evenHBand="0" w:firstRowFirstColumn="0" w:firstRowLastColumn="0" w:lastRowFirstColumn="0" w:lastRowLastColumn="0"/>
            <w:tcW w:w="460" w:type="dxa"/>
          </w:tcPr>
          <w:p w14:paraId="4AC59F92" w14:textId="77777777" w:rsidR="000F74DE" w:rsidRDefault="000F74DE" w:rsidP="000F74DE">
            <w:pPr>
              <w:ind w:firstLine="0"/>
              <w:jc w:val="center"/>
            </w:pPr>
            <w:r>
              <w:t>20</w:t>
            </w:r>
          </w:p>
        </w:tc>
        <w:tc>
          <w:tcPr>
            <w:tcW w:w="968" w:type="dxa"/>
          </w:tcPr>
          <w:p w14:paraId="1A877770" w14:textId="77777777" w:rsidR="000F74DE" w:rsidRDefault="000F74DE" w:rsidP="000F74DE">
            <w:pPr>
              <w:ind w:firstLine="0"/>
              <w:jc w:val="center"/>
              <w:cnfStyle w:val="000000000000" w:firstRow="0" w:lastRow="0" w:firstColumn="0" w:lastColumn="0" w:oddVBand="0" w:evenVBand="0" w:oddHBand="0" w:evenHBand="0" w:firstRowFirstColumn="0" w:firstRowLastColumn="0" w:lastRowFirstColumn="0" w:lastRowLastColumn="0"/>
            </w:pPr>
            <w:r>
              <w:t>NFR</w:t>
            </w:r>
          </w:p>
        </w:tc>
        <w:tc>
          <w:tcPr>
            <w:tcW w:w="8070" w:type="dxa"/>
          </w:tcPr>
          <w:p w14:paraId="59FDBD88" w14:textId="77777777" w:rsidR="000F74DE" w:rsidRDefault="000F74DE" w:rsidP="000F74DE">
            <w:pPr>
              <w:keepNext/>
              <w:ind w:firstLine="0"/>
              <w:cnfStyle w:val="000000000000" w:firstRow="0" w:lastRow="0" w:firstColumn="0" w:lastColumn="0" w:oddVBand="0" w:evenVBand="0" w:oddHBand="0" w:evenHBand="0" w:firstRowFirstColumn="0" w:firstRowLastColumn="0" w:lastRowFirstColumn="0" w:lastRowLastColumn="0"/>
            </w:pPr>
            <w:r>
              <w:t>The application should be desktop only</w:t>
            </w:r>
          </w:p>
        </w:tc>
        <w:tc>
          <w:tcPr>
            <w:tcW w:w="968" w:type="dxa"/>
          </w:tcPr>
          <w:p w14:paraId="5DE78B93" w14:textId="7D147274" w:rsidR="000F74DE" w:rsidRDefault="000F74DE" w:rsidP="000F74DE">
            <w:pPr>
              <w:keepNext/>
              <w:ind w:firstLine="0"/>
              <w:cnfStyle w:val="000000000000" w:firstRow="0" w:lastRow="0" w:firstColumn="0" w:lastColumn="0" w:oddVBand="0" w:evenVBand="0" w:oddHBand="0" w:evenHBand="0" w:firstRowFirstColumn="0" w:firstRowLastColumn="0" w:lastRowFirstColumn="0" w:lastRowLastColumn="0"/>
            </w:pPr>
            <w:r w:rsidRPr="008077CD">
              <w:t>1.152</w:t>
            </w:r>
          </w:p>
        </w:tc>
      </w:tr>
    </w:tbl>
    <w:p w14:paraId="11E202C8" w14:textId="3D12AE0F" w:rsidR="00283F8D" w:rsidRDefault="007734DE" w:rsidP="002A24B1">
      <w:pPr>
        <w:pStyle w:val="Caption"/>
      </w:pPr>
      <w:r>
        <w:t xml:space="preserve">Figure </w:t>
      </w:r>
      <w:r w:rsidR="00E221BC">
        <w:rPr>
          <w:noProof/>
        </w:rPr>
        <w:fldChar w:fldCharType="begin"/>
      </w:r>
      <w:r w:rsidR="00E221BC">
        <w:rPr>
          <w:noProof/>
        </w:rPr>
        <w:instrText xml:space="preserve"> SEQ Figure \* ARABIC </w:instrText>
      </w:r>
      <w:r w:rsidR="00E221BC">
        <w:rPr>
          <w:noProof/>
        </w:rPr>
        <w:fldChar w:fldCharType="separate"/>
      </w:r>
      <w:r w:rsidR="00FA603D">
        <w:rPr>
          <w:noProof/>
        </w:rPr>
        <w:t>8</w:t>
      </w:r>
      <w:r w:rsidR="00E221BC">
        <w:rPr>
          <w:noProof/>
        </w:rPr>
        <w:fldChar w:fldCharType="end"/>
      </w:r>
      <w:r>
        <w:t xml:space="preserve"> - Initial requirements</w:t>
      </w:r>
    </w:p>
    <w:p w14:paraId="2EC2E311" w14:textId="77777777" w:rsidR="002A24B1" w:rsidRDefault="002A24B1" w:rsidP="0099756E">
      <w:pPr>
        <w:pStyle w:val="Heading2"/>
      </w:pPr>
    </w:p>
    <w:p w14:paraId="7BB2CD27" w14:textId="7CCBBA9C" w:rsidR="0093275C" w:rsidRDefault="00526F44" w:rsidP="0099756E">
      <w:pPr>
        <w:pStyle w:val="Heading2"/>
      </w:pPr>
      <w:bookmarkStart w:id="15" w:name="_Toc531784735"/>
      <w:r>
        <w:t>3.</w:t>
      </w:r>
      <w:r w:rsidR="00475615">
        <w:t>5</w:t>
      </w:r>
      <w:r>
        <w:t xml:space="preserve"> </w:t>
      </w:r>
      <w:r w:rsidR="0093275C">
        <w:t>Proposed System Architecture</w:t>
      </w:r>
      <w:bookmarkEnd w:id="15"/>
    </w:p>
    <w:p w14:paraId="27C0504E" w14:textId="355BCDF5" w:rsidR="00526F44" w:rsidRPr="00526F44" w:rsidRDefault="00B208C0" w:rsidP="002005EB">
      <w:r>
        <w:rPr>
          <w:noProof/>
        </w:rPr>
        <mc:AlternateContent>
          <mc:Choice Requires="wpg">
            <w:drawing>
              <wp:anchor distT="0" distB="0" distL="114300" distR="114300" simplePos="0" relativeHeight="251651070" behindDoc="0" locked="0" layoutInCell="1" allowOverlap="1" wp14:anchorId="32197EE3" wp14:editId="438DDD7B">
                <wp:simplePos x="0" y="0"/>
                <wp:positionH relativeFrom="column">
                  <wp:posOffset>326571</wp:posOffset>
                </wp:positionH>
                <wp:positionV relativeFrom="paragraph">
                  <wp:posOffset>589189</wp:posOffset>
                </wp:positionV>
                <wp:extent cx="6083935" cy="2441575"/>
                <wp:effectExtent l="0" t="0" r="12065" b="15875"/>
                <wp:wrapTopAndBottom/>
                <wp:docPr id="27" name="Group 27"/>
                <wp:cNvGraphicFramePr/>
                <a:graphic xmlns:a="http://schemas.openxmlformats.org/drawingml/2006/main">
                  <a:graphicData uri="http://schemas.microsoft.com/office/word/2010/wordprocessingGroup">
                    <wpg:wgp>
                      <wpg:cNvGrpSpPr/>
                      <wpg:grpSpPr>
                        <a:xfrm>
                          <a:off x="0" y="0"/>
                          <a:ext cx="6083935" cy="2441575"/>
                          <a:chOff x="0" y="0"/>
                          <a:chExt cx="6083935" cy="2442166"/>
                        </a:xfrm>
                      </wpg:grpSpPr>
                      <wps:wsp>
                        <wps:cNvPr id="3" name="Rectangle 3"/>
                        <wps:cNvSpPr/>
                        <wps:spPr>
                          <a:xfrm>
                            <a:off x="0" y="0"/>
                            <a:ext cx="6083935" cy="2442166"/>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 name="Arrow: Pentagon 4"/>
                        <wps:cNvSpPr/>
                        <wps:spPr>
                          <a:xfrm>
                            <a:off x="220951" y="1760815"/>
                            <a:ext cx="538480" cy="250190"/>
                          </a:xfrm>
                          <a:prstGeom prst="homePlate">
                            <a:avLst/>
                          </a:prstGeom>
                        </wps:spPr>
                        <wps:style>
                          <a:lnRef idx="2">
                            <a:schemeClr val="dk1"/>
                          </a:lnRef>
                          <a:fillRef idx="1">
                            <a:schemeClr val="lt1"/>
                          </a:fillRef>
                          <a:effectRef idx="0">
                            <a:schemeClr val="dk1"/>
                          </a:effectRef>
                          <a:fontRef idx="minor">
                            <a:schemeClr val="dk1"/>
                          </a:fontRef>
                        </wps:style>
                        <wps:txbx>
                          <w:txbxContent>
                            <w:p w14:paraId="307CF740" w14:textId="6E6381F4" w:rsidR="00232AB2" w:rsidRPr="00EA5359" w:rsidRDefault="00232AB2" w:rsidP="00EA5359">
                              <w:pPr>
                                <w:ind w:firstLine="0"/>
                                <w:rPr>
                                  <w:sz w:val="16"/>
                                  <w:szCs w:val="16"/>
                                </w:rPr>
                              </w:pPr>
                              <w:r w:rsidRPr="00EA5359">
                                <w:rPr>
                                  <w:sz w:val="16"/>
                                  <w:szCs w:val="16"/>
                                </w:rPr>
                                <w:t>Inpu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 name="Rectangle 5"/>
                        <wps:cNvSpPr/>
                        <wps:spPr>
                          <a:xfrm>
                            <a:off x="985784" y="1672434"/>
                            <a:ext cx="838200" cy="375557"/>
                          </a:xfrm>
                          <a:prstGeom prst="rect">
                            <a:avLst/>
                          </a:prstGeom>
                        </wps:spPr>
                        <wps:style>
                          <a:lnRef idx="2">
                            <a:schemeClr val="dk1"/>
                          </a:lnRef>
                          <a:fillRef idx="1">
                            <a:schemeClr val="lt1"/>
                          </a:fillRef>
                          <a:effectRef idx="0">
                            <a:schemeClr val="dk1"/>
                          </a:effectRef>
                          <a:fontRef idx="minor">
                            <a:schemeClr val="dk1"/>
                          </a:fontRef>
                        </wps:style>
                        <wps:txbx>
                          <w:txbxContent>
                            <w:p w14:paraId="097E6AC4" w14:textId="3B76D282" w:rsidR="00232AB2" w:rsidRPr="00503EF2" w:rsidRDefault="00232AB2" w:rsidP="00503EF2">
                              <w:pPr>
                                <w:ind w:firstLine="0"/>
                                <w:jc w:val="center"/>
                                <w:rPr>
                                  <w:sz w:val="16"/>
                                  <w:szCs w:val="16"/>
                                </w:rPr>
                              </w:pPr>
                              <w:r w:rsidRPr="00503EF2">
                                <w:rPr>
                                  <w:sz w:val="16"/>
                                  <w:szCs w:val="16"/>
                                </w:rPr>
                                <w:t>Unity U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 name="Rectangle 8"/>
                        <wps:cNvSpPr/>
                        <wps:spPr>
                          <a:xfrm>
                            <a:off x="1016377" y="968788"/>
                            <a:ext cx="838200" cy="375557"/>
                          </a:xfrm>
                          <a:prstGeom prst="rect">
                            <a:avLst/>
                          </a:prstGeom>
                        </wps:spPr>
                        <wps:style>
                          <a:lnRef idx="2">
                            <a:schemeClr val="dk1"/>
                          </a:lnRef>
                          <a:fillRef idx="1">
                            <a:schemeClr val="lt1"/>
                          </a:fillRef>
                          <a:effectRef idx="0">
                            <a:schemeClr val="dk1"/>
                          </a:effectRef>
                          <a:fontRef idx="minor">
                            <a:schemeClr val="dk1"/>
                          </a:fontRef>
                        </wps:style>
                        <wps:txbx>
                          <w:txbxContent>
                            <w:p w14:paraId="07C444A0" w14:textId="1AB07B5F" w:rsidR="00232AB2" w:rsidRPr="00503EF2" w:rsidRDefault="00232AB2" w:rsidP="001239CD">
                              <w:pPr>
                                <w:ind w:firstLine="0"/>
                                <w:jc w:val="center"/>
                                <w:rPr>
                                  <w:sz w:val="16"/>
                                  <w:szCs w:val="16"/>
                                </w:rPr>
                              </w:pPr>
                              <w:r>
                                <w:rPr>
                                  <w:sz w:val="16"/>
                                  <w:szCs w:val="16"/>
                                </w:rPr>
                                <w:t>R-CN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 name="Rectangle 6"/>
                        <wps:cNvSpPr/>
                        <wps:spPr>
                          <a:xfrm>
                            <a:off x="547280" y="241348"/>
                            <a:ext cx="3049905" cy="1300480"/>
                          </a:xfrm>
                          <a:prstGeom prst="rect">
                            <a:avLst/>
                          </a:prstGeom>
                          <a:ln>
                            <a:prstDash val="sysDash"/>
                          </a:ln>
                        </wps:spPr>
                        <wps:style>
                          <a:lnRef idx="2">
                            <a:schemeClr val="dk1"/>
                          </a:lnRef>
                          <a:fillRef idx="1">
                            <a:schemeClr val="lt1"/>
                          </a:fillRef>
                          <a:effectRef idx="0">
                            <a:schemeClr val="dk1"/>
                          </a:effectRef>
                          <a:fontRef idx="minor">
                            <a:schemeClr val="dk1"/>
                          </a:fontRef>
                        </wps:style>
                        <wps:txbx>
                          <w:txbxContent>
                            <w:p w14:paraId="1FF3CB55" w14:textId="77EC95F1" w:rsidR="00232AB2" w:rsidRPr="00863F2B" w:rsidRDefault="00232AB2" w:rsidP="00503EF2">
                              <w:pPr>
                                <w:ind w:firstLine="0"/>
                              </w:pPr>
                              <w:r w:rsidRPr="00863F2B">
                                <w:t>API (Cloud hoste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0" name="Rectangle 10"/>
                        <wps:cNvSpPr/>
                        <wps:spPr>
                          <a:xfrm>
                            <a:off x="1006180" y="482695"/>
                            <a:ext cx="2565400" cy="266700"/>
                          </a:xfrm>
                          <a:prstGeom prst="rect">
                            <a:avLst/>
                          </a:prstGeom>
                        </wps:spPr>
                        <wps:style>
                          <a:lnRef idx="2">
                            <a:schemeClr val="dk1"/>
                          </a:lnRef>
                          <a:fillRef idx="1">
                            <a:schemeClr val="lt1"/>
                          </a:fillRef>
                          <a:effectRef idx="0">
                            <a:schemeClr val="dk1"/>
                          </a:effectRef>
                          <a:fontRef idx="minor">
                            <a:schemeClr val="dk1"/>
                          </a:fontRef>
                        </wps:style>
                        <wps:txbx>
                          <w:txbxContent>
                            <w:p w14:paraId="2331DAA2" w14:textId="22ABE859" w:rsidR="00232AB2" w:rsidRPr="00503EF2" w:rsidRDefault="00232AB2" w:rsidP="000264BC">
                              <w:pPr>
                                <w:ind w:firstLine="0"/>
                                <w:jc w:val="center"/>
                                <w:rPr>
                                  <w:sz w:val="16"/>
                                  <w:szCs w:val="16"/>
                                </w:rPr>
                              </w:pPr>
                              <w:r>
                                <w:rPr>
                                  <w:sz w:val="16"/>
                                  <w:szCs w:val="16"/>
                                </w:rPr>
                                <w:t>JSON Contain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 name="Rectangle 11"/>
                        <wps:cNvSpPr/>
                        <wps:spPr>
                          <a:xfrm>
                            <a:off x="2267304" y="968788"/>
                            <a:ext cx="838200" cy="375285"/>
                          </a:xfrm>
                          <a:prstGeom prst="rect">
                            <a:avLst/>
                          </a:prstGeom>
                        </wps:spPr>
                        <wps:style>
                          <a:lnRef idx="2">
                            <a:schemeClr val="dk1"/>
                          </a:lnRef>
                          <a:fillRef idx="1">
                            <a:schemeClr val="lt1"/>
                          </a:fillRef>
                          <a:effectRef idx="0">
                            <a:schemeClr val="dk1"/>
                          </a:effectRef>
                          <a:fontRef idx="minor">
                            <a:schemeClr val="dk1"/>
                          </a:fontRef>
                        </wps:style>
                        <wps:txbx>
                          <w:txbxContent>
                            <w:p w14:paraId="37FD73FA" w14:textId="201D98D4" w:rsidR="00232AB2" w:rsidRPr="00503EF2" w:rsidRDefault="00232AB2" w:rsidP="000264BC">
                              <w:pPr>
                                <w:ind w:firstLine="0"/>
                                <w:jc w:val="center"/>
                                <w:rPr>
                                  <w:sz w:val="16"/>
                                  <w:szCs w:val="16"/>
                                </w:rPr>
                              </w:pPr>
                              <w:r>
                                <w:rPr>
                                  <w:sz w:val="16"/>
                                  <w:szCs w:val="16"/>
                                </w:rPr>
                                <w:t>Pose Detec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 name="Rectangle 12"/>
                        <wps:cNvSpPr/>
                        <wps:spPr>
                          <a:xfrm>
                            <a:off x="3011741" y="1672434"/>
                            <a:ext cx="838200" cy="375557"/>
                          </a:xfrm>
                          <a:prstGeom prst="rect">
                            <a:avLst/>
                          </a:prstGeom>
                        </wps:spPr>
                        <wps:style>
                          <a:lnRef idx="2">
                            <a:schemeClr val="dk1"/>
                          </a:lnRef>
                          <a:fillRef idx="1">
                            <a:schemeClr val="lt1"/>
                          </a:fillRef>
                          <a:effectRef idx="0">
                            <a:schemeClr val="dk1"/>
                          </a:effectRef>
                          <a:fontRef idx="minor">
                            <a:schemeClr val="dk1"/>
                          </a:fontRef>
                        </wps:style>
                        <wps:txbx>
                          <w:txbxContent>
                            <w:p w14:paraId="2A7CC8EB" w14:textId="28C4CA62" w:rsidR="00232AB2" w:rsidRPr="00503EF2" w:rsidRDefault="00232AB2" w:rsidP="000B548A">
                              <w:pPr>
                                <w:ind w:firstLine="0"/>
                                <w:jc w:val="center"/>
                                <w:rPr>
                                  <w:sz w:val="16"/>
                                  <w:szCs w:val="16"/>
                                </w:rPr>
                              </w:pPr>
                              <w:r>
                                <w:rPr>
                                  <w:sz w:val="16"/>
                                  <w:szCs w:val="16"/>
                                </w:rPr>
                                <w:t>C# Scene Build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 name="Rectangle 13"/>
                        <wps:cNvSpPr/>
                        <wps:spPr>
                          <a:xfrm>
                            <a:off x="4187884" y="958591"/>
                            <a:ext cx="838200" cy="375285"/>
                          </a:xfrm>
                          <a:prstGeom prst="rect">
                            <a:avLst/>
                          </a:prstGeom>
                        </wps:spPr>
                        <wps:style>
                          <a:lnRef idx="2">
                            <a:schemeClr val="dk1"/>
                          </a:lnRef>
                          <a:fillRef idx="1">
                            <a:schemeClr val="lt1"/>
                          </a:fillRef>
                          <a:effectRef idx="0">
                            <a:schemeClr val="dk1"/>
                          </a:effectRef>
                          <a:fontRef idx="minor">
                            <a:schemeClr val="dk1"/>
                          </a:fontRef>
                        </wps:style>
                        <wps:txbx>
                          <w:txbxContent>
                            <w:p w14:paraId="7A58F547" w14:textId="31BABBB0" w:rsidR="00232AB2" w:rsidRPr="00503EF2" w:rsidRDefault="00232AB2" w:rsidP="00E909B2">
                              <w:pPr>
                                <w:ind w:firstLine="0"/>
                                <w:jc w:val="center"/>
                                <w:rPr>
                                  <w:sz w:val="16"/>
                                  <w:szCs w:val="16"/>
                                </w:rPr>
                              </w:pPr>
                              <w:r>
                                <w:rPr>
                                  <w:sz w:val="16"/>
                                  <w:szCs w:val="16"/>
                                </w:rPr>
                                <w:t>Virtual Scen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 name="Rectangle 14"/>
                        <wps:cNvSpPr/>
                        <wps:spPr>
                          <a:xfrm>
                            <a:off x="4201481" y="1662237"/>
                            <a:ext cx="838200" cy="375557"/>
                          </a:xfrm>
                          <a:prstGeom prst="rect">
                            <a:avLst/>
                          </a:prstGeom>
                        </wps:spPr>
                        <wps:style>
                          <a:lnRef idx="2">
                            <a:schemeClr val="dk1"/>
                          </a:lnRef>
                          <a:fillRef idx="1">
                            <a:schemeClr val="lt1"/>
                          </a:fillRef>
                          <a:effectRef idx="0">
                            <a:schemeClr val="dk1"/>
                          </a:effectRef>
                          <a:fontRef idx="minor">
                            <a:schemeClr val="dk1"/>
                          </a:fontRef>
                        </wps:style>
                        <wps:txbx>
                          <w:txbxContent>
                            <w:p w14:paraId="4D91F4FA" w14:textId="4902EFD5" w:rsidR="00232AB2" w:rsidRPr="00503EF2" w:rsidRDefault="00232AB2" w:rsidP="00191F2C">
                              <w:pPr>
                                <w:ind w:firstLine="0"/>
                                <w:jc w:val="center"/>
                                <w:rPr>
                                  <w:sz w:val="16"/>
                                  <w:szCs w:val="16"/>
                                </w:rPr>
                              </w:pPr>
                              <w:r>
                                <w:rPr>
                                  <w:sz w:val="16"/>
                                  <w:szCs w:val="16"/>
                                </w:rPr>
                                <w:t>3D Model storage syste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 name="Arrow: Pentagon 15"/>
                        <wps:cNvSpPr/>
                        <wps:spPr>
                          <a:xfrm>
                            <a:off x="5224657" y="1016378"/>
                            <a:ext cx="661035" cy="250190"/>
                          </a:xfrm>
                          <a:prstGeom prst="homePlate">
                            <a:avLst/>
                          </a:prstGeom>
                        </wps:spPr>
                        <wps:style>
                          <a:lnRef idx="2">
                            <a:schemeClr val="dk1"/>
                          </a:lnRef>
                          <a:fillRef idx="1">
                            <a:schemeClr val="lt1"/>
                          </a:fillRef>
                          <a:effectRef idx="0">
                            <a:schemeClr val="dk1"/>
                          </a:effectRef>
                          <a:fontRef idx="minor">
                            <a:schemeClr val="dk1"/>
                          </a:fontRef>
                        </wps:style>
                        <wps:txbx>
                          <w:txbxContent>
                            <w:p w14:paraId="07E304FA" w14:textId="199F8AFA" w:rsidR="00232AB2" w:rsidRPr="00EA5359" w:rsidRDefault="00232AB2" w:rsidP="0015493D">
                              <w:pPr>
                                <w:ind w:firstLine="0"/>
                                <w:rPr>
                                  <w:sz w:val="16"/>
                                  <w:szCs w:val="16"/>
                                </w:rPr>
                              </w:pPr>
                              <w:r>
                                <w:rPr>
                                  <w:sz w:val="16"/>
                                  <w:szCs w:val="16"/>
                                </w:rPr>
                                <w:t>Out</w:t>
                              </w:r>
                              <w:r w:rsidRPr="00EA5359">
                                <w:rPr>
                                  <w:sz w:val="16"/>
                                  <w:szCs w:val="16"/>
                                </w:rPr>
                                <w:t>pu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 name="Straight Arrow Connector 16"/>
                        <wps:cNvCnPr/>
                        <wps:spPr>
                          <a:xfrm flipV="1">
                            <a:off x="1393695" y="1376699"/>
                            <a:ext cx="2363" cy="24100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7" name="Straight Arrow Connector 17"/>
                        <wps:cNvCnPr/>
                        <wps:spPr>
                          <a:xfrm flipV="1">
                            <a:off x="1900184" y="1145550"/>
                            <a:ext cx="309525" cy="7089"/>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8" name="Straight Arrow Connector 18"/>
                        <wps:cNvCnPr/>
                        <wps:spPr>
                          <a:xfrm flipV="1">
                            <a:off x="1393695" y="775031"/>
                            <a:ext cx="0" cy="132316"/>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9" name="Straight Arrow Connector 19"/>
                        <wps:cNvCnPr/>
                        <wps:spPr>
                          <a:xfrm flipV="1">
                            <a:off x="2685412" y="788628"/>
                            <a:ext cx="0" cy="132316"/>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21" name="Straight Arrow Connector 21"/>
                        <wps:cNvCnPr/>
                        <wps:spPr>
                          <a:xfrm>
                            <a:off x="3375461" y="785229"/>
                            <a:ext cx="4725" cy="841154"/>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22" name="Straight Arrow Connector 22"/>
                        <wps:cNvCnPr/>
                        <wps:spPr>
                          <a:xfrm flipV="1">
                            <a:off x="3912544" y="1849196"/>
                            <a:ext cx="241005" cy="4726"/>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23" name="Straight Arrow Connector 23"/>
                        <wps:cNvCnPr/>
                        <wps:spPr>
                          <a:xfrm flipV="1">
                            <a:off x="4588996" y="1369901"/>
                            <a:ext cx="0" cy="24100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g:wgp>
                  </a:graphicData>
                </a:graphic>
              </wp:anchor>
            </w:drawing>
          </mc:Choice>
          <mc:Fallback>
            <w:pict>
              <v:group w14:anchorId="32197EE3" id="Group 27" o:spid="_x0000_s1029" style="position:absolute;left:0;text-align:left;margin-left:25.7pt;margin-top:46.4pt;width:479.05pt;height:192.25pt;z-index:251651070" coordsize="60839,244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">
                <v:rect id="Rectangle 3" o:spid="_x0000_s1030" style="position:absolute;width:60839;height:2442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" fillcolor="white [3201]" strokecolor="black [3200]" strokeweight="1pt"/>
                <v:shapetype id="_x0000_t15" coordsize="21600,21600" o:spt="15" adj="16200" path="m@0,l,,,21600@0,21600,21600,10800xe">
                  <v:stroke joinstyle="miter"/>
                  <v:formulas>
                    <v:f eqn="val #0"/>
                    <v:f eqn="prod #0 1 2"/>
                  </v:formulas>
                  <v:path gradientshapeok="t" o:connecttype="custom" o:connectlocs="@1,0;0,10800;@1,21600;21600,10800" o:connectangles="270,180,90,0" textboxrect="0,0,10800,21600;0,0,16200,21600;0,0,21600,21600"/>
                  <v:handles>
                    <v:h position="#0,topLeft" xrange="0,21600"/>
                  </v:handles>
                </v:shapetype>
                <v:shape id="Arrow: Pentagon 4" o:spid="_x0000_s1031" type="#_x0000_t15" style="position:absolute;left:2209;top:17608;width:5385;height:250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" adj="16582" fillcolor="white [3201]" strokecolor="black [3200]" strokeweight="1pt">
                  <v:textbox>
                    <w:txbxContent>
                      <w:p w14:paraId="307CF740" w14:textId="6E6381F4" w:rsidR="00232AB2" w:rsidRPr="00EA5359" w:rsidRDefault="00232AB2" w:rsidP="00EA5359">
                        <w:pPr>
                          <w:ind w:firstLine="0"/>
                          <w:rPr>
                            <w:sz w:val="16"/>
                            <w:szCs w:val="16"/>
                          </w:rPr>
                        </w:pPr>
                        <w:r w:rsidRPr="00EA5359">
                          <w:rPr>
                            <w:sz w:val="16"/>
                            <w:szCs w:val="16"/>
                          </w:rPr>
                          <w:t>Input</w:t>
                        </w:r>
                      </w:p>
                    </w:txbxContent>
                  </v:textbox>
                </v:shape>
                <v:rect id="Rectangle 5" o:spid="_x0000_s1032" style="position:absolute;left:9857;top:16724;width:8382;height:37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" fillcolor="white [3201]" strokecolor="black [3200]" strokeweight="1pt">
                  <v:textbox>
                    <w:txbxContent>
                      <w:p w14:paraId="097E6AC4" w14:textId="3B76D282" w:rsidR="00232AB2" w:rsidRPr="00503EF2" w:rsidRDefault="00232AB2" w:rsidP="00503EF2">
                        <w:pPr>
                          <w:ind w:firstLine="0"/>
                          <w:jc w:val="center"/>
                          <w:rPr>
                            <w:sz w:val="16"/>
                            <w:szCs w:val="16"/>
                          </w:rPr>
                        </w:pPr>
                        <w:r w:rsidRPr="00503EF2">
                          <w:rPr>
                            <w:sz w:val="16"/>
                            <w:szCs w:val="16"/>
                          </w:rPr>
                          <w:t>Unity UI</w:t>
                        </w:r>
                      </w:p>
                    </w:txbxContent>
                  </v:textbox>
                </v:rect>
                <v:rect id="Rectangle 8" o:spid="_x0000_s1033" style="position:absolute;left:10163;top:9687;width:8382;height:375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" fillcolor="white [3201]" strokecolor="black [3200]" strokeweight="1pt">
                  <v:textbox>
                    <w:txbxContent>
                      <w:p w14:paraId="07C444A0" w14:textId="1AB07B5F" w:rsidR="00232AB2" w:rsidRPr="00503EF2" w:rsidRDefault="00232AB2" w:rsidP="001239CD">
                        <w:pPr>
                          <w:ind w:firstLine="0"/>
                          <w:jc w:val="center"/>
                          <w:rPr>
                            <w:sz w:val="16"/>
                            <w:szCs w:val="16"/>
                          </w:rPr>
                        </w:pPr>
                        <w:r>
                          <w:rPr>
                            <w:sz w:val="16"/>
                            <w:szCs w:val="16"/>
                          </w:rPr>
                          <w:t>R-CNN</w:t>
                        </w:r>
                      </w:p>
                    </w:txbxContent>
                  </v:textbox>
                </v:rect>
                <v:rect id="Rectangle 6" o:spid="_x0000_s1034" style="position:absolute;left:5472;top:2413;width:30499;height:130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" fillcolor="white [3201]" strokecolor="black [3200]" strokeweight="1pt">
                  <v:stroke dashstyle="3 1"/>
                  <v:textbox>
                    <w:txbxContent>
                      <w:p w14:paraId="1FF3CB55" w14:textId="77EC95F1" w:rsidR="00232AB2" w:rsidRPr="00863F2B" w:rsidRDefault="00232AB2" w:rsidP="00503EF2">
                        <w:pPr>
                          <w:ind w:firstLine="0"/>
                        </w:pPr>
                        <w:r w:rsidRPr="00863F2B">
                          <w:t>API (Cloud hosted)</w:t>
                        </w:r>
                      </w:p>
                    </w:txbxContent>
                  </v:textbox>
                </v:rect>
                <v:rect id="Rectangle 10" o:spid="_x0000_s1035" style="position:absolute;left:10061;top:4826;width:25654;height:266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" fillcolor="white [3201]" strokecolor="black [3200]" strokeweight="1pt">
                  <v:textbox>
                    <w:txbxContent>
                      <w:p w14:paraId="2331DAA2" w14:textId="22ABE859" w:rsidR="00232AB2" w:rsidRPr="00503EF2" w:rsidRDefault="00232AB2" w:rsidP="000264BC">
                        <w:pPr>
                          <w:ind w:firstLine="0"/>
                          <w:jc w:val="center"/>
                          <w:rPr>
                            <w:sz w:val="16"/>
                            <w:szCs w:val="16"/>
                          </w:rPr>
                        </w:pPr>
                        <w:r>
                          <w:rPr>
                            <w:sz w:val="16"/>
                            <w:szCs w:val="16"/>
                          </w:rPr>
                          <w:t>JSON Container</w:t>
                        </w:r>
                      </w:p>
                    </w:txbxContent>
                  </v:textbox>
                </v:rect>
                <v:rect id="Rectangle 11" o:spid="_x0000_s1036" style="position:absolute;left:22673;top:9687;width:8382;height:375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" fillcolor="white [3201]" strokecolor="black [3200]" strokeweight="1pt">
                  <v:textbox>
                    <w:txbxContent>
                      <w:p w14:paraId="37FD73FA" w14:textId="201D98D4" w:rsidR="00232AB2" w:rsidRPr="00503EF2" w:rsidRDefault="00232AB2" w:rsidP="000264BC">
                        <w:pPr>
                          <w:ind w:firstLine="0"/>
                          <w:jc w:val="center"/>
                          <w:rPr>
                            <w:sz w:val="16"/>
                            <w:szCs w:val="16"/>
                          </w:rPr>
                        </w:pPr>
                        <w:r>
                          <w:rPr>
                            <w:sz w:val="16"/>
                            <w:szCs w:val="16"/>
                          </w:rPr>
                          <w:t>Pose Detection</w:t>
                        </w:r>
                      </w:p>
                    </w:txbxContent>
                  </v:textbox>
                </v:rect>
                <v:rect id="Rectangle 12" o:spid="_x0000_s1037" style="position:absolute;left:30117;top:16724;width:8382;height:37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" fillcolor="white [3201]" strokecolor="black [3200]" strokeweight="1pt">
                  <v:textbox>
                    <w:txbxContent>
                      <w:p w14:paraId="2A7CC8EB" w14:textId="28C4CA62" w:rsidR="00232AB2" w:rsidRPr="00503EF2" w:rsidRDefault="00232AB2" w:rsidP="000B548A">
                        <w:pPr>
                          <w:ind w:firstLine="0"/>
                          <w:jc w:val="center"/>
                          <w:rPr>
                            <w:sz w:val="16"/>
                            <w:szCs w:val="16"/>
                          </w:rPr>
                        </w:pPr>
                        <w:r>
                          <w:rPr>
                            <w:sz w:val="16"/>
                            <w:szCs w:val="16"/>
                          </w:rPr>
                          <w:t>C# Scene Builder</w:t>
                        </w:r>
                      </w:p>
                    </w:txbxContent>
                  </v:textbox>
                </v:rect>
                <v:rect id="Rectangle 13" o:spid="_x0000_s1038" style="position:absolute;left:41878;top:9585;width:8382;height:375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" fillcolor="white [3201]" strokecolor="black [3200]" strokeweight="1pt">
                  <v:textbox>
                    <w:txbxContent>
                      <w:p w14:paraId="7A58F547" w14:textId="31BABBB0" w:rsidR="00232AB2" w:rsidRPr="00503EF2" w:rsidRDefault="00232AB2" w:rsidP="00E909B2">
                        <w:pPr>
                          <w:ind w:firstLine="0"/>
                          <w:jc w:val="center"/>
                          <w:rPr>
                            <w:sz w:val="16"/>
                            <w:szCs w:val="16"/>
                          </w:rPr>
                        </w:pPr>
                        <w:r>
                          <w:rPr>
                            <w:sz w:val="16"/>
                            <w:szCs w:val="16"/>
                          </w:rPr>
                          <w:t>Virtual Scene</w:t>
                        </w:r>
                      </w:p>
                    </w:txbxContent>
                  </v:textbox>
                </v:rect>
                <v:rect id="Rectangle 14" o:spid="_x0000_s1039" style="position:absolute;left:42014;top:16622;width:8382;height:37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" fillcolor="white [3201]" strokecolor="black [3200]" strokeweight="1pt">
                  <v:textbox>
                    <w:txbxContent>
                      <w:p w14:paraId="4D91F4FA" w14:textId="4902EFD5" w:rsidR="00232AB2" w:rsidRPr="00503EF2" w:rsidRDefault="00232AB2" w:rsidP="00191F2C">
                        <w:pPr>
                          <w:ind w:firstLine="0"/>
                          <w:jc w:val="center"/>
                          <w:rPr>
                            <w:sz w:val="16"/>
                            <w:szCs w:val="16"/>
                          </w:rPr>
                        </w:pPr>
                        <w:r>
                          <w:rPr>
                            <w:sz w:val="16"/>
                            <w:szCs w:val="16"/>
                          </w:rPr>
                          <w:t>3D Model storage system</w:t>
                        </w:r>
                      </w:p>
                    </w:txbxContent>
                  </v:textbox>
                </v:rect>
                <v:shape id="Arrow: Pentagon 15" o:spid="_x0000_s1040" type="#_x0000_t15" style="position:absolute;left:52246;top:10163;width:6610;height:250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" adj="17512" fillcolor="white [3201]" strokecolor="black [3200]" strokeweight="1pt">
                  <v:textbox>
                    <w:txbxContent>
                      <w:p w14:paraId="07E304FA" w14:textId="199F8AFA" w:rsidR="00232AB2" w:rsidRPr="00EA5359" w:rsidRDefault="00232AB2" w:rsidP="0015493D">
                        <w:pPr>
                          <w:ind w:firstLine="0"/>
                          <w:rPr>
                            <w:sz w:val="16"/>
                            <w:szCs w:val="16"/>
                          </w:rPr>
                        </w:pPr>
                        <w:r>
                          <w:rPr>
                            <w:sz w:val="16"/>
                            <w:szCs w:val="16"/>
                          </w:rPr>
                          <w:t>Out</w:t>
                        </w:r>
                        <w:r w:rsidRPr="00EA5359">
                          <w:rPr>
                            <w:sz w:val="16"/>
                            <w:szCs w:val="16"/>
                          </w:rPr>
                          <w:t>put</w:t>
                        </w:r>
                      </w:p>
                    </w:txbxContent>
                  </v:textbox>
                </v:shape>
                <v:shapetype id="_x0000_t32" coordsize="21600,21600" o:spt="32" o:oned="t" path="m,l21600,21600e" filled="f">
                  <v:path arrowok="t" fillok="f" o:connecttype="none"/>
                  <o:lock v:ext="edit" shapetype="t"/>
                </v:shapetype>
                <v:shape id="Straight Arrow Connector 16" o:spid="_x0000_s1041" type="#_x0000_t32" style="position:absolute;left:13936;top:13766;width:24;height:241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" strokecolor="black [3200]" strokeweight=".5pt">
                  <v:stroke endarrow="block" joinstyle="miter"/>
                </v:shape>
                <v:shape id="Straight Arrow Connector 17" o:spid="_x0000_s1042" type="#_x0000_t32" style="position:absolute;left:19001;top:11455;width:3096;height:7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" strokecolor="black [3200]" strokeweight=".5pt">
                  <v:stroke endarrow="block" joinstyle="miter"/>
                </v:shape>
                <v:shape id="Straight Arrow Connector 18" o:spid="_x0000_s1043" type="#_x0000_t32" style="position:absolute;left:13936;top:7750;width:0;height:1323;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" strokecolor="black [3200]" strokeweight=".5pt">
                  <v:stroke endarrow="block" joinstyle="miter"/>
                </v:shape>
                <v:shape id="Straight Arrow Connector 19" o:spid="_x0000_s1044" type="#_x0000_t32" style="position:absolute;left:26854;top:7886;width:0;height:1323;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" strokecolor="black [3200]" strokeweight=".5pt">
                  <v:stroke endarrow="block" joinstyle="miter"/>
                </v:shape>
                <v:shape id="Straight Arrow Connector 21" o:spid="_x0000_s1045" type="#_x0000_t32" style="position:absolute;left:33754;top:7852;width:47;height:841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" strokecolor="black [3200]" strokeweight=".5pt">
                  <v:stroke endarrow="block" joinstyle="miter"/>
                </v:shape>
                <v:shape id="Straight Arrow Connector 22" o:spid="_x0000_s1046" type="#_x0000_t32" style="position:absolute;left:39125;top:18491;width:2410;height:4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" strokecolor="black [3200]" strokeweight=".5pt">
                  <v:stroke endarrow="block" joinstyle="miter"/>
                </v:shape>
                <v:shape id="Straight Arrow Connector 23" o:spid="_x0000_s1047" type="#_x0000_t32" style="position:absolute;left:45889;top:13699;width:0;height:241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" strokecolor="black [3200]" strokeweight=".5pt">
                  <v:stroke endarrow="block" joinstyle="miter"/>
                </v:shape>
                <w10:wrap type="topAndBottom"/>
              </v:group>
            </w:pict>
          </mc:Fallback>
        </mc:AlternateContent>
      </w:r>
      <w:r w:rsidR="0093275C">
        <w:t>As an example of the architecture of the system going forward in planning, the author has ou</w:t>
      </w:r>
      <w:r w:rsidR="000A56BA">
        <w:t xml:space="preserve">tlined </w:t>
      </w:r>
      <w:r w:rsidR="00906B68">
        <w:t>below how the system will be structured.</w:t>
      </w:r>
    </w:p>
    <w:p w14:paraId="691ABBC4" w14:textId="587C6865" w:rsidR="00B208C0" w:rsidRDefault="00B208C0" w:rsidP="00A574BC">
      <w:r>
        <w:rPr>
          <w:noProof/>
        </w:rPr>
        <mc:AlternateContent>
          <mc:Choice Requires="wps">
            <w:drawing>
              <wp:anchor distT="0" distB="0" distL="114300" distR="114300" simplePos="0" relativeHeight="251653120" behindDoc="0" locked="0" layoutInCell="1" allowOverlap="1" wp14:anchorId="51F0A36E" wp14:editId="34768B88">
                <wp:simplePos x="0" y="0"/>
                <wp:positionH relativeFrom="margin">
                  <wp:align>center</wp:align>
                </wp:positionH>
                <wp:positionV relativeFrom="paragraph">
                  <wp:posOffset>2626178</wp:posOffset>
                </wp:positionV>
                <wp:extent cx="6083935" cy="635"/>
                <wp:effectExtent l="0" t="0" r="0" b="0"/>
                <wp:wrapNone/>
                <wp:docPr id="25" name="Text Box 25"/>
                <wp:cNvGraphicFramePr/>
                <a:graphic xmlns:a="http://schemas.openxmlformats.org/drawingml/2006/main">
                  <a:graphicData uri="http://schemas.microsoft.com/office/word/2010/wordprocessingShape">
                    <wps:wsp>
                      <wps:cNvSpPr txBox="1"/>
                      <wps:spPr>
                        <a:xfrm>
                          <a:off x="0" y="0"/>
                          <a:ext cx="6083935" cy="635"/>
                        </a:xfrm>
                        <a:prstGeom prst="rect">
                          <a:avLst/>
                        </a:prstGeom>
                        <a:solidFill>
                          <a:prstClr val="white"/>
                        </a:solidFill>
                        <a:ln>
                          <a:noFill/>
                        </a:ln>
                      </wps:spPr>
                      <wps:txbx>
                        <w:txbxContent>
                          <w:p w14:paraId="3C9ABBEA" w14:textId="2B8F0A34" w:rsidR="00232AB2" w:rsidRPr="002005EB" w:rsidRDefault="00232AB2" w:rsidP="002005EB">
                            <w:pPr>
                              <w:pStyle w:val="Caption"/>
                              <w:rPr>
                                <w:noProof/>
                                <w:color w:val="auto"/>
                                <w:sz w:val="24"/>
                              </w:rPr>
                            </w:pPr>
                            <w:r w:rsidRPr="002005EB">
                              <w:rPr>
                                <w:color w:val="auto"/>
                              </w:rPr>
                              <w:t xml:space="preserve">Figure </w:t>
                            </w:r>
                            <w:r w:rsidRPr="002005EB">
                              <w:rPr>
                                <w:color w:val="auto"/>
                              </w:rPr>
                              <w:fldChar w:fldCharType="begin"/>
                            </w:r>
                            <w:r w:rsidRPr="002005EB">
                              <w:rPr>
                                <w:color w:val="auto"/>
                              </w:rPr>
                              <w:instrText xml:space="preserve"> SEQ Figure \* ARABIC </w:instrText>
                            </w:r>
                            <w:r w:rsidRPr="002005EB">
                              <w:rPr>
                                <w:color w:val="auto"/>
                              </w:rPr>
                              <w:fldChar w:fldCharType="separate"/>
                            </w:r>
                            <w:r w:rsidR="00FA603D">
                              <w:rPr>
                                <w:noProof/>
                                <w:color w:val="auto"/>
                              </w:rPr>
                              <w:t>9</w:t>
                            </w:r>
                            <w:r w:rsidRPr="002005EB">
                              <w:rPr>
                                <w:color w:val="auto"/>
                              </w:rPr>
                              <w:fldChar w:fldCharType="end"/>
                            </w:r>
                            <w:r w:rsidRPr="002005EB">
                              <w:rPr>
                                <w:color w:val="auto"/>
                              </w:rPr>
                              <w:t xml:space="preserve"> - Proposed Architecture</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1F0A36E" id="Text Box 25" o:spid="_x0000_s1048" type="#_x0000_t202" style="position:absolute;left:0;text-align:left;margin-left:0;margin-top:206.8pt;width:479.05pt;height:.05pt;z-index:251653120;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" stroked="f">
                <v:textbox style="mso-fit-shape-to-text:t" inset="0,0,0,0">
                  <w:txbxContent>
                    <w:p w14:paraId="3C9ABBEA" w14:textId="2B8F0A34" w:rsidR="00232AB2" w:rsidRPr="002005EB" w:rsidRDefault="00232AB2" w:rsidP="002005EB">
                      <w:pPr>
                        <w:pStyle w:val="Caption"/>
                        <w:rPr>
                          <w:noProof/>
                          <w:color w:val="auto"/>
                          <w:sz w:val="24"/>
                        </w:rPr>
                      </w:pPr>
                      <w:r w:rsidRPr="002005EB">
                        <w:rPr>
                          <w:color w:val="auto"/>
                        </w:rPr>
                        <w:t xml:space="preserve">Figure </w:t>
                      </w:r>
                      <w:r w:rsidRPr="002005EB">
                        <w:rPr>
                          <w:color w:val="auto"/>
                        </w:rPr>
                        <w:fldChar w:fldCharType="begin"/>
                      </w:r>
                      <w:r w:rsidRPr="002005EB">
                        <w:rPr>
                          <w:color w:val="auto"/>
                        </w:rPr>
                        <w:instrText xml:space="preserve"> SEQ Figure \* ARABIC </w:instrText>
                      </w:r>
                      <w:r w:rsidRPr="002005EB">
                        <w:rPr>
                          <w:color w:val="auto"/>
                        </w:rPr>
                        <w:fldChar w:fldCharType="separate"/>
                      </w:r>
                      <w:r w:rsidR="00FA603D">
                        <w:rPr>
                          <w:noProof/>
                          <w:color w:val="auto"/>
                        </w:rPr>
                        <w:t>9</w:t>
                      </w:r>
                      <w:r w:rsidRPr="002005EB">
                        <w:rPr>
                          <w:color w:val="auto"/>
                        </w:rPr>
                        <w:fldChar w:fldCharType="end"/>
                      </w:r>
                      <w:r w:rsidRPr="002005EB">
                        <w:rPr>
                          <w:color w:val="auto"/>
                        </w:rPr>
                        <w:t xml:space="preserve"> - Proposed Architecture</w:t>
                      </w:r>
                    </w:p>
                  </w:txbxContent>
                </v:textbox>
                <w10:wrap anchorx="margin"/>
              </v:shape>
            </w:pict>
          </mc:Fallback>
        </mc:AlternateContent>
      </w:r>
    </w:p>
    <w:p w14:paraId="38EF521A" w14:textId="6DC80950" w:rsidR="00B208C0" w:rsidRDefault="00B208C0" w:rsidP="00A31A29">
      <w:pPr>
        <w:ind w:firstLine="0"/>
      </w:pPr>
    </w:p>
    <w:p w14:paraId="458B4F57" w14:textId="00477C3C" w:rsidR="00E26B1A" w:rsidRPr="00E26B1A" w:rsidRDefault="005B1DD0" w:rsidP="0099756E">
      <w:pPr>
        <w:pStyle w:val="Heading2"/>
      </w:pPr>
      <w:bookmarkStart w:id="16" w:name="_Toc531784736"/>
      <w:r>
        <w:t xml:space="preserve">3.6 </w:t>
      </w:r>
      <w:r w:rsidR="00A074C5">
        <w:t>Software Lifecycle Methodology</w:t>
      </w:r>
      <w:bookmarkEnd w:id="16"/>
    </w:p>
    <w:p w14:paraId="2FBC0669" w14:textId="0585A7AA" w:rsidR="00A074C5" w:rsidRDefault="00E26B1A" w:rsidP="00A074C5">
      <w:r>
        <w:t xml:space="preserve">As outlined throughout this report, the </w:t>
      </w:r>
      <w:r w:rsidR="006372AA">
        <w:t>full system proposed is comprised of many different components. Each component should in theory be able to work independent from the others</w:t>
      </w:r>
      <w:r w:rsidR="007C347E">
        <w:t xml:space="preserve"> however it is the connections between each component that make the system novel. Even so, </w:t>
      </w:r>
      <w:r w:rsidR="00501897">
        <w:t xml:space="preserve">because of the independent nature of each component, the author has </w:t>
      </w:r>
      <w:r w:rsidR="005D1DC6">
        <w:t>decided that rapid prototyping will be the best practice going forward</w:t>
      </w:r>
      <w:r w:rsidR="00F32471">
        <w:t xml:space="preserve">, so that each component can be prototyped and connected from the ground up in </w:t>
      </w:r>
      <w:r w:rsidR="00E3214C">
        <w:t xml:space="preserve">relatively </w:t>
      </w:r>
      <w:r w:rsidR="00F32471">
        <w:t>similar timeframes.</w:t>
      </w:r>
    </w:p>
    <w:p w14:paraId="66E246F3" w14:textId="7DF5F5A9" w:rsidR="00F32471" w:rsidRDefault="00F32471" w:rsidP="00A074C5">
      <w:r>
        <w:lastRenderedPageBreak/>
        <w:t xml:space="preserve">It is because of this decision, that the methodology chosen for the project is spiral development. This methodology was first introduced by Boehm in 1988 </w:t>
      </w:r>
      <w:r w:rsidR="005C387C">
        <w:t>combining waterfall and RP development</w:t>
      </w:r>
      <w:r w:rsidR="009D102B">
        <w:t xml:space="preserve"> </w:t>
      </w:r>
      <w:r w:rsidR="009D102B" w:rsidRPr="009D102B">
        <w:t xml:space="preserve"> </w:t>
      </w:r>
      <w:r w:rsidR="009D102B" w:rsidRPr="009D102B">
        <w:fldChar w:fldCharType="begin" w:fldLock="1"/>
      </w:r>
      <w:r w:rsidR="00FA246E">
        <w:instrText>ADDIN CSL_CITATION {"citationItems":[{"id":"ITEM-1","itemData":{"DOI":"10.1109/9780470049167.ch2","ISBN":"9780470049167","ISSN":"00189162","PMID":"17537718","abstract":"A short description is given of software process models and the issues they address. An outline is given of the process steps involved in the spiral model, an evolving risk-driven approach that provides a framework for guiding the software process, and its application to a software project is shown. A summary is given of the primary advantages and implications involved in using the spiral model and the primary difficulties in using it at its current incomplete level of elaboration","author":[{"dropping-particle":"","family":"Boehm","given":"Barry","non-dropping-particle":"","parse-names":false,"suffix":""}],"container-title":"Software Management, Seventh Edition","id":"ITEM-1","issued":{"date-parts":[["2007"]]},"title":"A Spiral model of software development and enhancement","type":"chapter"},"uris":["http://www.mendeley.com/documents/?uuid=8c453c9c-cf24-3ea5-9da3-0e09aa1f6bcd"]}],"mendeley":{"formattedCitation":"[25]","plainTextFormattedCitation":"[25]","previouslyFormattedCitation":"[25]"},"properties":{"noteIndex":0},"schema":"https://github.com/citation-style-language/schema/raw/master/csl-citation.json"}</w:instrText>
      </w:r>
      <w:r w:rsidR="009D102B" w:rsidRPr="009D102B">
        <w:fldChar w:fldCharType="separate"/>
      </w:r>
      <w:r w:rsidR="00820DE8" w:rsidRPr="00820DE8">
        <w:rPr>
          <w:noProof/>
        </w:rPr>
        <w:t>[25]</w:t>
      </w:r>
      <w:r w:rsidR="009D102B" w:rsidRPr="009D102B">
        <w:fldChar w:fldCharType="end"/>
      </w:r>
      <w:r w:rsidR="005C387C">
        <w:t xml:space="preserve">. The justification of this is the timeframes of the </w:t>
      </w:r>
      <w:r w:rsidR="00481C76">
        <w:t>project set by the university. These given timeframes lend themselves more naturally to a waterfall driven development life cycle</w:t>
      </w:r>
      <w:r w:rsidR="00E2610F">
        <w:t xml:space="preserve"> which </w:t>
      </w:r>
      <w:r w:rsidR="00D55AD2">
        <w:t xml:space="preserve">the author believes </w:t>
      </w:r>
      <w:r w:rsidR="00E2610F">
        <w:t xml:space="preserve">would not be efficient for a single person </w:t>
      </w:r>
      <w:r w:rsidR="00D55AD2">
        <w:t xml:space="preserve">development </w:t>
      </w:r>
      <w:r w:rsidR="00E2610F">
        <w:t xml:space="preserve">team to implement into this project. </w:t>
      </w:r>
    </w:p>
    <w:p w14:paraId="793388B9" w14:textId="5700C359" w:rsidR="005876B6" w:rsidRDefault="005876B6" w:rsidP="00A074C5">
      <w:r>
        <w:t>The spiral methodology gives more forgiveness to complex systems</w:t>
      </w:r>
      <w:bookmarkStart w:id="17" w:name="_Hlk531729836"/>
      <w:r w:rsidR="006054AA">
        <w:t xml:space="preserve"> </w:t>
      </w:r>
      <w:r w:rsidR="006054AA">
        <w:fldChar w:fldCharType="begin" w:fldLock="1"/>
      </w:r>
      <w:r w:rsidR="00FA246E">
        <w:instrText>ADDIN CSL_CITATION {"citationItems":[{"id":"ITEM-1","itemData":{"DOI":"10.1109/9780470049167.ch2","ISBN":"9780470049167","ISSN":"00189162","PMID":"17537718","abstract":"A short description is given of software process models and the issues they address. An outline is given of the process steps involved in the spiral model, an evolving risk-driven approach that provides a framework for guiding the software process, and its application to a software project is shown. A summary is given of the primary advantages and implications involved in using the spiral model and the primary difficulties in using it at its current incomplete level of elaboration","author":[{"dropping-particle":"","family":"Boehm","given":"Barry","non-dropping-particle":"","parse-names":false,"suffix":""}],"container-title":"Software Management, Seventh Edition","id":"ITEM-1","issued":{"date-parts":[["2007"]]},"title":"A Spiral model of software development and enhancement","type":"chapter"},"uris":["http://www.mendeley.com/documents/?uuid=8c453c9c-cf24-3ea5-9da3-0e09aa1f6bcd"]}],"mendeley":{"formattedCitation":"[25]","plainTextFormattedCitation":"[25]","previouslyFormattedCitation":"[25]"},"properties":{"noteIndex":0},"schema":"https://github.com/citation-style-language/schema/raw/master/csl-citation.json"}</w:instrText>
      </w:r>
      <w:r w:rsidR="006054AA">
        <w:fldChar w:fldCharType="separate"/>
      </w:r>
      <w:r w:rsidR="00820DE8" w:rsidRPr="00820DE8">
        <w:rPr>
          <w:noProof/>
        </w:rPr>
        <w:t>[25]</w:t>
      </w:r>
      <w:r w:rsidR="006054AA">
        <w:fldChar w:fldCharType="end"/>
      </w:r>
      <w:bookmarkEnd w:id="17"/>
      <w:r w:rsidR="002E58BE">
        <w:t>,</w:t>
      </w:r>
      <w:r>
        <w:t xml:space="preserve"> such as </w:t>
      </w:r>
      <w:r w:rsidR="002E58BE">
        <w:t>the system</w:t>
      </w:r>
      <w:r>
        <w:t xml:space="preserve"> </w:t>
      </w:r>
      <w:r w:rsidR="00C02F17">
        <w:t>proposed</w:t>
      </w:r>
      <w:r w:rsidR="002E58BE">
        <w:t xml:space="preserve"> in this report,</w:t>
      </w:r>
      <w:r w:rsidR="00C02F17">
        <w:t xml:space="preserve"> and</w:t>
      </w:r>
      <w:r>
        <w:t xml:space="preserve"> </w:t>
      </w:r>
      <w:r w:rsidR="00CE7965">
        <w:t xml:space="preserve">allows for faster reaction to unforeseen technical complexity. This is required in the project as some of the technologies that will be used are still experimental and not fully tested. </w:t>
      </w:r>
      <w:r w:rsidR="00E97537">
        <w:t xml:space="preserve">The methodology </w:t>
      </w:r>
      <w:r w:rsidR="009B4111">
        <w:t xml:space="preserve">proceeds as cycles of development, at the end of which there will be a product prototype. At the beginning of the cycle </w:t>
      </w:r>
      <w:r w:rsidR="009D77D2">
        <w:t xml:space="preserve">the author </w:t>
      </w:r>
      <w:r w:rsidR="009B4111">
        <w:t xml:space="preserve">will evaluate </w:t>
      </w:r>
      <w:r w:rsidR="009D77D2">
        <w:t xml:space="preserve">risks associated and react accordingly </w:t>
      </w:r>
      <w:r w:rsidR="00C15F17">
        <w:t>–</w:t>
      </w:r>
      <w:r w:rsidR="009D77D2">
        <w:t xml:space="preserve"> develop</w:t>
      </w:r>
      <w:r w:rsidR="00C15F17">
        <w:t>ing the highest risk components first</w:t>
      </w:r>
      <w:r w:rsidR="009D77D2">
        <w:t xml:space="preserve">. </w:t>
      </w:r>
    </w:p>
    <w:p w14:paraId="41A205D0" w14:textId="3333D2F6" w:rsidR="00196416" w:rsidRDefault="00C15F17" w:rsidP="00196416">
      <w:r>
        <w:t xml:space="preserve">In association with the spiral methodology, </w:t>
      </w:r>
      <w:r w:rsidR="00F0636B">
        <w:t>a Kanban board will also be used. This will be held online and hosted by GitKracken</w:t>
      </w:r>
      <w:r w:rsidR="007F284F">
        <w:t xml:space="preserve">. The Kanban board will be used for tracking the progress of each development </w:t>
      </w:r>
      <w:r w:rsidR="008675D4">
        <w:t>cycle</w:t>
      </w:r>
      <w:r w:rsidR="007F284F">
        <w:t xml:space="preserve">. The proposed </w:t>
      </w:r>
      <w:r w:rsidR="008675D4">
        <w:t>cycles</w:t>
      </w:r>
      <w:r w:rsidR="007F284F">
        <w:t xml:space="preserve"> are listed in </w:t>
      </w:r>
      <w:r w:rsidR="00D043C8">
        <w:t xml:space="preserve">figure </w:t>
      </w:r>
      <w:r w:rsidR="008675D4">
        <w:t>10</w:t>
      </w:r>
      <w:r w:rsidR="00D043C8">
        <w:t xml:space="preserve"> below. As the project is still in </w:t>
      </w:r>
      <w:r w:rsidR="00232AB2">
        <w:t>the planning stages</w:t>
      </w:r>
      <w:r w:rsidR="00D043C8">
        <w:t>, these rounds may vary slightly in the later stages of development</w:t>
      </w:r>
      <w:r w:rsidR="008675D4">
        <w:t xml:space="preserve"> in keeping with the methodology</w:t>
      </w:r>
      <w:r w:rsidR="00D043C8">
        <w:t>.</w:t>
      </w:r>
    </w:p>
    <w:tbl>
      <w:tblPr>
        <w:tblStyle w:val="PlainTable1"/>
        <w:tblW w:w="0" w:type="auto"/>
        <w:jc w:val="center"/>
        <w:tblBorders>
          <w:left w:val="none" w:sz="0" w:space="0" w:color="auto"/>
          <w:right w:val="none" w:sz="0" w:space="0" w:color="auto"/>
          <w:insideV w:val="none" w:sz="0" w:space="0" w:color="auto"/>
        </w:tblBorders>
        <w:tblLook w:val="04A0" w:firstRow="1" w:lastRow="0" w:firstColumn="1" w:lastColumn="0" w:noHBand="0" w:noVBand="1"/>
      </w:tblPr>
      <w:tblGrid>
        <w:gridCol w:w="846"/>
        <w:gridCol w:w="992"/>
        <w:gridCol w:w="856"/>
        <w:gridCol w:w="7224"/>
      </w:tblGrid>
      <w:tr w:rsidR="00681648" w14:paraId="230C271A" w14:textId="77777777" w:rsidTr="00196416">
        <w:trPr>
          <w:cnfStyle w:val="100000000000" w:firstRow="1" w:lastRow="0" w:firstColumn="0" w:lastColumn="0" w:oddVBand="0" w:evenVBand="0" w:oddHBand="0" w:evenHBand="0" w:firstRowFirstColumn="0" w:firstRowLastColumn="0" w:lastRowFirstColumn="0" w:lastRowLastColumn="0"/>
          <w:trHeight w:val="340"/>
          <w:jc w:val="center"/>
        </w:trPr>
        <w:tc>
          <w:tcPr>
            <w:cnfStyle w:val="001000000000" w:firstRow="0" w:lastRow="0" w:firstColumn="1" w:lastColumn="0" w:oddVBand="0" w:evenVBand="0" w:oddHBand="0" w:evenHBand="0" w:firstRowFirstColumn="0" w:firstRowLastColumn="0" w:lastRowFirstColumn="0" w:lastRowLastColumn="0"/>
            <w:tcW w:w="846" w:type="dxa"/>
          </w:tcPr>
          <w:p w14:paraId="5A73CA08" w14:textId="324B8162" w:rsidR="00681648" w:rsidRDefault="00681648" w:rsidP="00A074C5">
            <w:pPr>
              <w:ind w:firstLine="0"/>
            </w:pPr>
            <w:r>
              <w:t>Cycle</w:t>
            </w:r>
          </w:p>
        </w:tc>
        <w:tc>
          <w:tcPr>
            <w:tcW w:w="992" w:type="dxa"/>
          </w:tcPr>
          <w:p w14:paraId="271A7E2F" w14:textId="084561A0" w:rsidR="00681648" w:rsidRDefault="00681648" w:rsidP="00A074C5">
            <w:pPr>
              <w:ind w:firstLine="0"/>
              <w:cnfStyle w:val="100000000000" w:firstRow="1" w:lastRow="0" w:firstColumn="0" w:lastColumn="0" w:oddVBand="0" w:evenVBand="0" w:oddHBand="0" w:evenHBand="0" w:firstRowFirstColumn="0" w:firstRowLastColumn="0" w:lastRowFirstColumn="0" w:lastRowLastColumn="0"/>
            </w:pPr>
            <w:r>
              <w:t>Task ID</w:t>
            </w:r>
          </w:p>
        </w:tc>
        <w:tc>
          <w:tcPr>
            <w:tcW w:w="856" w:type="dxa"/>
          </w:tcPr>
          <w:p w14:paraId="3E678C6B" w14:textId="20A46EEE" w:rsidR="00681648" w:rsidRDefault="00681648" w:rsidP="00A074C5">
            <w:pPr>
              <w:ind w:firstLine="0"/>
              <w:cnfStyle w:val="100000000000" w:firstRow="1" w:lastRow="0" w:firstColumn="0" w:lastColumn="0" w:oddVBand="0" w:evenVBand="0" w:oddHBand="0" w:evenHBand="0" w:firstRowFirstColumn="0" w:firstRowLastColumn="0" w:lastRowFirstColumn="0" w:lastRowLastColumn="0"/>
            </w:pPr>
            <w:r>
              <w:t>Effort</w:t>
            </w:r>
          </w:p>
        </w:tc>
        <w:tc>
          <w:tcPr>
            <w:tcW w:w="7224" w:type="dxa"/>
          </w:tcPr>
          <w:p w14:paraId="2582B951" w14:textId="062C914D" w:rsidR="00681648" w:rsidRDefault="00681648" w:rsidP="00A074C5">
            <w:pPr>
              <w:ind w:firstLine="0"/>
              <w:cnfStyle w:val="100000000000" w:firstRow="1" w:lastRow="0" w:firstColumn="0" w:lastColumn="0" w:oddVBand="0" w:evenVBand="0" w:oddHBand="0" w:evenHBand="0" w:firstRowFirstColumn="0" w:firstRowLastColumn="0" w:lastRowFirstColumn="0" w:lastRowLastColumn="0"/>
            </w:pPr>
            <w:r>
              <w:t>Description</w:t>
            </w:r>
          </w:p>
        </w:tc>
      </w:tr>
      <w:tr w:rsidR="00681648" w14:paraId="0F43885E" w14:textId="77777777" w:rsidTr="00196416">
        <w:trPr>
          <w:cnfStyle w:val="000000100000" w:firstRow="0" w:lastRow="0" w:firstColumn="0" w:lastColumn="0" w:oddVBand="0" w:evenVBand="0" w:oddHBand="1" w:evenHBand="0" w:firstRowFirstColumn="0" w:firstRowLastColumn="0" w:lastRowFirstColumn="0" w:lastRowLastColumn="0"/>
          <w:trHeight w:val="340"/>
          <w:jc w:val="center"/>
        </w:trPr>
        <w:tc>
          <w:tcPr>
            <w:cnfStyle w:val="001000000000" w:firstRow="0" w:lastRow="0" w:firstColumn="1" w:lastColumn="0" w:oddVBand="0" w:evenVBand="0" w:oddHBand="0" w:evenHBand="0" w:firstRowFirstColumn="0" w:firstRowLastColumn="0" w:lastRowFirstColumn="0" w:lastRowLastColumn="0"/>
            <w:tcW w:w="846" w:type="dxa"/>
          </w:tcPr>
          <w:p w14:paraId="2444DFA6" w14:textId="0545C391" w:rsidR="00681648" w:rsidRPr="009650AC" w:rsidRDefault="00CB0AAF" w:rsidP="00FC5926">
            <w:pPr>
              <w:ind w:firstLine="0"/>
              <w:jc w:val="center"/>
            </w:pPr>
            <w:r w:rsidRPr="009650AC">
              <w:t>1</w:t>
            </w:r>
          </w:p>
        </w:tc>
        <w:tc>
          <w:tcPr>
            <w:tcW w:w="992" w:type="dxa"/>
          </w:tcPr>
          <w:p w14:paraId="0144968F" w14:textId="77777777" w:rsidR="00681648" w:rsidRPr="009650AC" w:rsidRDefault="00681648" w:rsidP="00FC5926">
            <w:pPr>
              <w:ind w:firstLine="0"/>
              <w:jc w:val="center"/>
              <w:cnfStyle w:val="000000100000" w:firstRow="0" w:lastRow="0" w:firstColumn="0" w:lastColumn="0" w:oddVBand="0" w:evenVBand="0" w:oddHBand="1" w:evenHBand="0" w:firstRowFirstColumn="0" w:firstRowLastColumn="0" w:lastRowFirstColumn="0" w:lastRowLastColumn="0"/>
              <w:rPr>
                <w:b/>
              </w:rPr>
            </w:pPr>
          </w:p>
        </w:tc>
        <w:tc>
          <w:tcPr>
            <w:tcW w:w="856" w:type="dxa"/>
          </w:tcPr>
          <w:p w14:paraId="3F50A8B7" w14:textId="77777777" w:rsidR="00681648" w:rsidRPr="009650AC" w:rsidRDefault="00681648" w:rsidP="00FC5926">
            <w:pPr>
              <w:ind w:firstLine="0"/>
              <w:jc w:val="center"/>
              <w:cnfStyle w:val="000000100000" w:firstRow="0" w:lastRow="0" w:firstColumn="0" w:lastColumn="0" w:oddVBand="0" w:evenVBand="0" w:oddHBand="1" w:evenHBand="0" w:firstRowFirstColumn="0" w:firstRowLastColumn="0" w:lastRowFirstColumn="0" w:lastRowLastColumn="0"/>
              <w:rPr>
                <w:b/>
              </w:rPr>
            </w:pPr>
          </w:p>
        </w:tc>
        <w:tc>
          <w:tcPr>
            <w:tcW w:w="7224" w:type="dxa"/>
          </w:tcPr>
          <w:p w14:paraId="14655A3D" w14:textId="7613E247" w:rsidR="00681648" w:rsidRPr="009650AC" w:rsidRDefault="00CB0AAF" w:rsidP="00FC5926">
            <w:pPr>
              <w:ind w:firstLine="0"/>
              <w:jc w:val="right"/>
              <w:cnfStyle w:val="000000100000" w:firstRow="0" w:lastRow="0" w:firstColumn="0" w:lastColumn="0" w:oddVBand="0" w:evenVBand="0" w:oddHBand="1" w:evenHBand="0" w:firstRowFirstColumn="0" w:firstRowLastColumn="0" w:lastRowFirstColumn="0" w:lastRowLastColumn="0"/>
              <w:rPr>
                <w:b/>
              </w:rPr>
            </w:pPr>
            <w:r w:rsidRPr="009650AC">
              <w:rPr>
                <w:b/>
              </w:rPr>
              <w:t>Preparation</w:t>
            </w:r>
          </w:p>
        </w:tc>
      </w:tr>
      <w:tr w:rsidR="00681648" w14:paraId="38F5A380" w14:textId="77777777" w:rsidTr="00196416">
        <w:trPr>
          <w:trHeight w:val="340"/>
          <w:jc w:val="center"/>
        </w:trPr>
        <w:tc>
          <w:tcPr>
            <w:cnfStyle w:val="001000000000" w:firstRow="0" w:lastRow="0" w:firstColumn="1" w:lastColumn="0" w:oddVBand="0" w:evenVBand="0" w:oddHBand="0" w:evenHBand="0" w:firstRowFirstColumn="0" w:firstRowLastColumn="0" w:lastRowFirstColumn="0" w:lastRowLastColumn="0"/>
            <w:tcW w:w="846" w:type="dxa"/>
          </w:tcPr>
          <w:p w14:paraId="2CD32616" w14:textId="77777777" w:rsidR="00681648" w:rsidRDefault="00681648" w:rsidP="00FC5926">
            <w:pPr>
              <w:ind w:firstLine="0"/>
              <w:jc w:val="center"/>
            </w:pPr>
          </w:p>
        </w:tc>
        <w:tc>
          <w:tcPr>
            <w:tcW w:w="992" w:type="dxa"/>
          </w:tcPr>
          <w:p w14:paraId="3B68ECB7" w14:textId="77D3418C" w:rsidR="00681648" w:rsidRDefault="00CB0AAF" w:rsidP="00FC5926">
            <w:pPr>
              <w:ind w:firstLine="0"/>
              <w:jc w:val="center"/>
              <w:cnfStyle w:val="000000000000" w:firstRow="0" w:lastRow="0" w:firstColumn="0" w:lastColumn="0" w:oddVBand="0" w:evenVBand="0" w:oddHBand="0" w:evenHBand="0" w:firstRowFirstColumn="0" w:firstRowLastColumn="0" w:lastRowFirstColumn="0" w:lastRowLastColumn="0"/>
            </w:pPr>
            <w:r>
              <w:t>01</w:t>
            </w:r>
          </w:p>
        </w:tc>
        <w:tc>
          <w:tcPr>
            <w:tcW w:w="856" w:type="dxa"/>
          </w:tcPr>
          <w:p w14:paraId="434DF056" w14:textId="42973259" w:rsidR="00681648" w:rsidRDefault="00233868" w:rsidP="00FC5926">
            <w:pPr>
              <w:ind w:firstLine="0"/>
              <w:jc w:val="center"/>
              <w:cnfStyle w:val="000000000000" w:firstRow="0" w:lastRow="0" w:firstColumn="0" w:lastColumn="0" w:oddVBand="0" w:evenVBand="0" w:oddHBand="0" w:evenHBand="0" w:firstRowFirstColumn="0" w:firstRowLastColumn="0" w:lastRowFirstColumn="0" w:lastRowLastColumn="0"/>
            </w:pPr>
            <w:r>
              <w:t>L</w:t>
            </w:r>
          </w:p>
        </w:tc>
        <w:tc>
          <w:tcPr>
            <w:tcW w:w="7224" w:type="dxa"/>
          </w:tcPr>
          <w:p w14:paraId="2009F480" w14:textId="0058941E" w:rsidR="00681648" w:rsidRDefault="00CB0AAF" w:rsidP="00A074C5">
            <w:pPr>
              <w:ind w:firstLine="0"/>
              <w:cnfStyle w:val="000000000000" w:firstRow="0" w:lastRow="0" w:firstColumn="0" w:lastColumn="0" w:oddVBand="0" w:evenVBand="0" w:oddHBand="0" w:evenHBand="0" w:firstRowFirstColumn="0" w:firstRowLastColumn="0" w:lastRowFirstColumn="0" w:lastRowLastColumn="0"/>
            </w:pPr>
            <w:r>
              <w:t>Proposal</w:t>
            </w:r>
          </w:p>
        </w:tc>
      </w:tr>
      <w:tr w:rsidR="00681648" w14:paraId="5E5B8EA9" w14:textId="77777777" w:rsidTr="00196416">
        <w:trPr>
          <w:cnfStyle w:val="000000100000" w:firstRow="0" w:lastRow="0" w:firstColumn="0" w:lastColumn="0" w:oddVBand="0" w:evenVBand="0" w:oddHBand="1" w:evenHBand="0" w:firstRowFirstColumn="0" w:firstRowLastColumn="0" w:lastRowFirstColumn="0" w:lastRowLastColumn="0"/>
          <w:trHeight w:val="340"/>
          <w:jc w:val="center"/>
        </w:trPr>
        <w:tc>
          <w:tcPr>
            <w:cnfStyle w:val="001000000000" w:firstRow="0" w:lastRow="0" w:firstColumn="1" w:lastColumn="0" w:oddVBand="0" w:evenVBand="0" w:oddHBand="0" w:evenHBand="0" w:firstRowFirstColumn="0" w:firstRowLastColumn="0" w:lastRowFirstColumn="0" w:lastRowLastColumn="0"/>
            <w:tcW w:w="846" w:type="dxa"/>
          </w:tcPr>
          <w:p w14:paraId="428E268A" w14:textId="77777777" w:rsidR="00681648" w:rsidRDefault="00681648" w:rsidP="00FC5926">
            <w:pPr>
              <w:ind w:firstLine="0"/>
              <w:jc w:val="center"/>
            </w:pPr>
          </w:p>
        </w:tc>
        <w:tc>
          <w:tcPr>
            <w:tcW w:w="992" w:type="dxa"/>
          </w:tcPr>
          <w:p w14:paraId="62694915" w14:textId="1656FE60" w:rsidR="00681648" w:rsidRDefault="00CB0AAF" w:rsidP="00FC5926">
            <w:pPr>
              <w:ind w:firstLine="0"/>
              <w:jc w:val="center"/>
              <w:cnfStyle w:val="000000100000" w:firstRow="0" w:lastRow="0" w:firstColumn="0" w:lastColumn="0" w:oddVBand="0" w:evenVBand="0" w:oddHBand="1" w:evenHBand="0" w:firstRowFirstColumn="0" w:firstRowLastColumn="0" w:lastRowFirstColumn="0" w:lastRowLastColumn="0"/>
            </w:pPr>
            <w:r>
              <w:t>02</w:t>
            </w:r>
          </w:p>
        </w:tc>
        <w:tc>
          <w:tcPr>
            <w:tcW w:w="856" w:type="dxa"/>
          </w:tcPr>
          <w:p w14:paraId="7C25995F" w14:textId="582B43FE" w:rsidR="00681648" w:rsidRDefault="00CB0AAF" w:rsidP="00FC5926">
            <w:pPr>
              <w:ind w:firstLine="0"/>
              <w:jc w:val="center"/>
              <w:cnfStyle w:val="000000100000" w:firstRow="0" w:lastRow="0" w:firstColumn="0" w:lastColumn="0" w:oddVBand="0" w:evenVBand="0" w:oddHBand="1" w:evenHBand="0" w:firstRowFirstColumn="0" w:firstRowLastColumn="0" w:lastRowFirstColumn="0" w:lastRowLastColumn="0"/>
            </w:pPr>
            <w:r>
              <w:t>H</w:t>
            </w:r>
          </w:p>
        </w:tc>
        <w:tc>
          <w:tcPr>
            <w:tcW w:w="7224" w:type="dxa"/>
          </w:tcPr>
          <w:p w14:paraId="4979BD2F" w14:textId="18092C55" w:rsidR="00681648" w:rsidRDefault="00CB0AAF" w:rsidP="00A074C5">
            <w:pPr>
              <w:ind w:firstLine="0"/>
              <w:cnfStyle w:val="000000100000" w:firstRow="0" w:lastRow="0" w:firstColumn="0" w:lastColumn="0" w:oddVBand="0" w:evenVBand="0" w:oddHBand="1" w:evenHBand="0" w:firstRowFirstColumn="0" w:firstRowLastColumn="0" w:lastRowFirstColumn="0" w:lastRowLastColumn="0"/>
            </w:pPr>
            <w:r>
              <w:t>Initial project plan and report</w:t>
            </w:r>
          </w:p>
        </w:tc>
      </w:tr>
      <w:tr w:rsidR="00681648" w14:paraId="15A73598" w14:textId="77777777" w:rsidTr="00196416">
        <w:trPr>
          <w:trHeight w:val="340"/>
          <w:jc w:val="center"/>
        </w:trPr>
        <w:tc>
          <w:tcPr>
            <w:cnfStyle w:val="001000000000" w:firstRow="0" w:lastRow="0" w:firstColumn="1" w:lastColumn="0" w:oddVBand="0" w:evenVBand="0" w:oddHBand="0" w:evenHBand="0" w:firstRowFirstColumn="0" w:firstRowLastColumn="0" w:lastRowFirstColumn="0" w:lastRowLastColumn="0"/>
            <w:tcW w:w="846" w:type="dxa"/>
          </w:tcPr>
          <w:p w14:paraId="797CDA62" w14:textId="77777777" w:rsidR="00681648" w:rsidRDefault="00681648" w:rsidP="00FC5926">
            <w:pPr>
              <w:ind w:firstLine="0"/>
              <w:jc w:val="center"/>
            </w:pPr>
          </w:p>
        </w:tc>
        <w:tc>
          <w:tcPr>
            <w:tcW w:w="992" w:type="dxa"/>
          </w:tcPr>
          <w:p w14:paraId="45D2DE82" w14:textId="33A4A55A" w:rsidR="00681648" w:rsidRDefault="00CB0AAF" w:rsidP="00FC5926">
            <w:pPr>
              <w:ind w:firstLine="0"/>
              <w:jc w:val="center"/>
              <w:cnfStyle w:val="000000000000" w:firstRow="0" w:lastRow="0" w:firstColumn="0" w:lastColumn="0" w:oddVBand="0" w:evenVBand="0" w:oddHBand="0" w:evenHBand="0" w:firstRowFirstColumn="0" w:firstRowLastColumn="0" w:lastRowFirstColumn="0" w:lastRowLastColumn="0"/>
            </w:pPr>
            <w:r>
              <w:t>03</w:t>
            </w:r>
          </w:p>
        </w:tc>
        <w:tc>
          <w:tcPr>
            <w:tcW w:w="856" w:type="dxa"/>
          </w:tcPr>
          <w:p w14:paraId="45AEF346" w14:textId="0EDC5725" w:rsidR="00681648" w:rsidRDefault="00CB0AAF" w:rsidP="00FC5926">
            <w:pPr>
              <w:ind w:firstLine="0"/>
              <w:jc w:val="center"/>
              <w:cnfStyle w:val="000000000000" w:firstRow="0" w:lastRow="0" w:firstColumn="0" w:lastColumn="0" w:oddVBand="0" w:evenVBand="0" w:oddHBand="0" w:evenHBand="0" w:firstRowFirstColumn="0" w:firstRowLastColumn="0" w:lastRowFirstColumn="0" w:lastRowLastColumn="0"/>
            </w:pPr>
            <w:r>
              <w:t>M</w:t>
            </w:r>
          </w:p>
        </w:tc>
        <w:tc>
          <w:tcPr>
            <w:tcW w:w="7224" w:type="dxa"/>
          </w:tcPr>
          <w:p w14:paraId="63B79A4C" w14:textId="76BC95F8" w:rsidR="00681648" w:rsidRDefault="00CB0AAF" w:rsidP="00A074C5">
            <w:pPr>
              <w:ind w:firstLine="0"/>
              <w:cnfStyle w:val="000000000000" w:firstRow="0" w:lastRow="0" w:firstColumn="0" w:lastColumn="0" w:oddVBand="0" w:evenVBand="0" w:oddHBand="0" w:evenHBand="0" w:firstRowFirstColumn="0" w:firstRowLastColumn="0" w:lastRowFirstColumn="0" w:lastRowLastColumn="0"/>
            </w:pPr>
            <w:r>
              <w:t>Research into component technologies</w:t>
            </w:r>
          </w:p>
        </w:tc>
      </w:tr>
      <w:tr w:rsidR="00681648" w14:paraId="53E6C4DF" w14:textId="77777777" w:rsidTr="00196416">
        <w:trPr>
          <w:cnfStyle w:val="000000100000" w:firstRow="0" w:lastRow="0" w:firstColumn="0" w:lastColumn="0" w:oddVBand="0" w:evenVBand="0" w:oddHBand="1" w:evenHBand="0" w:firstRowFirstColumn="0" w:firstRowLastColumn="0" w:lastRowFirstColumn="0" w:lastRowLastColumn="0"/>
          <w:trHeight w:val="340"/>
          <w:jc w:val="center"/>
        </w:trPr>
        <w:tc>
          <w:tcPr>
            <w:cnfStyle w:val="001000000000" w:firstRow="0" w:lastRow="0" w:firstColumn="1" w:lastColumn="0" w:oddVBand="0" w:evenVBand="0" w:oddHBand="0" w:evenHBand="0" w:firstRowFirstColumn="0" w:firstRowLastColumn="0" w:lastRowFirstColumn="0" w:lastRowLastColumn="0"/>
            <w:tcW w:w="846" w:type="dxa"/>
          </w:tcPr>
          <w:p w14:paraId="4ABFD5D8" w14:textId="77777777" w:rsidR="00681648" w:rsidRDefault="00681648" w:rsidP="00FC5926">
            <w:pPr>
              <w:ind w:firstLine="0"/>
              <w:jc w:val="center"/>
            </w:pPr>
          </w:p>
        </w:tc>
        <w:tc>
          <w:tcPr>
            <w:tcW w:w="992" w:type="dxa"/>
          </w:tcPr>
          <w:p w14:paraId="3C7BA034" w14:textId="7E8F5C4E" w:rsidR="00681648" w:rsidRDefault="00233868" w:rsidP="00FC5926">
            <w:pPr>
              <w:ind w:firstLine="0"/>
              <w:jc w:val="center"/>
              <w:cnfStyle w:val="000000100000" w:firstRow="0" w:lastRow="0" w:firstColumn="0" w:lastColumn="0" w:oddVBand="0" w:evenVBand="0" w:oddHBand="1" w:evenHBand="0" w:firstRowFirstColumn="0" w:firstRowLastColumn="0" w:lastRowFirstColumn="0" w:lastRowLastColumn="0"/>
            </w:pPr>
            <w:r>
              <w:t>04</w:t>
            </w:r>
          </w:p>
        </w:tc>
        <w:tc>
          <w:tcPr>
            <w:tcW w:w="856" w:type="dxa"/>
          </w:tcPr>
          <w:p w14:paraId="6DBDB178" w14:textId="3607E130" w:rsidR="00681648" w:rsidRDefault="00233868" w:rsidP="00FC5926">
            <w:pPr>
              <w:ind w:firstLine="0"/>
              <w:jc w:val="center"/>
              <w:cnfStyle w:val="000000100000" w:firstRow="0" w:lastRow="0" w:firstColumn="0" w:lastColumn="0" w:oddVBand="0" w:evenVBand="0" w:oddHBand="1" w:evenHBand="0" w:firstRowFirstColumn="0" w:firstRowLastColumn="0" w:lastRowFirstColumn="0" w:lastRowLastColumn="0"/>
            </w:pPr>
            <w:r>
              <w:t>M</w:t>
            </w:r>
          </w:p>
        </w:tc>
        <w:tc>
          <w:tcPr>
            <w:tcW w:w="7224" w:type="dxa"/>
          </w:tcPr>
          <w:p w14:paraId="214E4CD8" w14:textId="4AD8DFCB" w:rsidR="00681648" w:rsidRDefault="003C5E21" w:rsidP="00A074C5">
            <w:pPr>
              <w:ind w:firstLine="0"/>
              <w:cnfStyle w:val="000000100000" w:firstRow="0" w:lastRow="0" w:firstColumn="0" w:lastColumn="0" w:oddVBand="0" w:evenVBand="0" w:oddHBand="1" w:evenHBand="0" w:firstRowFirstColumn="0" w:firstRowLastColumn="0" w:lastRowFirstColumn="0" w:lastRowLastColumn="0"/>
            </w:pPr>
            <w:r>
              <w:t>Requirements development meetings</w:t>
            </w:r>
          </w:p>
        </w:tc>
      </w:tr>
      <w:tr w:rsidR="00681648" w14:paraId="2860AF6B" w14:textId="77777777" w:rsidTr="00196416">
        <w:trPr>
          <w:trHeight w:val="340"/>
          <w:jc w:val="center"/>
        </w:trPr>
        <w:tc>
          <w:tcPr>
            <w:cnfStyle w:val="001000000000" w:firstRow="0" w:lastRow="0" w:firstColumn="1" w:lastColumn="0" w:oddVBand="0" w:evenVBand="0" w:oddHBand="0" w:evenHBand="0" w:firstRowFirstColumn="0" w:firstRowLastColumn="0" w:lastRowFirstColumn="0" w:lastRowLastColumn="0"/>
            <w:tcW w:w="846" w:type="dxa"/>
          </w:tcPr>
          <w:p w14:paraId="571B8703" w14:textId="7D0E5698" w:rsidR="00681648" w:rsidRDefault="003C5E21" w:rsidP="00FC5926">
            <w:pPr>
              <w:ind w:firstLine="0"/>
              <w:jc w:val="center"/>
            </w:pPr>
            <w:r>
              <w:t>2</w:t>
            </w:r>
          </w:p>
        </w:tc>
        <w:tc>
          <w:tcPr>
            <w:tcW w:w="992" w:type="dxa"/>
          </w:tcPr>
          <w:p w14:paraId="56175C6C" w14:textId="77777777" w:rsidR="00681648" w:rsidRDefault="00681648" w:rsidP="00FC5926">
            <w:pPr>
              <w:ind w:firstLine="0"/>
              <w:jc w:val="center"/>
              <w:cnfStyle w:val="000000000000" w:firstRow="0" w:lastRow="0" w:firstColumn="0" w:lastColumn="0" w:oddVBand="0" w:evenVBand="0" w:oddHBand="0" w:evenHBand="0" w:firstRowFirstColumn="0" w:firstRowLastColumn="0" w:lastRowFirstColumn="0" w:lastRowLastColumn="0"/>
            </w:pPr>
          </w:p>
        </w:tc>
        <w:tc>
          <w:tcPr>
            <w:tcW w:w="856" w:type="dxa"/>
          </w:tcPr>
          <w:p w14:paraId="59418F5F" w14:textId="77777777" w:rsidR="00681648" w:rsidRPr="009650AC" w:rsidRDefault="00681648" w:rsidP="00FC5926">
            <w:pPr>
              <w:ind w:firstLine="0"/>
              <w:jc w:val="center"/>
              <w:cnfStyle w:val="000000000000" w:firstRow="0" w:lastRow="0" w:firstColumn="0" w:lastColumn="0" w:oddVBand="0" w:evenVBand="0" w:oddHBand="0" w:evenHBand="0" w:firstRowFirstColumn="0" w:firstRowLastColumn="0" w:lastRowFirstColumn="0" w:lastRowLastColumn="0"/>
              <w:rPr>
                <w:b/>
              </w:rPr>
            </w:pPr>
          </w:p>
        </w:tc>
        <w:tc>
          <w:tcPr>
            <w:tcW w:w="7224" w:type="dxa"/>
          </w:tcPr>
          <w:p w14:paraId="43261E2E" w14:textId="190749A3" w:rsidR="00681648" w:rsidRPr="009650AC" w:rsidRDefault="003C5E21" w:rsidP="00FC5926">
            <w:pPr>
              <w:ind w:firstLine="0"/>
              <w:jc w:val="right"/>
              <w:cnfStyle w:val="000000000000" w:firstRow="0" w:lastRow="0" w:firstColumn="0" w:lastColumn="0" w:oddVBand="0" w:evenVBand="0" w:oddHBand="0" w:evenHBand="0" w:firstRowFirstColumn="0" w:firstRowLastColumn="0" w:lastRowFirstColumn="0" w:lastRowLastColumn="0"/>
              <w:rPr>
                <w:b/>
              </w:rPr>
            </w:pPr>
            <w:r w:rsidRPr="009650AC">
              <w:rPr>
                <w:b/>
              </w:rPr>
              <w:t>Basic API</w:t>
            </w:r>
          </w:p>
        </w:tc>
      </w:tr>
      <w:tr w:rsidR="00681648" w14:paraId="5E6DBCF9" w14:textId="77777777" w:rsidTr="00196416">
        <w:trPr>
          <w:cnfStyle w:val="000000100000" w:firstRow="0" w:lastRow="0" w:firstColumn="0" w:lastColumn="0" w:oddVBand="0" w:evenVBand="0" w:oddHBand="1" w:evenHBand="0" w:firstRowFirstColumn="0" w:firstRowLastColumn="0" w:lastRowFirstColumn="0" w:lastRowLastColumn="0"/>
          <w:trHeight w:val="340"/>
          <w:jc w:val="center"/>
        </w:trPr>
        <w:tc>
          <w:tcPr>
            <w:cnfStyle w:val="001000000000" w:firstRow="0" w:lastRow="0" w:firstColumn="1" w:lastColumn="0" w:oddVBand="0" w:evenVBand="0" w:oddHBand="0" w:evenHBand="0" w:firstRowFirstColumn="0" w:firstRowLastColumn="0" w:lastRowFirstColumn="0" w:lastRowLastColumn="0"/>
            <w:tcW w:w="846" w:type="dxa"/>
          </w:tcPr>
          <w:p w14:paraId="20365425" w14:textId="77777777" w:rsidR="00681648" w:rsidRDefault="00681648" w:rsidP="00FC5926">
            <w:pPr>
              <w:ind w:firstLine="0"/>
              <w:jc w:val="center"/>
            </w:pPr>
          </w:p>
        </w:tc>
        <w:tc>
          <w:tcPr>
            <w:tcW w:w="992" w:type="dxa"/>
          </w:tcPr>
          <w:p w14:paraId="5F46D2BA" w14:textId="7A06DD33" w:rsidR="00681648" w:rsidRDefault="003C5E21" w:rsidP="00FC5926">
            <w:pPr>
              <w:ind w:firstLine="0"/>
              <w:jc w:val="center"/>
              <w:cnfStyle w:val="000000100000" w:firstRow="0" w:lastRow="0" w:firstColumn="0" w:lastColumn="0" w:oddVBand="0" w:evenVBand="0" w:oddHBand="1" w:evenHBand="0" w:firstRowFirstColumn="0" w:firstRowLastColumn="0" w:lastRowFirstColumn="0" w:lastRowLastColumn="0"/>
            </w:pPr>
            <w:r>
              <w:t>05</w:t>
            </w:r>
          </w:p>
        </w:tc>
        <w:tc>
          <w:tcPr>
            <w:tcW w:w="856" w:type="dxa"/>
          </w:tcPr>
          <w:p w14:paraId="3B0F07C1" w14:textId="309E2C35" w:rsidR="00681648" w:rsidRDefault="006D00BE" w:rsidP="00FC5926">
            <w:pPr>
              <w:ind w:firstLine="0"/>
              <w:jc w:val="center"/>
              <w:cnfStyle w:val="000000100000" w:firstRow="0" w:lastRow="0" w:firstColumn="0" w:lastColumn="0" w:oddVBand="0" w:evenVBand="0" w:oddHBand="1" w:evenHBand="0" w:firstRowFirstColumn="0" w:firstRowLastColumn="0" w:lastRowFirstColumn="0" w:lastRowLastColumn="0"/>
            </w:pPr>
            <w:r>
              <w:t>L</w:t>
            </w:r>
          </w:p>
        </w:tc>
        <w:tc>
          <w:tcPr>
            <w:tcW w:w="7224" w:type="dxa"/>
          </w:tcPr>
          <w:p w14:paraId="4AA95D51" w14:textId="21A09A16" w:rsidR="00681648" w:rsidRDefault="006D00BE" w:rsidP="00A074C5">
            <w:pPr>
              <w:ind w:firstLine="0"/>
              <w:cnfStyle w:val="000000100000" w:firstRow="0" w:lastRow="0" w:firstColumn="0" w:lastColumn="0" w:oddVBand="0" w:evenVBand="0" w:oddHBand="1" w:evenHBand="0" w:firstRowFirstColumn="0" w:firstRowLastColumn="0" w:lastRowFirstColumn="0" w:lastRowLastColumn="0"/>
            </w:pPr>
            <w:r>
              <w:t>Setup cloud VM with public access</w:t>
            </w:r>
          </w:p>
        </w:tc>
      </w:tr>
      <w:tr w:rsidR="006D00BE" w14:paraId="1E74642C" w14:textId="77777777" w:rsidTr="00196416">
        <w:trPr>
          <w:trHeight w:val="340"/>
          <w:jc w:val="center"/>
        </w:trPr>
        <w:tc>
          <w:tcPr>
            <w:cnfStyle w:val="001000000000" w:firstRow="0" w:lastRow="0" w:firstColumn="1" w:lastColumn="0" w:oddVBand="0" w:evenVBand="0" w:oddHBand="0" w:evenHBand="0" w:firstRowFirstColumn="0" w:firstRowLastColumn="0" w:lastRowFirstColumn="0" w:lastRowLastColumn="0"/>
            <w:tcW w:w="846" w:type="dxa"/>
          </w:tcPr>
          <w:p w14:paraId="1EFD02B5" w14:textId="77777777" w:rsidR="006D00BE" w:rsidRDefault="006D00BE" w:rsidP="00FC5926">
            <w:pPr>
              <w:ind w:firstLine="0"/>
              <w:jc w:val="center"/>
            </w:pPr>
          </w:p>
        </w:tc>
        <w:tc>
          <w:tcPr>
            <w:tcW w:w="992" w:type="dxa"/>
          </w:tcPr>
          <w:p w14:paraId="6B5D929F" w14:textId="416AE430" w:rsidR="006D00BE" w:rsidRDefault="006D00BE" w:rsidP="00FC5926">
            <w:pPr>
              <w:ind w:firstLine="0"/>
              <w:jc w:val="center"/>
              <w:cnfStyle w:val="000000000000" w:firstRow="0" w:lastRow="0" w:firstColumn="0" w:lastColumn="0" w:oddVBand="0" w:evenVBand="0" w:oddHBand="0" w:evenHBand="0" w:firstRowFirstColumn="0" w:firstRowLastColumn="0" w:lastRowFirstColumn="0" w:lastRowLastColumn="0"/>
            </w:pPr>
            <w:r>
              <w:t>06</w:t>
            </w:r>
          </w:p>
        </w:tc>
        <w:tc>
          <w:tcPr>
            <w:tcW w:w="856" w:type="dxa"/>
          </w:tcPr>
          <w:p w14:paraId="7FCED8CA" w14:textId="569E59BB" w:rsidR="006D00BE" w:rsidRDefault="00C143F4" w:rsidP="00FC5926">
            <w:pPr>
              <w:ind w:firstLine="0"/>
              <w:jc w:val="center"/>
              <w:cnfStyle w:val="000000000000" w:firstRow="0" w:lastRow="0" w:firstColumn="0" w:lastColumn="0" w:oddVBand="0" w:evenVBand="0" w:oddHBand="0" w:evenHBand="0" w:firstRowFirstColumn="0" w:firstRowLastColumn="0" w:lastRowFirstColumn="0" w:lastRowLastColumn="0"/>
            </w:pPr>
            <w:r>
              <w:t>H</w:t>
            </w:r>
          </w:p>
        </w:tc>
        <w:tc>
          <w:tcPr>
            <w:tcW w:w="7224" w:type="dxa"/>
          </w:tcPr>
          <w:p w14:paraId="3D5FC77A" w14:textId="23FF6A81" w:rsidR="006D00BE" w:rsidRDefault="00C143F4" w:rsidP="00A074C5">
            <w:pPr>
              <w:ind w:firstLine="0"/>
              <w:cnfStyle w:val="000000000000" w:firstRow="0" w:lastRow="0" w:firstColumn="0" w:lastColumn="0" w:oddVBand="0" w:evenVBand="0" w:oddHBand="0" w:evenHBand="0" w:firstRowFirstColumn="0" w:firstRowLastColumn="0" w:lastRowFirstColumn="0" w:lastRowLastColumn="0"/>
            </w:pPr>
            <w:r>
              <w:t>Train RCNN model with single object</w:t>
            </w:r>
          </w:p>
        </w:tc>
      </w:tr>
      <w:tr w:rsidR="00C143F4" w14:paraId="7FE5C717" w14:textId="77777777" w:rsidTr="00196416">
        <w:trPr>
          <w:cnfStyle w:val="000000100000" w:firstRow="0" w:lastRow="0" w:firstColumn="0" w:lastColumn="0" w:oddVBand="0" w:evenVBand="0" w:oddHBand="1" w:evenHBand="0" w:firstRowFirstColumn="0" w:firstRowLastColumn="0" w:lastRowFirstColumn="0" w:lastRowLastColumn="0"/>
          <w:trHeight w:val="340"/>
          <w:jc w:val="center"/>
        </w:trPr>
        <w:tc>
          <w:tcPr>
            <w:cnfStyle w:val="001000000000" w:firstRow="0" w:lastRow="0" w:firstColumn="1" w:lastColumn="0" w:oddVBand="0" w:evenVBand="0" w:oddHBand="0" w:evenHBand="0" w:firstRowFirstColumn="0" w:firstRowLastColumn="0" w:lastRowFirstColumn="0" w:lastRowLastColumn="0"/>
            <w:tcW w:w="846" w:type="dxa"/>
          </w:tcPr>
          <w:p w14:paraId="291D1D52" w14:textId="77777777" w:rsidR="00C143F4" w:rsidRDefault="00C143F4" w:rsidP="00FC5926">
            <w:pPr>
              <w:ind w:firstLine="0"/>
              <w:jc w:val="center"/>
            </w:pPr>
          </w:p>
        </w:tc>
        <w:tc>
          <w:tcPr>
            <w:tcW w:w="992" w:type="dxa"/>
          </w:tcPr>
          <w:p w14:paraId="5CFA8AC2" w14:textId="6A13E06B" w:rsidR="00C143F4" w:rsidRDefault="00C143F4" w:rsidP="00FC5926">
            <w:pPr>
              <w:ind w:firstLine="0"/>
              <w:jc w:val="center"/>
              <w:cnfStyle w:val="000000100000" w:firstRow="0" w:lastRow="0" w:firstColumn="0" w:lastColumn="0" w:oddVBand="0" w:evenVBand="0" w:oddHBand="1" w:evenHBand="0" w:firstRowFirstColumn="0" w:firstRowLastColumn="0" w:lastRowFirstColumn="0" w:lastRowLastColumn="0"/>
            </w:pPr>
            <w:r>
              <w:t>07</w:t>
            </w:r>
          </w:p>
        </w:tc>
        <w:tc>
          <w:tcPr>
            <w:tcW w:w="856" w:type="dxa"/>
          </w:tcPr>
          <w:p w14:paraId="12AA289E" w14:textId="17954E07" w:rsidR="00C143F4" w:rsidRDefault="00C143F4" w:rsidP="00FC5926">
            <w:pPr>
              <w:ind w:firstLine="0"/>
              <w:jc w:val="center"/>
              <w:cnfStyle w:val="000000100000" w:firstRow="0" w:lastRow="0" w:firstColumn="0" w:lastColumn="0" w:oddVBand="0" w:evenVBand="0" w:oddHBand="1" w:evenHBand="0" w:firstRowFirstColumn="0" w:firstRowLastColumn="0" w:lastRowFirstColumn="0" w:lastRowLastColumn="0"/>
            </w:pPr>
            <w:r>
              <w:t>H</w:t>
            </w:r>
          </w:p>
        </w:tc>
        <w:tc>
          <w:tcPr>
            <w:tcW w:w="7224" w:type="dxa"/>
          </w:tcPr>
          <w:p w14:paraId="24E4FDB5" w14:textId="62054E3D" w:rsidR="00C143F4" w:rsidRDefault="00C143F4" w:rsidP="00A074C5">
            <w:pPr>
              <w:ind w:firstLine="0"/>
              <w:cnfStyle w:val="000000100000" w:firstRow="0" w:lastRow="0" w:firstColumn="0" w:lastColumn="0" w:oddVBand="0" w:evenVBand="0" w:oddHBand="1" w:evenHBand="0" w:firstRowFirstColumn="0" w:firstRowLastColumn="0" w:lastRowFirstColumn="0" w:lastRowLastColumn="0"/>
            </w:pPr>
            <w:r>
              <w:t>Train Pose model with single object</w:t>
            </w:r>
          </w:p>
        </w:tc>
      </w:tr>
      <w:tr w:rsidR="00C143F4" w14:paraId="1A61D54A" w14:textId="77777777" w:rsidTr="00196416">
        <w:trPr>
          <w:trHeight w:val="340"/>
          <w:jc w:val="center"/>
        </w:trPr>
        <w:tc>
          <w:tcPr>
            <w:cnfStyle w:val="001000000000" w:firstRow="0" w:lastRow="0" w:firstColumn="1" w:lastColumn="0" w:oddVBand="0" w:evenVBand="0" w:oddHBand="0" w:evenHBand="0" w:firstRowFirstColumn="0" w:firstRowLastColumn="0" w:lastRowFirstColumn="0" w:lastRowLastColumn="0"/>
            <w:tcW w:w="846" w:type="dxa"/>
          </w:tcPr>
          <w:p w14:paraId="65E05182" w14:textId="77777777" w:rsidR="00C143F4" w:rsidRDefault="00C143F4" w:rsidP="00FC5926">
            <w:pPr>
              <w:ind w:firstLine="0"/>
              <w:jc w:val="center"/>
            </w:pPr>
          </w:p>
        </w:tc>
        <w:tc>
          <w:tcPr>
            <w:tcW w:w="992" w:type="dxa"/>
          </w:tcPr>
          <w:p w14:paraId="69A3D685" w14:textId="5A167433" w:rsidR="00C143F4" w:rsidRDefault="00C143F4" w:rsidP="00FC5926">
            <w:pPr>
              <w:ind w:firstLine="0"/>
              <w:jc w:val="center"/>
              <w:cnfStyle w:val="000000000000" w:firstRow="0" w:lastRow="0" w:firstColumn="0" w:lastColumn="0" w:oddVBand="0" w:evenVBand="0" w:oddHBand="0" w:evenHBand="0" w:firstRowFirstColumn="0" w:firstRowLastColumn="0" w:lastRowFirstColumn="0" w:lastRowLastColumn="0"/>
            </w:pPr>
            <w:r>
              <w:t>08</w:t>
            </w:r>
          </w:p>
        </w:tc>
        <w:tc>
          <w:tcPr>
            <w:tcW w:w="856" w:type="dxa"/>
          </w:tcPr>
          <w:p w14:paraId="4D69948B" w14:textId="2A74B613" w:rsidR="00C143F4" w:rsidRDefault="00C143F4" w:rsidP="00FC5926">
            <w:pPr>
              <w:ind w:firstLine="0"/>
              <w:jc w:val="center"/>
              <w:cnfStyle w:val="000000000000" w:firstRow="0" w:lastRow="0" w:firstColumn="0" w:lastColumn="0" w:oddVBand="0" w:evenVBand="0" w:oddHBand="0" w:evenHBand="0" w:firstRowFirstColumn="0" w:firstRowLastColumn="0" w:lastRowFirstColumn="0" w:lastRowLastColumn="0"/>
            </w:pPr>
            <w:r>
              <w:t>M</w:t>
            </w:r>
          </w:p>
        </w:tc>
        <w:tc>
          <w:tcPr>
            <w:tcW w:w="7224" w:type="dxa"/>
          </w:tcPr>
          <w:p w14:paraId="6674655F" w14:textId="25919A4A" w:rsidR="00C143F4" w:rsidRDefault="00C143F4" w:rsidP="00A074C5">
            <w:pPr>
              <w:ind w:firstLine="0"/>
              <w:cnfStyle w:val="000000000000" w:firstRow="0" w:lastRow="0" w:firstColumn="0" w:lastColumn="0" w:oddVBand="0" w:evenVBand="0" w:oddHBand="0" w:evenHBand="0" w:firstRowFirstColumn="0" w:firstRowLastColumn="0" w:lastRowFirstColumn="0" w:lastRowLastColumn="0"/>
            </w:pPr>
            <w:r>
              <w:t xml:space="preserve">Move models into </w:t>
            </w:r>
            <w:r w:rsidR="005E2399">
              <w:t>the cloud</w:t>
            </w:r>
          </w:p>
        </w:tc>
      </w:tr>
      <w:tr w:rsidR="005E2399" w14:paraId="65E3D443" w14:textId="77777777" w:rsidTr="00196416">
        <w:trPr>
          <w:cnfStyle w:val="000000100000" w:firstRow="0" w:lastRow="0" w:firstColumn="0" w:lastColumn="0" w:oddVBand="0" w:evenVBand="0" w:oddHBand="1" w:evenHBand="0" w:firstRowFirstColumn="0" w:firstRowLastColumn="0" w:lastRowFirstColumn="0" w:lastRowLastColumn="0"/>
          <w:trHeight w:val="340"/>
          <w:jc w:val="center"/>
        </w:trPr>
        <w:tc>
          <w:tcPr>
            <w:cnfStyle w:val="001000000000" w:firstRow="0" w:lastRow="0" w:firstColumn="1" w:lastColumn="0" w:oddVBand="0" w:evenVBand="0" w:oddHBand="0" w:evenHBand="0" w:firstRowFirstColumn="0" w:firstRowLastColumn="0" w:lastRowFirstColumn="0" w:lastRowLastColumn="0"/>
            <w:tcW w:w="846" w:type="dxa"/>
          </w:tcPr>
          <w:p w14:paraId="0DD78380" w14:textId="77777777" w:rsidR="005E2399" w:rsidRDefault="005E2399" w:rsidP="00FC5926">
            <w:pPr>
              <w:ind w:firstLine="0"/>
              <w:jc w:val="center"/>
            </w:pPr>
          </w:p>
        </w:tc>
        <w:tc>
          <w:tcPr>
            <w:tcW w:w="992" w:type="dxa"/>
          </w:tcPr>
          <w:p w14:paraId="1FDC833E" w14:textId="37F55AA2" w:rsidR="005E2399" w:rsidRDefault="005E2399" w:rsidP="00FC5926">
            <w:pPr>
              <w:ind w:firstLine="0"/>
              <w:jc w:val="center"/>
              <w:cnfStyle w:val="000000100000" w:firstRow="0" w:lastRow="0" w:firstColumn="0" w:lastColumn="0" w:oddVBand="0" w:evenVBand="0" w:oddHBand="1" w:evenHBand="0" w:firstRowFirstColumn="0" w:firstRowLastColumn="0" w:lastRowFirstColumn="0" w:lastRowLastColumn="0"/>
            </w:pPr>
            <w:r>
              <w:t>09</w:t>
            </w:r>
          </w:p>
        </w:tc>
        <w:tc>
          <w:tcPr>
            <w:tcW w:w="856" w:type="dxa"/>
          </w:tcPr>
          <w:p w14:paraId="69A3AEC6" w14:textId="5AA2CDE5" w:rsidR="005E2399" w:rsidRDefault="005E2399" w:rsidP="00FC5926">
            <w:pPr>
              <w:ind w:firstLine="0"/>
              <w:jc w:val="center"/>
              <w:cnfStyle w:val="000000100000" w:firstRow="0" w:lastRow="0" w:firstColumn="0" w:lastColumn="0" w:oddVBand="0" w:evenVBand="0" w:oddHBand="1" w:evenHBand="0" w:firstRowFirstColumn="0" w:firstRowLastColumn="0" w:lastRowFirstColumn="0" w:lastRowLastColumn="0"/>
            </w:pPr>
            <w:r>
              <w:t>L</w:t>
            </w:r>
          </w:p>
        </w:tc>
        <w:tc>
          <w:tcPr>
            <w:tcW w:w="7224" w:type="dxa"/>
          </w:tcPr>
          <w:p w14:paraId="4774C62F" w14:textId="7E79C3D6" w:rsidR="005E2399" w:rsidRDefault="005E2399" w:rsidP="00A074C5">
            <w:pPr>
              <w:ind w:firstLine="0"/>
              <w:cnfStyle w:val="000000100000" w:firstRow="0" w:lastRow="0" w:firstColumn="0" w:lastColumn="0" w:oddVBand="0" w:evenVBand="0" w:oddHBand="1" w:evenHBand="0" w:firstRowFirstColumn="0" w:firstRowLastColumn="0" w:lastRowFirstColumn="0" w:lastRowLastColumn="0"/>
            </w:pPr>
            <w:r>
              <w:t>Connect models using JSON container</w:t>
            </w:r>
          </w:p>
        </w:tc>
      </w:tr>
      <w:tr w:rsidR="005E2399" w14:paraId="452C81A6" w14:textId="77777777" w:rsidTr="00196416">
        <w:trPr>
          <w:trHeight w:val="340"/>
          <w:jc w:val="center"/>
        </w:trPr>
        <w:tc>
          <w:tcPr>
            <w:cnfStyle w:val="001000000000" w:firstRow="0" w:lastRow="0" w:firstColumn="1" w:lastColumn="0" w:oddVBand="0" w:evenVBand="0" w:oddHBand="0" w:evenHBand="0" w:firstRowFirstColumn="0" w:firstRowLastColumn="0" w:lastRowFirstColumn="0" w:lastRowLastColumn="0"/>
            <w:tcW w:w="846" w:type="dxa"/>
          </w:tcPr>
          <w:p w14:paraId="38B6F84F" w14:textId="5776AA06" w:rsidR="005E2399" w:rsidRDefault="005E2399" w:rsidP="00FC5926">
            <w:pPr>
              <w:ind w:firstLine="0"/>
              <w:jc w:val="center"/>
            </w:pPr>
            <w:r>
              <w:t>3</w:t>
            </w:r>
          </w:p>
        </w:tc>
        <w:tc>
          <w:tcPr>
            <w:tcW w:w="992" w:type="dxa"/>
          </w:tcPr>
          <w:p w14:paraId="5E60CCBC" w14:textId="77777777" w:rsidR="005E2399" w:rsidRDefault="005E2399" w:rsidP="00FC5926">
            <w:pPr>
              <w:ind w:firstLine="0"/>
              <w:jc w:val="center"/>
              <w:cnfStyle w:val="000000000000" w:firstRow="0" w:lastRow="0" w:firstColumn="0" w:lastColumn="0" w:oddVBand="0" w:evenVBand="0" w:oddHBand="0" w:evenHBand="0" w:firstRowFirstColumn="0" w:firstRowLastColumn="0" w:lastRowFirstColumn="0" w:lastRowLastColumn="0"/>
            </w:pPr>
          </w:p>
        </w:tc>
        <w:tc>
          <w:tcPr>
            <w:tcW w:w="856" w:type="dxa"/>
          </w:tcPr>
          <w:p w14:paraId="429B2090" w14:textId="77777777" w:rsidR="005E2399" w:rsidRDefault="005E2399" w:rsidP="00FC5926">
            <w:pPr>
              <w:ind w:firstLine="0"/>
              <w:jc w:val="center"/>
              <w:cnfStyle w:val="000000000000" w:firstRow="0" w:lastRow="0" w:firstColumn="0" w:lastColumn="0" w:oddVBand="0" w:evenVBand="0" w:oddHBand="0" w:evenHBand="0" w:firstRowFirstColumn="0" w:firstRowLastColumn="0" w:lastRowFirstColumn="0" w:lastRowLastColumn="0"/>
            </w:pPr>
          </w:p>
        </w:tc>
        <w:tc>
          <w:tcPr>
            <w:tcW w:w="7224" w:type="dxa"/>
          </w:tcPr>
          <w:p w14:paraId="543D0D1A" w14:textId="799B7725" w:rsidR="005E2399" w:rsidRPr="009650AC" w:rsidRDefault="005E2399" w:rsidP="00FC5926">
            <w:pPr>
              <w:ind w:firstLine="0"/>
              <w:jc w:val="right"/>
              <w:cnfStyle w:val="000000000000" w:firstRow="0" w:lastRow="0" w:firstColumn="0" w:lastColumn="0" w:oddVBand="0" w:evenVBand="0" w:oddHBand="0" w:evenHBand="0" w:firstRowFirstColumn="0" w:firstRowLastColumn="0" w:lastRowFirstColumn="0" w:lastRowLastColumn="0"/>
              <w:rPr>
                <w:b/>
              </w:rPr>
            </w:pPr>
            <w:r w:rsidRPr="009650AC">
              <w:rPr>
                <w:b/>
              </w:rPr>
              <w:t>Basic Unity integration</w:t>
            </w:r>
          </w:p>
        </w:tc>
      </w:tr>
      <w:tr w:rsidR="005E2399" w14:paraId="6079A121" w14:textId="77777777" w:rsidTr="00196416">
        <w:trPr>
          <w:cnfStyle w:val="000000100000" w:firstRow="0" w:lastRow="0" w:firstColumn="0" w:lastColumn="0" w:oddVBand="0" w:evenVBand="0" w:oddHBand="1" w:evenHBand="0" w:firstRowFirstColumn="0" w:firstRowLastColumn="0" w:lastRowFirstColumn="0" w:lastRowLastColumn="0"/>
          <w:trHeight w:val="340"/>
          <w:jc w:val="center"/>
        </w:trPr>
        <w:tc>
          <w:tcPr>
            <w:cnfStyle w:val="001000000000" w:firstRow="0" w:lastRow="0" w:firstColumn="1" w:lastColumn="0" w:oddVBand="0" w:evenVBand="0" w:oddHBand="0" w:evenHBand="0" w:firstRowFirstColumn="0" w:firstRowLastColumn="0" w:lastRowFirstColumn="0" w:lastRowLastColumn="0"/>
            <w:tcW w:w="846" w:type="dxa"/>
          </w:tcPr>
          <w:p w14:paraId="4C89CC94" w14:textId="77777777" w:rsidR="005E2399" w:rsidRDefault="005E2399" w:rsidP="00FC5926">
            <w:pPr>
              <w:ind w:firstLine="0"/>
              <w:jc w:val="center"/>
            </w:pPr>
          </w:p>
        </w:tc>
        <w:tc>
          <w:tcPr>
            <w:tcW w:w="992" w:type="dxa"/>
          </w:tcPr>
          <w:p w14:paraId="5D7A161E" w14:textId="4007B457" w:rsidR="005E2399" w:rsidRDefault="005E2399" w:rsidP="00FC5926">
            <w:pPr>
              <w:ind w:firstLine="0"/>
              <w:jc w:val="center"/>
              <w:cnfStyle w:val="000000100000" w:firstRow="0" w:lastRow="0" w:firstColumn="0" w:lastColumn="0" w:oddVBand="0" w:evenVBand="0" w:oddHBand="1" w:evenHBand="0" w:firstRowFirstColumn="0" w:firstRowLastColumn="0" w:lastRowFirstColumn="0" w:lastRowLastColumn="0"/>
            </w:pPr>
            <w:r>
              <w:t>10</w:t>
            </w:r>
          </w:p>
        </w:tc>
        <w:tc>
          <w:tcPr>
            <w:tcW w:w="856" w:type="dxa"/>
          </w:tcPr>
          <w:p w14:paraId="2FAF5A43" w14:textId="029E5696" w:rsidR="005E2399" w:rsidRDefault="005E2399" w:rsidP="00FC5926">
            <w:pPr>
              <w:ind w:firstLine="0"/>
              <w:jc w:val="center"/>
              <w:cnfStyle w:val="000000100000" w:firstRow="0" w:lastRow="0" w:firstColumn="0" w:lastColumn="0" w:oddVBand="0" w:evenVBand="0" w:oddHBand="1" w:evenHBand="0" w:firstRowFirstColumn="0" w:firstRowLastColumn="0" w:lastRowFirstColumn="0" w:lastRowLastColumn="0"/>
            </w:pPr>
            <w:r>
              <w:t>L</w:t>
            </w:r>
          </w:p>
        </w:tc>
        <w:tc>
          <w:tcPr>
            <w:tcW w:w="7224" w:type="dxa"/>
          </w:tcPr>
          <w:p w14:paraId="75267C40" w14:textId="6CBB140D" w:rsidR="005E2399" w:rsidRDefault="005E2399" w:rsidP="00A074C5">
            <w:pPr>
              <w:ind w:firstLine="0"/>
              <w:cnfStyle w:val="000000100000" w:firstRow="0" w:lastRow="0" w:firstColumn="0" w:lastColumn="0" w:oddVBand="0" w:evenVBand="0" w:oddHBand="1" w:evenHBand="0" w:firstRowFirstColumn="0" w:firstRowLastColumn="0" w:lastRowFirstColumn="0" w:lastRowLastColumn="0"/>
            </w:pPr>
            <w:r>
              <w:t>Build initial UI</w:t>
            </w:r>
          </w:p>
        </w:tc>
      </w:tr>
      <w:tr w:rsidR="005E2399" w14:paraId="095AFB91" w14:textId="77777777" w:rsidTr="00196416">
        <w:trPr>
          <w:trHeight w:val="340"/>
          <w:jc w:val="center"/>
        </w:trPr>
        <w:tc>
          <w:tcPr>
            <w:cnfStyle w:val="001000000000" w:firstRow="0" w:lastRow="0" w:firstColumn="1" w:lastColumn="0" w:oddVBand="0" w:evenVBand="0" w:oddHBand="0" w:evenHBand="0" w:firstRowFirstColumn="0" w:firstRowLastColumn="0" w:lastRowFirstColumn="0" w:lastRowLastColumn="0"/>
            <w:tcW w:w="846" w:type="dxa"/>
          </w:tcPr>
          <w:p w14:paraId="516BAF80" w14:textId="77777777" w:rsidR="005E2399" w:rsidRDefault="005E2399" w:rsidP="00FC5926">
            <w:pPr>
              <w:ind w:firstLine="0"/>
              <w:jc w:val="center"/>
            </w:pPr>
          </w:p>
        </w:tc>
        <w:tc>
          <w:tcPr>
            <w:tcW w:w="992" w:type="dxa"/>
          </w:tcPr>
          <w:p w14:paraId="2B38B2B8" w14:textId="5B9B335B" w:rsidR="005E2399" w:rsidRDefault="005E2399" w:rsidP="00FC5926">
            <w:pPr>
              <w:ind w:firstLine="0"/>
              <w:jc w:val="center"/>
              <w:cnfStyle w:val="000000000000" w:firstRow="0" w:lastRow="0" w:firstColumn="0" w:lastColumn="0" w:oddVBand="0" w:evenVBand="0" w:oddHBand="0" w:evenHBand="0" w:firstRowFirstColumn="0" w:firstRowLastColumn="0" w:lastRowFirstColumn="0" w:lastRowLastColumn="0"/>
            </w:pPr>
            <w:r>
              <w:t>11</w:t>
            </w:r>
          </w:p>
        </w:tc>
        <w:tc>
          <w:tcPr>
            <w:tcW w:w="856" w:type="dxa"/>
          </w:tcPr>
          <w:p w14:paraId="392D01EE" w14:textId="6C0E13EF" w:rsidR="005E2399" w:rsidRDefault="005E2399" w:rsidP="00FC5926">
            <w:pPr>
              <w:ind w:firstLine="0"/>
              <w:jc w:val="center"/>
              <w:cnfStyle w:val="000000000000" w:firstRow="0" w:lastRow="0" w:firstColumn="0" w:lastColumn="0" w:oddVBand="0" w:evenVBand="0" w:oddHBand="0" w:evenHBand="0" w:firstRowFirstColumn="0" w:firstRowLastColumn="0" w:lastRowFirstColumn="0" w:lastRowLastColumn="0"/>
            </w:pPr>
            <w:r>
              <w:t>L</w:t>
            </w:r>
          </w:p>
        </w:tc>
        <w:tc>
          <w:tcPr>
            <w:tcW w:w="7224" w:type="dxa"/>
          </w:tcPr>
          <w:p w14:paraId="0EAFCD13" w14:textId="052618BA" w:rsidR="005E2399" w:rsidRDefault="005E2399" w:rsidP="00A074C5">
            <w:pPr>
              <w:ind w:firstLine="0"/>
              <w:cnfStyle w:val="000000000000" w:firstRow="0" w:lastRow="0" w:firstColumn="0" w:lastColumn="0" w:oddVBand="0" w:evenVBand="0" w:oddHBand="0" w:evenHBand="0" w:firstRowFirstColumn="0" w:firstRowLastColumn="0" w:lastRowFirstColumn="0" w:lastRowLastColumn="0"/>
            </w:pPr>
            <w:r>
              <w:t xml:space="preserve">Integrate the posting of inputs to </w:t>
            </w:r>
            <w:r w:rsidR="00B417F8">
              <w:t>the VM public IP</w:t>
            </w:r>
          </w:p>
        </w:tc>
      </w:tr>
      <w:tr w:rsidR="00B417F8" w14:paraId="6B7F725D" w14:textId="77777777" w:rsidTr="00196416">
        <w:trPr>
          <w:cnfStyle w:val="000000100000" w:firstRow="0" w:lastRow="0" w:firstColumn="0" w:lastColumn="0" w:oddVBand="0" w:evenVBand="0" w:oddHBand="1" w:evenHBand="0" w:firstRowFirstColumn="0" w:firstRowLastColumn="0" w:lastRowFirstColumn="0" w:lastRowLastColumn="0"/>
          <w:trHeight w:val="340"/>
          <w:jc w:val="center"/>
        </w:trPr>
        <w:tc>
          <w:tcPr>
            <w:cnfStyle w:val="001000000000" w:firstRow="0" w:lastRow="0" w:firstColumn="1" w:lastColumn="0" w:oddVBand="0" w:evenVBand="0" w:oddHBand="0" w:evenHBand="0" w:firstRowFirstColumn="0" w:firstRowLastColumn="0" w:lastRowFirstColumn="0" w:lastRowLastColumn="0"/>
            <w:tcW w:w="846" w:type="dxa"/>
          </w:tcPr>
          <w:p w14:paraId="673B7CAC" w14:textId="77777777" w:rsidR="00B417F8" w:rsidRDefault="00B417F8" w:rsidP="00FC5926">
            <w:pPr>
              <w:ind w:firstLine="0"/>
              <w:jc w:val="center"/>
            </w:pPr>
          </w:p>
        </w:tc>
        <w:tc>
          <w:tcPr>
            <w:tcW w:w="992" w:type="dxa"/>
          </w:tcPr>
          <w:p w14:paraId="702ABE87" w14:textId="7B324462" w:rsidR="00B417F8" w:rsidRDefault="00B417F8" w:rsidP="00FC5926">
            <w:pPr>
              <w:ind w:firstLine="0"/>
              <w:jc w:val="center"/>
              <w:cnfStyle w:val="000000100000" w:firstRow="0" w:lastRow="0" w:firstColumn="0" w:lastColumn="0" w:oddVBand="0" w:evenVBand="0" w:oddHBand="1" w:evenHBand="0" w:firstRowFirstColumn="0" w:firstRowLastColumn="0" w:lastRowFirstColumn="0" w:lastRowLastColumn="0"/>
            </w:pPr>
            <w:r>
              <w:t>12</w:t>
            </w:r>
          </w:p>
        </w:tc>
        <w:tc>
          <w:tcPr>
            <w:tcW w:w="856" w:type="dxa"/>
          </w:tcPr>
          <w:p w14:paraId="32DC3E66" w14:textId="52F5654D" w:rsidR="00B417F8" w:rsidRDefault="00F62317" w:rsidP="00FC5926">
            <w:pPr>
              <w:ind w:firstLine="0"/>
              <w:jc w:val="center"/>
              <w:cnfStyle w:val="000000100000" w:firstRow="0" w:lastRow="0" w:firstColumn="0" w:lastColumn="0" w:oddVBand="0" w:evenVBand="0" w:oddHBand="1" w:evenHBand="0" w:firstRowFirstColumn="0" w:firstRowLastColumn="0" w:lastRowFirstColumn="0" w:lastRowLastColumn="0"/>
            </w:pPr>
            <w:r>
              <w:t>M</w:t>
            </w:r>
          </w:p>
        </w:tc>
        <w:tc>
          <w:tcPr>
            <w:tcW w:w="7224" w:type="dxa"/>
          </w:tcPr>
          <w:p w14:paraId="4652A48C" w14:textId="3A450D06" w:rsidR="00B417F8" w:rsidRDefault="001961BD" w:rsidP="00A074C5">
            <w:pPr>
              <w:ind w:firstLine="0"/>
              <w:cnfStyle w:val="000000100000" w:firstRow="0" w:lastRow="0" w:firstColumn="0" w:lastColumn="0" w:oddVBand="0" w:evenVBand="0" w:oddHBand="1" w:evenHBand="0" w:firstRowFirstColumn="0" w:firstRowLastColumn="0" w:lastRowFirstColumn="0" w:lastRowLastColumn="0"/>
            </w:pPr>
            <w:r>
              <w:t>Build initial Scene builder to parse returned JSON</w:t>
            </w:r>
          </w:p>
        </w:tc>
      </w:tr>
      <w:tr w:rsidR="001961BD" w14:paraId="434BB542" w14:textId="77777777" w:rsidTr="00196416">
        <w:trPr>
          <w:trHeight w:val="340"/>
          <w:jc w:val="center"/>
        </w:trPr>
        <w:tc>
          <w:tcPr>
            <w:cnfStyle w:val="001000000000" w:firstRow="0" w:lastRow="0" w:firstColumn="1" w:lastColumn="0" w:oddVBand="0" w:evenVBand="0" w:oddHBand="0" w:evenHBand="0" w:firstRowFirstColumn="0" w:firstRowLastColumn="0" w:lastRowFirstColumn="0" w:lastRowLastColumn="0"/>
            <w:tcW w:w="846" w:type="dxa"/>
          </w:tcPr>
          <w:p w14:paraId="6A5FD5BE" w14:textId="212C3BAA" w:rsidR="001961BD" w:rsidRDefault="00980154" w:rsidP="00FC5926">
            <w:pPr>
              <w:ind w:firstLine="0"/>
              <w:jc w:val="center"/>
            </w:pPr>
            <w:r>
              <w:t>4</w:t>
            </w:r>
          </w:p>
        </w:tc>
        <w:tc>
          <w:tcPr>
            <w:tcW w:w="992" w:type="dxa"/>
          </w:tcPr>
          <w:p w14:paraId="7997B941" w14:textId="77777777" w:rsidR="001961BD" w:rsidRDefault="001961BD" w:rsidP="00FC5926">
            <w:pPr>
              <w:ind w:firstLine="0"/>
              <w:jc w:val="center"/>
              <w:cnfStyle w:val="000000000000" w:firstRow="0" w:lastRow="0" w:firstColumn="0" w:lastColumn="0" w:oddVBand="0" w:evenVBand="0" w:oddHBand="0" w:evenHBand="0" w:firstRowFirstColumn="0" w:firstRowLastColumn="0" w:lastRowFirstColumn="0" w:lastRowLastColumn="0"/>
            </w:pPr>
          </w:p>
        </w:tc>
        <w:tc>
          <w:tcPr>
            <w:tcW w:w="856" w:type="dxa"/>
          </w:tcPr>
          <w:p w14:paraId="4CAAEDA5" w14:textId="77777777" w:rsidR="001961BD" w:rsidRPr="00422805" w:rsidRDefault="001961BD" w:rsidP="00FC5926">
            <w:pPr>
              <w:ind w:firstLine="0"/>
              <w:jc w:val="center"/>
              <w:cnfStyle w:val="000000000000" w:firstRow="0" w:lastRow="0" w:firstColumn="0" w:lastColumn="0" w:oddVBand="0" w:evenVBand="0" w:oddHBand="0" w:evenHBand="0" w:firstRowFirstColumn="0" w:firstRowLastColumn="0" w:lastRowFirstColumn="0" w:lastRowLastColumn="0"/>
              <w:rPr>
                <w:b/>
              </w:rPr>
            </w:pPr>
          </w:p>
        </w:tc>
        <w:tc>
          <w:tcPr>
            <w:tcW w:w="7224" w:type="dxa"/>
          </w:tcPr>
          <w:p w14:paraId="546BB6AC" w14:textId="25E181FB" w:rsidR="001961BD" w:rsidRPr="00422805" w:rsidRDefault="009622C3" w:rsidP="00FC5926">
            <w:pPr>
              <w:ind w:firstLine="0"/>
              <w:jc w:val="right"/>
              <w:cnfStyle w:val="000000000000" w:firstRow="0" w:lastRow="0" w:firstColumn="0" w:lastColumn="0" w:oddVBand="0" w:evenVBand="0" w:oddHBand="0" w:evenHBand="0" w:firstRowFirstColumn="0" w:firstRowLastColumn="0" w:lastRowFirstColumn="0" w:lastRowLastColumn="0"/>
              <w:rPr>
                <w:b/>
              </w:rPr>
            </w:pPr>
            <w:r w:rsidRPr="00422805">
              <w:rPr>
                <w:b/>
              </w:rPr>
              <w:t>Model Building</w:t>
            </w:r>
          </w:p>
        </w:tc>
      </w:tr>
      <w:tr w:rsidR="009622C3" w14:paraId="4D731296" w14:textId="77777777" w:rsidTr="00196416">
        <w:trPr>
          <w:cnfStyle w:val="000000100000" w:firstRow="0" w:lastRow="0" w:firstColumn="0" w:lastColumn="0" w:oddVBand="0" w:evenVBand="0" w:oddHBand="1" w:evenHBand="0" w:firstRowFirstColumn="0" w:firstRowLastColumn="0" w:lastRowFirstColumn="0" w:lastRowLastColumn="0"/>
          <w:trHeight w:val="340"/>
          <w:jc w:val="center"/>
        </w:trPr>
        <w:tc>
          <w:tcPr>
            <w:cnfStyle w:val="001000000000" w:firstRow="0" w:lastRow="0" w:firstColumn="1" w:lastColumn="0" w:oddVBand="0" w:evenVBand="0" w:oddHBand="0" w:evenHBand="0" w:firstRowFirstColumn="0" w:firstRowLastColumn="0" w:lastRowFirstColumn="0" w:lastRowLastColumn="0"/>
            <w:tcW w:w="846" w:type="dxa"/>
          </w:tcPr>
          <w:p w14:paraId="4F66079A" w14:textId="77777777" w:rsidR="009622C3" w:rsidRDefault="009622C3" w:rsidP="00FC5926">
            <w:pPr>
              <w:ind w:firstLine="0"/>
              <w:jc w:val="center"/>
            </w:pPr>
          </w:p>
        </w:tc>
        <w:tc>
          <w:tcPr>
            <w:tcW w:w="992" w:type="dxa"/>
          </w:tcPr>
          <w:p w14:paraId="183E7FD5" w14:textId="661C4EDA" w:rsidR="009622C3" w:rsidRDefault="00972A3B" w:rsidP="00FC5926">
            <w:pPr>
              <w:ind w:firstLine="0"/>
              <w:jc w:val="center"/>
              <w:cnfStyle w:val="000000100000" w:firstRow="0" w:lastRow="0" w:firstColumn="0" w:lastColumn="0" w:oddVBand="0" w:evenVBand="0" w:oddHBand="1" w:evenHBand="0" w:firstRowFirstColumn="0" w:firstRowLastColumn="0" w:lastRowFirstColumn="0" w:lastRowLastColumn="0"/>
            </w:pPr>
            <w:r>
              <w:t>13</w:t>
            </w:r>
          </w:p>
        </w:tc>
        <w:tc>
          <w:tcPr>
            <w:tcW w:w="856" w:type="dxa"/>
          </w:tcPr>
          <w:p w14:paraId="30BABC89" w14:textId="6709FF39" w:rsidR="009622C3" w:rsidRDefault="00972A3B" w:rsidP="00FC5926">
            <w:pPr>
              <w:ind w:firstLine="0"/>
              <w:jc w:val="center"/>
              <w:cnfStyle w:val="000000100000" w:firstRow="0" w:lastRow="0" w:firstColumn="0" w:lastColumn="0" w:oddVBand="0" w:evenVBand="0" w:oddHBand="1" w:evenHBand="0" w:firstRowFirstColumn="0" w:firstRowLastColumn="0" w:lastRowFirstColumn="0" w:lastRowLastColumn="0"/>
            </w:pPr>
            <w:r>
              <w:t>M</w:t>
            </w:r>
          </w:p>
        </w:tc>
        <w:tc>
          <w:tcPr>
            <w:tcW w:w="7224" w:type="dxa"/>
          </w:tcPr>
          <w:p w14:paraId="06DFA96B" w14:textId="7C6AEC2A" w:rsidR="009622C3" w:rsidRDefault="00972A3B" w:rsidP="00A074C5">
            <w:pPr>
              <w:ind w:firstLine="0"/>
              <w:cnfStyle w:val="000000100000" w:firstRow="0" w:lastRow="0" w:firstColumn="0" w:lastColumn="0" w:oddVBand="0" w:evenVBand="0" w:oddHBand="1" w:evenHBand="0" w:firstRowFirstColumn="0" w:firstRowLastColumn="0" w:lastRowFirstColumn="0" w:lastRowLastColumn="0"/>
            </w:pPr>
            <w:r>
              <w:t>Build initial simple object recognised by API</w:t>
            </w:r>
          </w:p>
        </w:tc>
      </w:tr>
      <w:tr w:rsidR="00972A3B" w14:paraId="68BAB4E4" w14:textId="77777777" w:rsidTr="00196416">
        <w:trPr>
          <w:trHeight w:val="340"/>
          <w:jc w:val="center"/>
        </w:trPr>
        <w:tc>
          <w:tcPr>
            <w:cnfStyle w:val="001000000000" w:firstRow="0" w:lastRow="0" w:firstColumn="1" w:lastColumn="0" w:oddVBand="0" w:evenVBand="0" w:oddHBand="0" w:evenHBand="0" w:firstRowFirstColumn="0" w:firstRowLastColumn="0" w:lastRowFirstColumn="0" w:lastRowLastColumn="0"/>
            <w:tcW w:w="846" w:type="dxa"/>
          </w:tcPr>
          <w:p w14:paraId="5F99804A" w14:textId="77777777" w:rsidR="00972A3B" w:rsidRDefault="00972A3B" w:rsidP="00FC5926">
            <w:pPr>
              <w:ind w:firstLine="0"/>
              <w:jc w:val="center"/>
            </w:pPr>
          </w:p>
        </w:tc>
        <w:tc>
          <w:tcPr>
            <w:tcW w:w="992" w:type="dxa"/>
          </w:tcPr>
          <w:p w14:paraId="1EDB9357" w14:textId="5495EB0D" w:rsidR="00972A3B" w:rsidRDefault="00972A3B" w:rsidP="00FC5926">
            <w:pPr>
              <w:ind w:firstLine="0"/>
              <w:jc w:val="center"/>
              <w:cnfStyle w:val="000000000000" w:firstRow="0" w:lastRow="0" w:firstColumn="0" w:lastColumn="0" w:oddVBand="0" w:evenVBand="0" w:oddHBand="0" w:evenHBand="0" w:firstRowFirstColumn="0" w:firstRowLastColumn="0" w:lastRowFirstColumn="0" w:lastRowLastColumn="0"/>
            </w:pPr>
            <w:r>
              <w:t>14</w:t>
            </w:r>
          </w:p>
        </w:tc>
        <w:tc>
          <w:tcPr>
            <w:tcW w:w="856" w:type="dxa"/>
          </w:tcPr>
          <w:p w14:paraId="68B03F21" w14:textId="166721AD" w:rsidR="00972A3B" w:rsidRDefault="00972A3B" w:rsidP="00FC5926">
            <w:pPr>
              <w:ind w:firstLine="0"/>
              <w:jc w:val="center"/>
              <w:cnfStyle w:val="000000000000" w:firstRow="0" w:lastRow="0" w:firstColumn="0" w:lastColumn="0" w:oddVBand="0" w:evenVBand="0" w:oddHBand="0" w:evenHBand="0" w:firstRowFirstColumn="0" w:firstRowLastColumn="0" w:lastRowFirstColumn="0" w:lastRowLastColumn="0"/>
            </w:pPr>
            <w:r>
              <w:t>M</w:t>
            </w:r>
          </w:p>
        </w:tc>
        <w:tc>
          <w:tcPr>
            <w:tcW w:w="7224" w:type="dxa"/>
          </w:tcPr>
          <w:p w14:paraId="4C72BC9D" w14:textId="5114617A" w:rsidR="00972A3B" w:rsidRDefault="00972A3B" w:rsidP="00A074C5">
            <w:pPr>
              <w:ind w:firstLine="0"/>
              <w:cnfStyle w:val="000000000000" w:firstRow="0" w:lastRow="0" w:firstColumn="0" w:lastColumn="0" w:oddVBand="0" w:evenVBand="0" w:oddHBand="0" w:evenHBand="0" w:firstRowFirstColumn="0" w:firstRowLastColumn="0" w:lastRowFirstColumn="0" w:lastRowLastColumn="0"/>
            </w:pPr>
            <w:r>
              <w:t>Generate structure to hold models</w:t>
            </w:r>
          </w:p>
        </w:tc>
      </w:tr>
      <w:tr w:rsidR="00972A3B" w14:paraId="6ED4FA56" w14:textId="77777777" w:rsidTr="00196416">
        <w:trPr>
          <w:cnfStyle w:val="000000100000" w:firstRow="0" w:lastRow="0" w:firstColumn="0" w:lastColumn="0" w:oddVBand="0" w:evenVBand="0" w:oddHBand="1" w:evenHBand="0" w:firstRowFirstColumn="0" w:firstRowLastColumn="0" w:lastRowFirstColumn="0" w:lastRowLastColumn="0"/>
          <w:trHeight w:val="340"/>
          <w:jc w:val="center"/>
        </w:trPr>
        <w:tc>
          <w:tcPr>
            <w:cnfStyle w:val="001000000000" w:firstRow="0" w:lastRow="0" w:firstColumn="1" w:lastColumn="0" w:oddVBand="0" w:evenVBand="0" w:oddHBand="0" w:evenHBand="0" w:firstRowFirstColumn="0" w:firstRowLastColumn="0" w:lastRowFirstColumn="0" w:lastRowLastColumn="0"/>
            <w:tcW w:w="846" w:type="dxa"/>
          </w:tcPr>
          <w:p w14:paraId="53234D50" w14:textId="77777777" w:rsidR="00972A3B" w:rsidRDefault="00972A3B" w:rsidP="00FC5926">
            <w:pPr>
              <w:ind w:firstLine="0"/>
              <w:jc w:val="center"/>
            </w:pPr>
          </w:p>
        </w:tc>
        <w:tc>
          <w:tcPr>
            <w:tcW w:w="992" w:type="dxa"/>
          </w:tcPr>
          <w:p w14:paraId="0C59E449" w14:textId="121E924E" w:rsidR="00972A3B" w:rsidRDefault="00972A3B" w:rsidP="00FC5926">
            <w:pPr>
              <w:ind w:firstLine="0"/>
              <w:jc w:val="center"/>
              <w:cnfStyle w:val="000000100000" w:firstRow="0" w:lastRow="0" w:firstColumn="0" w:lastColumn="0" w:oddVBand="0" w:evenVBand="0" w:oddHBand="1" w:evenHBand="0" w:firstRowFirstColumn="0" w:firstRowLastColumn="0" w:lastRowFirstColumn="0" w:lastRowLastColumn="0"/>
            </w:pPr>
            <w:r>
              <w:t>15</w:t>
            </w:r>
          </w:p>
        </w:tc>
        <w:tc>
          <w:tcPr>
            <w:tcW w:w="856" w:type="dxa"/>
          </w:tcPr>
          <w:p w14:paraId="6F977F69" w14:textId="39DF8018" w:rsidR="00972A3B" w:rsidRDefault="00972A3B" w:rsidP="00FC5926">
            <w:pPr>
              <w:ind w:firstLine="0"/>
              <w:jc w:val="center"/>
              <w:cnfStyle w:val="000000100000" w:firstRow="0" w:lastRow="0" w:firstColumn="0" w:lastColumn="0" w:oddVBand="0" w:evenVBand="0" w:oddHBand="1" w:evenHBand="0" w:firstRowFirstColumn="0" w:firstRowLastColumn="0" w:lastRowFirstColumn="0" w:lastRowLastColumn="0"/>
            </w:pPr>
            <w:r>
              <w:t>M</w:t>
            </w:r>
          </w:p>
        </w:tc>
        <w:tc>
          <w:tcPr>
            <w:tcW w:w="7224" w:type="dxa"/>
          </w:tcPr>
          <w:p w14:paraId="21FFD682" w14:textId="41B44E66" w:rsidR="00972A3B" w:rsidRDefault="00387AB0" w:rsidP="00A074C5">
            <w:pPr>
              <w:ind w:firstLine="0"/>
              <w:cnfStyle w:val="000000100000" w:firstRow="0" w:lastRow="0" w:firstColumn="0" w:lastColumn="0" w:oddVBand="0" w:evenVBand="0" w:oddHBand="1" w:evenHBand="0" w:firstRowFirstColumn="0" w:firstRowLastColumn="0" w:lastRowFirstColumn="0" w:lastRowLastColumn="0"/>
            </w:pPr>
            <w:r>
              <w:t>Integrate structures with scene builder component to spawn objects</w:t>
            </w:r>
          </w:p>
        </w:tc>
      </w:tr>
      <w:tr w:rsidR="00387AB0" w14:paraId="475D4BE7" w14:textId="77777777" w:rsidTr="00196416">
        <w:trPr>
          <w:trHeight w:val="340"/>
          <w:jc w:val="center"/>
        </w:trPr>
        <w:tc>
          <w:tcPr>
            <w:cnfStyle w:val="001000000000" w:firstRow="0" w:lastRow="0" w:firstColumn="1" w:lastColumn="0" w:oddVBand="0" w:evenVBand="0" w:oddHBand="0" w:evenHBand="0" w:firstRowFirstColumn="0" w:firstRowLastColumn="0" w:lastRowFirstColumn="0" w:lastRowLastColumn="0"/>
            <w:tcW w:w="846" w:type="dxa"/>
          </w:tcPr>
          <w:p w14:paraId="175CAF7E" w14:textId="6135B0FC" w:rsidR="00387AB0" w:rsidRDefault="00387AB0" w:rsidP="00FC5926">
            <w:pPr>
              <w:ind w:firstLine="0"/>
              <w:jc w:val="center"/>
            </w:pPr>
            <w:r>
              <w:t>5</w:t>
            </w:r>
          </w:p>
        </w:tc>
        <w:tc>
          <w:tcPr>
            <w:tcW w:w="992" w:type="dxa"/>
          </w:tcPr>
          <w:p w14:paraId="59C543D3" w14:textId="77777777" w:rsidR="00387AB0" w:rsidRDefault="00387AB0" w:rsidP="00FC5926">
            <w:pPr>
              <w:ind w:firstLine="0"/>
              <w:jc w:val="center"/>
              <w:cnfStyle w:val="000000000000" w:firstRow="0" w:lastRow="0" w:firstColumn="0" w:lastColumn="0" w:oddVBand="0" w:evenVBand="0" w:oddHBand="0" w:evenHBand="0" w:firstRowFirstColumn="0" w:firstRowLastColumn="0" w:lastRowFirstColumn="0" w:lastRowLastColumn="0"/>
            </w:pPr>
          </w:p>
        </w:tc>
        <w:tc>
          <w:tcPr>
            <w:tcW w:w="856" w:type="dxa"/>
          </w:tcPr>
          <w:p w14:paraId="7FC7D854" w14:textId="77777777" w:rsidR="00387AB0" w:rsidRPr="009650AC" w:rsidRDefault="00387AB0" w:rsidP="00FC5926">
            <w:pPr>
              <w:ind w:firstLine="0"/>
              <w:jc w:val="center"/>
              <w:cnfStyle w:val="000000000000" w:firstRow="0" w:lastRow="0" w:firstColumn="0" w:lastColumn="0" w:oddVBand="0" w:evenVBand="0" w:oddHBand="0" w:evenHBand="0" w:firstRowFirstColumn="0" w:firstRowLastColumn="0" w:lastRowFirstColumn="0" w:lastRowLastColumn="0"/>
              <w:rPr>
                <w:b/>
              </w:rPr>
            </w:pPr>
          </w:p>
        </w:tc>
        <w:tc>
          <w:tcPr>
            <w:tcW w:w="7224" w:type="dxa"/>
          </w:tcPr>
          <w:p w14:paraId="30C31730" w14:textId="7ED16B33" w:rsidR="00387AB0" w:rsidRPr="009650AC" w:rsidRDefault="00950166" w:rsidP="00FC5926">
            <w:pPr>
              <w:ind w:firstLine="0"/>
              <w:jc w:val="right"/>
              <w:cnfStyle w:val="000000000000" w:firstRow="0" w:lastRow="0" w:firstColumn="0" w:lastColumn="0" w:oddVBand="0" w:evenVBand="0" w:oddHBand="0" w:evenHBand="0" w:firstRowFirstColumn="0" w:firstRowLastColumn="0" w:lastRowFirstColumn="0" w:lastRowLastColumn="0"/>
              <w:rPr>
                <w:b/>
              </w:rPr>
            </w:pPr>
            <w:r w:rsidRPr="009650AC">
              <w:rPr>
                <w:b/>
              </w:rPr>
              <w:t>Additive Development</w:t>
            </w:r>
          </w:p>
        </w:tc>
      </w:tr>
      <w:tr w:rsidR="00950166" w14:paraId="68F3D7D7" w14:textId="77777777" w:rsidTr="00196416">
        <w:trPr>
          <w:cnfStyle w:val="000000100000" w:firstRow="0" w:lastRow="0" w:firstColumn="0" w:lastColumn="0" w:oddVBand="0" w:evenVBand="0" w:oddHBand="1" w:evenHBand="0" w:firstRowFirstColumn="0" w:firstRowLastColumn="0" w:lastRowFirstColumn="0" w:lastRowLastColumn="0"/>
          <w:trHeight w:val="340"/>
          <w:jc w:val="center"/>
        </w:trPr>
        <w:tc>
          <w:tcPr>
            <w:cnfStyle w:val="001000000000" w:firstRow="0" w:lastRow="0" w:firstColumn="1" w:lastColumn="0" w:oddVBand="0" w:evenVBand="0" w:oddHBand="0" w:evenHBand="0" w:firstRowFirstColumn="0" w:firstRowLastColumn="0" w:lastRowFirstColumn="0" w:lastRowLastColumn="0"/>
            <w:tcW w:w="846" w:type="dxa"/>
          </w:tcPr>
          <w:p w14:paraId="5235171E" w14:textId="77777777" w:rsidR="00950166" w:rsidRDefault="00950166" w:rsidP="00FC5926">
            <w:pPr>
              <w:ind w:firstLine="0"/>
              <w:jc w:val="center"/>
            </w:pPr>
          </w:p>
        </w:tc>
        <w:tc>
          <w:tcPr>
            <w:tcW w:w="992" w:type="dxa"/>
          </w:tcPr>
          <w:p w14:paraId="59C4C605" w14:textId="009D057D" w:rsidR="00950166" w:rsidRDefault="00950166" w:rsidP="00FC5926">
            <w:pPr>
              <w:ind w:firstLine="0"/>
              <w:jc w:val="center"/>
              <w:cnfStyle w:val="000000100000" w:firstRow="0" w:lastRow="0" w:firstColumn="0" w:lastColumn="0" w:oddVBand="0" w:evenVBand="0" w:oddHBand="1" w:evenHBand="0" w:firstRowFirstColumn="0" w:firstRowLastColumn="0" w:lastRowFirstColumn="0" w:lastRowLastColumn="0"/>
            </w:pPr>
            <w:r>
              <w:t>16+</w:t>
            </w:r>
          </w:p>
        </w:tc>
        <w:tc>
          <w:tcPr>
            <w:tcW w:w="856" w:type="dxa"/>
          </w:tcPr>
          <w:p w14:paraId="6CED8BC6" w14:textId="22E837B9" w:rsidR="00950166" w:rsidRDefault="00950166" w:rsidP="00FC5926">
            <w:pPr>
              <w:ind w:firstLine="0"/>
              <w:jc w:val="center"/>
              <w:cnfStyle w:val="000000100000" w:firstRow="0" w:lastRow="0" w:firstColumn="0" w:lastColumn="0" w:oddVBand="0" w:evenVBand="0" w:oddHBand="1" w:evenHBand="0" w:firstRowFirstColumn="0" w:firstRowLastColumn="0" w:lastRowFirstColumn="0" w:lastRowLastColumn="0"/>
            </w:pPr>
            <w:r>
              <w:t>M</w:t>
            </w:r>
          </w:p>
        </w:tc>
        <w:tc>
          <w:tcPr>
            <w:tcW w:w="7224" w:type="dxa"/>
          </w:tcPr>
          <w:p w14:paraId="70182296" w14:textId="61E3492A" w:rsidR="00950166" w:rsidRDefault="00950166" w:rsidP="00A074C5">
            <w:pPr>
              <w:ind w:firstLine="0"/>
              <w:cnfStyle w:val="000000100000" w:firstRow="0" w:lastRow="0" w:firstColumn="0" w:lastColumn="0" w:oddVBand="0" w:evenVBand="0" w:oddHBand="1" w:evenHBand="0" w:firstRowFirstColumn="0" w:firstRowLastColumn="0" w:lastRowFirstColumn="0" w:lastRowLastColumn="0"/>
            </w:pPr>
            <w:r>
              <w:t>Train API with additional model</w:t>
            </w:r>
          </w:p>
        </w:tc>
      </w:tr>
      <w:tr w:rsidR="00950166" w14:paraId="0320BD60" w14:textId="77777777" w:rsidTr="00196416">
        <w:trPr>
          <w:trHeight w:val="340"/>
          <w:jc w:val="center"/>
        </w:trPr>
        <w:tc>
          <w:tcPr>
            <w:cnfStyle w:val="001000000000" w:firstRow="0" w:lastRow="0" w:firstColumn="1" w:lastColumn="0" w:oddVBand="0" w:evenVBand="0" w:oddHBand="0" w:evenHBand="0" w:firstRowFirstColumn="0" w:firstRowLastColumn="0" w:lastRowFirstColumn="0" w:lastRowLastColumn="0"/>
            <w:tcW w:w="846" w:type="dxa"/>
          </w:tcPr>
          <w:p w14:paraId="2BF20819" w14:textId="77777777" w:rsidR="00950166" w:rsidRDefault="00950166" w:rsidP="00FC5926">
            <w:pPr>
              <w:ind w:firstLine="0"/>
              <w:jc w:val="center"/>
            </w:pPr>
          </w:p>
        </w:tc>
        <w:tc>
          <w:tcPr>
            <w:tcW w:w="992" w:type="dxa"/>
          </w:tcPr>
          <w:p w14:paraId="7F2D7FDE" w14:textId="5F7DF422" w:rsidR="00950166" w:rsidRDefault="00950166" w:rsidP="00FC5926">
            <w:pPr>
              <w:ind w:firstLine="0"/>
              <w:jc w:val="center"/>
              <w:cnfStyle w:val="000000000000" w:firstRow="0" w:lastRow="0" w:firstColumn="0" w:lastColumn="0" w:oddVBand="0" w:evenVBand="0" w:oddHBand="0" w:evenHBand="0" w:firstRowFirstColumn="0" w:firstRowLastColumn="0" w:lastRowFirstColumn="0" w:lastRowLastColumn="0"/>
            </w:pPr>
            <w:r>
              <w:t>17+</w:t>
            </w:r>
          </w:p>
        </w:tc>
        <w:tc>
          <w:tcPr>
            <w:tcW w:w="856" w:type="dxa"/>
          </w:tcPr>
          <w:p w14:paraId="0F8F7138" w14:textId="7E0B9823" w:rsidR="00950166" w:rsidRDefault="00950166" w:rsidP="00FC5926">
            <w:pPr>
              <w:ind w:firstLine="0"/>
              <w:jc w:val="center"/>
              <w:cnfStyle w:val="000000000000" w:firstRow="0" w:lastRow="0" w:firstColumn="0" w:lastColumn="0" w:oddVBand="0" w:evenVBand="0" w:oddHBand="0" w:evenHBand="0" w:firstRowFirstColumn="0" w:firstRowLastColumn="0" w:lastRowFirstColumn="0" w:lastRowLastColumn="0"/>
            </w:pPr>
            <w:r>
              <w:t>M</w:t>
            </w:r>
          </w:p>
        </w:tc>
        <w:tc>
          <w:tcPr>
            <w:tcW w:w="7224" w:type="dxa"/>
          </w:tcPr>
          <w:p w14:paraId="0CF737B4" w14:textId="1034D14E" w:rsidR="00950166" w:rsidRDefault="00950166" w:rsidP="00A074C5">
            <w:pPr>
              <w:ind w:firstLine="0"/>
              <w:cnfStyle w:val="000000000000" w:firstRow="0" w:lastRow="0" w:firstColumn="0" w:lastColumn="0" w:oddVBand="0" w:evenVBand="0" w:oddHBand="0" w:evenHBand="0" w:firstRowFirstColumn="0" w:firstRowLastColumn="0" w:lastRowFirstColumn="0" w:lastRowLastColumn="0"/>
            </w:pPr>
            <w:r>
              <w:t>Create appropriate 3D model</w:t>
            </w:r>
          </w:p>
        </w:tc>
      </w:tr>
      <w:tr w:rsidR="00950166" w14:paraId="588E3064" w14:textId="77777777" w:rsidTr="00196416">
        <w:trPr>
          <w:cnfStyle w:val="000000100000" w:firstRow="0" w:lastRow="0" w:firstColumn="0" w:lastColumn="0" w:oddVBand="0" w:evenVBand="0" w:oddHBand="1" w:evenHBand="0" w:firstRowFirstColumn="0" w:firstRowLastColumn="0" w:lastRowFirstColumn="0" w:lastRowLastColumn="0"/>
          <w:trHeight w:val="340"/>
          <w:jc w:val="center"/>
        </w:trPr>
        <w:tc>
          <w:tcPr>
            <w:cnfStyle w:val="001000000000" w:firstRow="0" w:lastRow="0" w:firstColumn="1" w:lastColumn="0" w:oddVBand="0" w:evenVBand="0" w:oddHBand="0" w:evenHBand="0" w:firstRowFirstColumn="0" w:firstRowLastColumn="0" w:lastRowFirstColumn="0" w:lastRowLastColumn="0"/>
            <w:tcW w:w="846" w:type="dxa"/>
          </w:tcPr>
          <w:p w14:paraId="551D9847" w14:textId="77777777" w:rsidR="00950166" w:rsidRDefault="00950166" w:rsidP="00FC5926">
            <w:pPr>
              <w:ind w:firstLine="0"/>
              <w:jc w:val="center"/>
            </w:pPr>
          </w:p>
        </w:tc>
        <w:tc>
          <w:tcPr>
            <w:tcW w:w="992" w:type="dxa"/>
          </w:tcPr>
          <w:p w14:paraId="6B67C4B1" w14:textId="2BCCBA8D" w:rsidR="00950166" w:rsidRDefault="00950166" w:rsidP="00FC5926">
            <w:pPr>
              <w:ind w:firstLine="0"/>
              <w:jc w:val="center"/>
              <w:cnfStyle w:val="000000100000" w:firstRow="0" w:lastRow="0" w:firstColumn="0" w:lastColumn="0" w:oddVBand="0" w:evenVBand="0" w:oddHBand="1" w:evenHBand="0" w:firstRowFirstColumn="0" w:firstRowLastColumn="0" w:lastRowFirstColumn="0" w:lastRowLastColumn="0"/>
            </w:pPr>
            <w:r>
              <w:t>18+</w:t>
            </w:r>
          </w:p>
        </w:tc>
        <w:tc>
          <w:tcPr>
            <w:tcW w:w="856" w:type="dxa"/>
          </w:tcPr>
          <w:p w14:paraId="06F19F88" w14:textId="681D8B90" w:rsidR="00950166" w:rsidRDefault="00950166" w:rsidP="00FC5926">
            <w:pPr>
              <w:ind w:firstLine="0"/>
              <w:jc w:val="center"/>
              <w:cnfStyle w:val="000000100000" w:firstRow="0" w:lastRow="0" w:firstColumn="0" w:lastColumn="0" w:oddVBand="0" w:evenVBand="0" w:oddHBand="1" w:evenHBand="0" w:firstRowFirstColumn="0" w:firstRowLastColumn="0" w:lastRowFirstColumn="0" w:lastRowLastColumn="0"/>
            </w:pPr>
            <w:r>
              <w:t>M</w:t>
            </w:r>
          </w:p>
        </w:tc>
        <w:tc>
          <w:tcPr>
            <w:tcW w:w="7224" w:type="dxa"/>
          </w:tcPr>
          <w:p w14:paraId="7E81E72A" w14:textId="726DB09A" w:rsidR="00950166" w:rsidRDefault="00950166" w:rsidP="009650AC">
            <w:pPr>
              <w:keepNext/>
              <w:ind w:firstLine="0"/>
              <w:cnfStyle w:val="000000100000" w:firstRow="0" w:lastRow="0" w:firstColumn="0" w:lastColumn="0" w:oddVBand="0" w:evenVBand="0" w:oddHBand="1" w:evenHBand="0" w:firstRowFirstColumn="0" w:firstRowLastColumn="0" w:lastRowFirstColumn="0" w:lastRowLastColumn="0"/>
            </w:pPr>
            <w:r>
              <w:t xml:space="preserve">Integrate model with </w:t>
            </w:r>
            <w:r w:rsidR="002C0DC8">
              <w:t>scene builder component</w:t>
            </w:r>
          </w:p>
        </w:tc>
      </w:tr>
    </w:tbl>
    <w:p w14:paraId="7ECB7905" w14:textId="75DD7EED" w:rsidR="007803FA" w:rsidRPr="0034270D" w:rsidRDefault="009650AC" w:rsidP="0034270D">
      <w:pPr>
        <w:pStyle w:val="Caption"/>
        <w:rPr>
          <w:color w:val="auto"/>
        </w:rPr>
      </w:pPr>
      <w:r w:rsidRPr="009650AC">
        <w:rPr>
          <w:color w:val="auto"/>
        </w:rPr>
        <w:t xml:space="preserve">Figure </w:t>
      </w:r>
      <w:r w:rsidRPr="009650AC">
        <w:rPr>
          <w:color w:val="auto"/>
        </w:rPr>
        <w:fldChar w:fldCharType="begin"/>
      </w:r>
      <w:r w:rsidRPr="009650AC">
        <w:rPr>
          <w:color w:val="auto"/>
        </w:rPr>
        <w:instrText xml:space="preserve"> SEQ Figure \* ARABIC </w:instrText>
      </w:r>
      <w:r w:rsidRPr="009650AC">
        <w:rPr>
          <w:color w:val="auto"/>
        </w:rPr>
        <w:fldChar w:fldCharType="separate"/>
      </w:r>
      <w:r w:rsidR="00FA603D">
        <w:rPr>
          <w:noProof/>
          <w:color w:val="auto"/>
        </w:rPr>
        <w:t>10</w:t>
      </w:r>
      <w:r w:rsidRPr="009650AC">
        <w:rPr>
          <w:color w:val="auto"/>
        </w:rPr>
        <w:fldChar w:fldCharType="end"/>
      </w:r>
      <w:r w:rsidRPr="009650AC">
        <w:rPr>
          <w:color w:val="auto"/>
        </w:rPr>
        <w:t xml:space="preserve"> - Cycles outline</w:t>
      </w:r>
    </w:p>
    <w:p w14:paraId="7F293911" w14:textId="77777777" w:rsidR="00326CF2" w:rsidRDefault="00326CF2" w:rsidP="00A074C5"/>
    <w:p w14:paraId="42DF6D69" w14:textId="7E9CC5E5" w:rsidR="00424E0F" w:rsidRDefault="002C0DC8" w:rsidP="00A074C5">
      <w:r>
        <w:t xml:space="preserve">In </w:t>
      </w:r>
      <w:r w:rsidR="00623353">
        <w:t xml:space="preserve">figure </w:t>
      </w:r>
      <w:r w:rsidR="008675D4">
        <w:t>10</w:t>
      </w:r>
      <w:r>
        <w:t xml:space="preserve"> above, cycle 5</w:t>
      </w:r>
      <w:r w:rsidR="00623353">
        <w:t xml:space="preserve"> will continue to be repeated</w:t>
      </w:r>
      <w:r w:rsidR="00287977">
        <w:t xml:space="preserve"> in the remaining time</w:t>
      </w:r>
      <w:r w:rsidR="00623353">
        <w:t xml:space="preserve"> as in theory all systems will be connected by this cycle and should just need added to. The author only expects one of these cycles to be completed however there</w:t>
      </w:r>
      <w:r w:rsidR="00424E0F">
        <w:t xml:space="preserve"> is space for continued addition if the time is available. </w:t>
      </w:r>
    </w:p>
    <w:p w14:paraId="73D36761" w14:textId="0731B7F4" w:rsidR="00EF31DE" w:rsidRDefault="00424E0F" w:rsidP="00A074C5">
      <w:r>
        <w:t>Each cycle will begin with a meeting with stakeholders to outline and examine any risks associated and will end with all systems</w:t>
      </w:r>
      <w:r w:rsidR="009650AC">
        <w:t xml:space="preserve"> tested to assigned standards.</w:t>
      </w:r>
      <w:r w:rsidR="002C0DC8">
        <w:t xml:space="preserve"> </w:t>
      </w:r>
      <w:r w:rsidR="00EF31DE">
        <w:br/>
      </w:r>
    </w:p>
    <w:p w14:paraId="196AD1B4" w14:textId="77777777" w:rsidR="00EF31DE" w:rsidRDefault="00EF31DE">
      <w:pPr>
        <w:spacing w:after="160" w:line="259" w:lineRule="auto"/>
        <w:ind w:firstLine="0"/>
      </w:pPr>
      <w:r>
        <w:br w:type="page"/>
      </w:r>
    </w:p>
    <w:p w14:paraId="5110C085" w14:textId="77777777" w:rsidR="00124EFC" w:rsidRDefault="00124EFC" w:rsidP="00EF31DE">
      <w:pPr>
        <w:pStyle w:val="Heading2"/>
        <w:sectPr w:rsidR="00124EFC" w:rsidSect="003F53C4">
          <w:pgSz w:w="11906" w:h="16838"/>
          <w:pgMar w:top="720" w:right="720" w:bottom="720" w:left="720" w:header="709" w:footer="709" w:gutter="0"/>
          <w:cols w:space="708"/>
          <w:docGrid w:linePitch="360"/>
        </w:sectPr>
      </w:pPr>
    </w:p>
    <w:p w14:paraId="3C40B8D7" w14:textId="72D2B302" w:rsidR="007B69CB" w:rsidRDefault="00EF31DE" w:rsidP="00EF31DE">
      <w:pPr>
        <w:pStyle w:val="Heading2"/>
      </w:pPr>
      <w:bookmarkStart w:id="18" w:name="_Toc531784737"/>
      <w:r>
        <w:lastRenderedPageBreak/>
        <w:t>3.</w:t>
      </w:r>
      <w:r w:rsidR="00417FB7">
        <w:t>7</w:t>
      </w:r>
      <w:r>
        <w:t xml:space="preserve"> Work Breakdown Structure</w:t>
      </w:r>
      <w:bookmarkEnd w:id="18"/>
    </w:p>
    <w:p w14:paraId="7BD3CB78" w14:textId="689D70F8" w:rsidR="00EF31DE" w:rsidRDefault="007734DE" w:rsidP="007B69CB">
      <w:r>
        <w:rPr>
          <w:noProof/>
        </w:rPr>
        <mc:AlternateContent>
          <mc:Choice Requires="wps">
            <w:drawing>
              <wp:anchor distT="0" distB="0" distL="114300" distR="114300" simplePos="0" relativeHeight="251763712" behindDoc="0" locked="0" layoutInCell="1" allowOverlap="1" wp14:anchorId="7B03CADC" wp14:editId="42D39DB3">
                <wp:simplePos x="0" y="0"/>
                <wp:positionH relativeFrom="column">
                  <wp:posOffset>78740</wp:posOffset>
                </wp:positionH>
                <wp:positionV relativeFrom="paragraph">
                  <wp:posOffset>5450840</wp:posOffset>
                </wp:positionV>
                <wp:extent cx="9601200" cy="635"/>
                <wp:effectExtent l="0" t="0" r="0" b="0"/>
                <wp:wrapNone/>
                <wp:docPr id="37" name="Text Box 37"/>
                <wp:cNvGraphicFramePr/>
                <a:graphic xmlns:a="http://schemas.openxmlformats.org/drawingml/2006/main">
                  <a:graphicData uri="http://schemas.microsoft.com/office/word/2010/wordprocessingShape">
                    <wps:wsp>
                      <wps:cNvSpPr txBox="1"/>
                      <wps:spPr>
                        <a:xfrm>
                          <a:off x="0" y="0"/>
                          <a:ext cx="9601200" cy="635"/>
                        </a:xfrm>
                        <a:prstGeom prst="rect">
                          <a:avLst/>
                        </a:prstGeom>
                        <a:solidFill>
                          <a:prstClr val="white"/>
                        </a:solidFill>
                        <a:ln>
                          <a:noFill/>
                        </a:ln>
                      </wps:spPr>
                      <wps:txbx>
                        <w:txbxContent>
                          <w:p w14:paraId="388C1FCD" w14:textId="4356D910" w:rsidR="007734DE" w:rsidRPr="00A436AB" w:rsidRDefault="007734DE" w:rsidP="007734DE">
                            <w:pPr>
                              <w:pStyle w:val="Caption"/>
                              <w:rPr>
                                <w:noProof/>
                                <w:sz w:val="24"/>
                              </w:rPr>
                            </w:pPr>
                            <w:r>
                              <w:t xml:space="preserve">Figure </w:t>
                            </w:r>
                            <w:r w:rsidR="00E221BC">
                              <w:rPr>
                                <w:noProof/>
                              </w:rPr>
                              <w:fldChar w:fldCharType="begin"/>
                            </w:r>
                            <w:r w:rsidR="00E221BC">
                              <w:rPr>
                                <w:noProof/>
                              </w:rPr>
                              <w:instrText xml:space="preserve"> SEQ Figure \* ARABIC </w:instrText>
                            </w:r>
                            <w:r w:rsidR="00E221BC">
                              <w:rPr>
                                <w:noProof/>
                              </w:rPr>
                              <w:fldChar w:fldCharType="separate"/>
                            </w:r>
                            <w:r w:rsidR="00FA603D">
                              <w:rPr>
                                <w:noProof/>
                              </w:rPr>
                              <w:t>11</w:t>
                            </w:r>
                            <w:r w:rsidR="00E221BC">
                              <w:rPr>
                                <w:noProof/>
                              </w:rPr>
                              <w:fldChar w:fldCharType="end"/>
                            </w:r>
                            <w:r>
                              <w:t xml:space="preserve"> - Work breakdown structure</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B03CADC" id="Text Box 37" o:spid="_x0000_s1049" type="#_x0000_t202" style="position:absolute;left:0;text-align:left;margin-left:6.2pt;margin-top:429.2pt;width:756pt;height:.05pt;z-index:2517637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" stroked="f">
                <v:textbox style="mso-fit-shape-to-text:t" inset="0,0,0,0">
                  <w:txbxContent>
                    <w:p w14:paraId="388C1FCD" w14:textId="4356D910" w:rsidR="007734DE" w:rsidRPr="00A436AB" w:rsidRDefault="007734DE" w:rsidP="007734DE">
                      <w:pPr>
                        <w:pStyle w:val="Caption"/>
                        <w:rPr>
                          <w:noProof/>
                          <w:sz w:val="24"/>
                        </w:rPr>
                      </w:pPr>
                      <w:r>
                        <w:t xml:space="preserve">Figure </w:t>
                      </w:r>
                      <w:r w:rsidR="00E221BC">
                        <w:rPr>
                          <w:noProof/>
                        </w:rPr>
                        <w:fldChar w:fldCharType="begin"/>
                      </w:r>
                      <w:r w:rsidR="00E221BC">
                        <w:rPr>
                          <w:noProof/>
                        </w:rPr>
                        <w:instrText xml:space="preserve"> SEQ Figure \* ARABIC </w:instrText>
                      </w:r>
                      <w:r w:rsidR="00E221BC">
                        <w:rPr>
                          <w:noProof/>
                        </w:rPr>
                        <w:fldChar w:fldCharType="separate"/>
                      </w:r>
                      <w:r w:rsidR="00FA603D">
                        <w:rPr>
                          <w:noProof/>
                        </w:rPr>
                        <w:t>11</w:t>
                      </w:r>
                      <w:r w:rsidR="00E221BC">
                        <w:rPr>
                          <w:noProof/>
                        </w:rPr>
                        <w:fldChar w:fldCharType="end"/>
                      </w:r>
                      <w:r>
                        <w:t xml:space="preserve"> - Work breakdown structure</w:t>
                      </w:r>
                    </w:p>
                  </w:txbxContent>
                </v:textbox>
              </v:shape>
            </w:pict>
          </mc:Fallback>
        </mc:AlternateContent>
      </w:r>
      <w:r w:rsidR="00BA20D1">
        <w:rPr>
          <w:noProof/>
        </w:rPr>
        <mc:AlternateContent>
          <mc:Choice Requires="wpg">
            <w:drawing>
              <wp:anchor distT="0" distB="0" distL="114300" distR="114300" simplePos="0" relativeHeight="251761664" behindDoc="0" locked="0" layoutInCell="1" allowOverlap="1" wp14:anchorId="4D145543" wp14:editId="4B55A5D5">
                <wp:simplePos x="0" y="0"/>
                <wp:positionH relativeFrom="margin">
                  <wp:align>center</wp:align>
                </wp:positionH>
                <wp:positionV relativeFrom="margin">
                  <wp:align>center</wp:align>
                </wp:positionV>
                <wp:extent cx="9601200" cy="4593499"/>
                <wp:effectExtent l="0" t="0" r="19050" b="17145"/>
                <wp:wrapNone/>
                <wp:docPr id="36" name="Group 36"/>
                <wp:cNvGraphicFramePr/>
                <a:graphic xmlns:a="http://schemas.openxmlformats.org/drawingml/2006/main">
                  <a:graphicData uri="http://schemas.microsoft.com/office/word/2010/wordprocessingGroup">
                    <wpg:wgp>
                      <wpg:cNvGrpSpPr/>
                      <wpg:grpSpPr>
                        <a:xfrm>
                          <a:off x="0" y="0"/>
                          <a:ext cx="9601200" cy="4593499"/>
                          <a:chOff x="0" y="0"/>
                          <a:chExt cx="9601200" cy="4593499"/>
                        </a:xfrm>
                      </wpg:grpSpPr>
                      <wps:wsp>
                        <wps:cNvPr id="24" name="Rectangle 24"/>
                        <wps:cNvSpPr/>
                        <wps:spPr>
                          <a:xfrm>
                            <a:off x="3581400" y="0"/>
                            <a:ext cx="1899285" cy="369570"/>
                          </a:xfrm>
                          <a:prstGeom prst="rect">
                            <a:avLst/>
                          </a:prstGeom>
                        </wps:spPr>
                        <wps:style>
                          <a:lnRef idx="2">
                            <a:schemeClr val="dk1"/>
                          </a:lnRef>
                          <a:fillRef idx="1">
                            <a:schemeClr val="lt1"/>
                          </a:fillRef>
                          <a:effectRef idx="0">
                            <a:schemeClr val="dk1"/>
                          </a:effectRef>
                          <a:fontRef idx="minor">
                            <a:schemeClr val="dk1"/>
                          </a:fontRef>
                        </wps:style>
                        <wps:txbx>
                          <w:txbxContent>
                            <w:p w14:paraId="2968AF98" w14:textId="23899E43" w:rsidR="006870F0" w:rsidRDefault="00C92CB9" w:rsidP="00C92CB9">
                              <w:pPr>
                                <w:ind w:firstLine="0"/>
                                <w:jc w:val="center"/>
                              </w:pPr>
                              <w:r>
                                <w:t>3D space compil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6" name="Rectangle 26"/>
                        <wps:cNvSpPr/>
                        <wps:spPr>
                          <a:xfrm>
                            <a:off x="0" y="810986"/>
                            <a:ext cx="1387475" cy="358775"/>
                          </a:xfrm>
                          <a:prstGeom prst="rect">
                            <a:avLst/>
                          </a:prstGeom>
                        </wps:spPr>
                        <wps:style>
                          <a:lnRef idx="2">
                            <a:schemeClr val="dk1"/>
                          </a:lnRef>
                          <a:fillRef idx="1">
                            <a:schemeClr val="lt1"/>
                          </a:fillRef>
                          <a:effectRef idx="0">
                            <a:schemeClr val="dk1"/>
                          </a:effectRef>
                          <a:fontRef idx="minor">
                            <a:schemeClr val="dk1"/>
                          </a:fontRef>
                        </wps:style>
                        <wps:txbx>
                          <w:txbxContent>
                            <w:p w14:paraId="13015F6A" w14:textId="47311651" w:rsidR="00126751" w:rsidRDefault="00126751" w:rsidP="00126751">
                              <w:pPr>
                                <w:ind w:firstLine="0"/>
                                <w:jc w:val="center"/>
                              </w:pPr>
                              <w:r>
                                <w:t>Cycle 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 name="Rectangle 30"/>
                        <wps:cNvSpPr/>
                        <wps:spPr>
                          <a:xfrm>
                            <a:off x="1943100" y="810986"/>
                            <a:ext cx="1387475" cy="358775"/>
                          </a:xfrm>
                          <a:prstGeom prst="rect">
                            <a:avLst/>
                          </a:prstGeom>
                        </wps:spPr>
                        <wps:style>
                          <a:lnRef idx="2">
                            <a:schemeClr val="dk1"/>
                          </a:lnRef>
                          <a:fillRef idx="1">
                            <a:schemeClr val="lt1"/>
                          </a:fillRef>
                          <a:effectRef idx="0">
                            <a:schemeClr val="dk1"/>
                          </a:effectRef>
                          <a:fontRef idx="minor">
                            <a:schemeClr val="dk1"/>
                          </a:fontRef>
                        </wps:style>
                        <wps:txbx>
                          <w:txbxContent>
                            <w:p w14:paraId="7D67F943" w14:textId="228DB65D" w:rsidR="00126751" w:rsidRDefault="00126751" w:rsidP="00126751">
                              <w:pPr>
                                <w:ind w:firstLine="0"/>
                                <w:jc w:val="center"/>
                              </w:pPr>
                              <w:r>
                                <w:t xml:space="preserve">Cycle </w:t>
                              </w:r>
                              <w:r w:rsidR="0055699F">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 name="Rectangle 31"/>
                        <wps:cNvSpPr/>
                        <wps:spPr>
                          <a:xfrm>
                            <a:off x="3886200" y="810986"/>
                            <a:ext cx="1387475" cy="358775"/>
                          </a:xfrm>
                          <a:prstGeom prst="rect">
                            <a:avLst/>
                          </a:prstGeom>
                        </wps:spPr>
                        <wps:style>
                          <a:lnRef idx="2">
                            <a:schemeClr val="dk1"/>
                          </a:lnRef>
                          <a:fillRef idx="1">
                            <a:schemeClr val="lt1"/>
                          </a:fillRef>
                          <a:effectRef idx="0">
                            <a:schemeClr val="dk1"/>
                          </a:effectRef>
                          <a:fontRef idx="minor">
                            <a:schemeClr val="dk1"/>
                          </a:fontRef>
                        </wps:style>
                        <wps:txbx>
                          <w:txbxContent>
                            <w:p w14:paraId="14201E3E" w14:textId="766F0CC7" w:rsidR="00126751" w:rsidRDefault="00126751" w:rsidP="00126751">
                              <w:pPr>
                                <w:ind w:firstLine="0"/>
                                <w:jc w:val="center"/>
                              </w:pPr>
                              <w:r>
                                <w:t xml:space="preserve">Cycle </w:t>
                              </w:r>
                              <w:r w:rsidR="0055699F">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2" name="Rectangle 32"/>
                        <wps:cNvSpPr/>
                        <wps:spPr>
                          <a:xfrm>
                            <a:off x="5829300" y="810986"/>
                            <a:ext cx="1387475" cy="358775"/>
                          </a:xfrm>
                          <a:prstGeom prst="rect">
                            <a:avLst/>
                          </a:prstGeom>
                        </wps:spPr>
                        <wps:style>
                          <a:lnRef idx="2">
                            <a:schemeClr val="dk1"/>
                          </a:lnRef>
                          <a:fillRef idx="1">
                            <a:schemeClr val="lt1"/>
                          </a:fillRef>
                          <a:effectRef idx="0">
                            <a:schemeClr val="dk1"/>
                          </a:effectRef>
                          <a:fontRef idx="minor">
                            <a:schemeClr val="dk1"/>
                          </a:fontRef>
                        </wps:style>
                        <wps:txbx>
                          <w:txbxContent>
                            <w:p w14:paraId="444A009B" w14:textId="43567F54" w:rsidR="002E237D" w:rsidRDefault="002E237D" w:rsidP="002E237D">
                              <w:pPr>
                                <w:ind w:firstLine="0"/>
                                <w:jc w:val="center"/>
                              </w:pPr>
                              <w:r>
                                <w:t xml:space="preserve">Cycle </w:t>
                              </w:r>
                              <w:r w:rsidR="0055699F">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3" name="Rectangle 33"/>
                        <wps:cNvSpPr/>
                        <wps:spPr>
                          <a:xfrm>
                            <a:off x="7772400" y="810986"/>
                            <a:ext cx="1387475" cy="358775"/>
                          </a:xfrm>
                          <a:prstGeom prst="rect">
                            <a:avLst/>
                          </a:prstGeom>
                        </wps:spPr>
                        <wps:style>
                          <a:lnRef idx="2">
                            <a:schemeClr val="dk1"/>
                          </a:lnRef>
                          <a:fillRef idx="1">
                            <a:schemeClr val="lt1"/>
                          </a:fillRef>
                          <a:effectRef idx="0">
                            <a:schemeClr val="dk1"/>
                          </a:effectRef>
                          <a:fontRef idx="minor">
                            <a:schemeClr val="dk1"/>
                          </a:fontRef>
                        </wps:style>
                        <wps:txbx>
                          <w:txbxContent>
                            <w:p w14:paraId="6B7F8919" w14:textId="380EDFED" w:rsidR="002E237D" w:rsidRDefault="002E237D" w:rsidP="002E237D">
                              <w:pPr>
                                <w:ind w:firstLine="0"/>
                                <w:jc w:val="center"/>
                              </w:pPr>
                              <w:r>
                                <w:t xml:space="preserve">Cycle </w:t>
                              </w:r>
                              <w:r w:rsidR="0055699F">
                                <w:t>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4" name="Straight Connector 34"/>
                        <wps:cNvCnPr/>
                        <wps:spPr>
                          <a:xfrm>
                            <a:off x="685800" y="484414"/>
                            <a:ext cx="7772400" cy="0"/>
                          </a:xfrm>
                          <a:prstGeom prst="line">
                            <a:avLst/>
                          </a:prstGeom>
                        </wps:spPr>
                        <wps:style>
                          <a:lnRef idx="3">
                            <a:schemeClr val="dk1"/>
                          </a:lnRef>
                          <a:fillRef idx="0">
                            <a:schemeClr val="dk1"/>
                          </a:fillRef>
                          <a:effectRef idx="2">
                            <a:schemeClr val="dk1"/>
                          </a:effectRef>
                          <a:fontRef idx="minor">
                            <a:schemeClr val="tx1"/>
                          </a:fontRef>
                        </wps:style>
                        <wps:bodyPr/>
                      </wps:wsp>
                      <wps:wsp>
                        <wps:cNvPr id="35" name="Straight Connector 35"/>
                        <wps:cNvCnPr/>
                        <wps:spPr>
                          <a:xfrm>
                            <a:off x="4572000" y="370114"/>
                            <a:ext cx="0" cy="114300"/>
                          </a:xfrm>
                          <a:prstGeom prst="line">
                            <a:avLst/>
                          </a:prstGeom>
                        </wps:spPr>
                        <wps:style>
                          <a:lnRef idx="3">
                            <a:schemeClr val="dk1"/>
                          </a:lnRef>
                          <a:fillRef idx="0">
                            <a:schemeClr val="dk1"/>
                          </a:fillRef>
                          <a:effectRef idx="2">
                            <a:schemeClr val="dk1"/>
                          </a:effectRef>
                          <a:fontRef idx="minor">
                            <a:schemeClr val="tx1"/>
                          </a:fontRef>
                        </wps:style>
                        <wps:bodyPr/>
                      </wps:wsp>
                      <wps:wsp>
                        <wps:cNvPr id="41" name="Rectangle 41"/>
                        <wps:cNvSpPr/>
                        <wps:spPr>
                          <a:xfrm>
                            <a:off x="457200" y="1284514"/>
                            <a:ext cx="1371600" cy="451485"/>
                          </a:xfrm>
                          <a:prstGeom prst="rect">
                            <a:avLst/>
                          </a:prstGeom>
                        </wps:spPr>
                        <wps:style>
                          <a:lnRef idx="2">
                            <a:schemeClr val="dk1"/>
                          </a:lnRef>
                          <a:fillRef idx="1">
                            <a:schemeClr val="lt1"/>
                          </a:fillRef>
                          <a:effectRef idx="0">
                            <a:schemeClr val="dk1"/>
                          </a:effectRef>
                          <a:fontRef idx="minor">
                            <a:schemeClr val="dk1"/>
                          </a:fontRef>
                        </wps:style>
                        <wps:txbx>
                          <w:txbxContent>
                            <w:p w14:paraId="60EDA9FE" w14:textId="576036AD" w:rsidR="00F40C96" w:rsidRPr="00443E38" w:rsidRDefault="00F40C96" w:rsidP="00F40C96">
                              <w:pPr>
                                <w:ind w:firstLine="0"/>
                                <w:rPr>
                                  <w:sz w:val="20"/>
                                  <w:szCs w:val="20"/>
                                </w:rPr>
                              </w:pPr>
                              <w:r w:rsidRPr="00443E38">
                                <w:rPr>
                                  <w:sz w:val="20"/>
                                  <w:szCs w:val="20"/>
                                </w:rPr>
                                <w:t>Proposa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2" name="Rectangle 42"/>
                        <wps:cNvSpPr/>
                        <wps:spPr>
                          <a:xfrm>
                            <a:off x="457200" y="1856014"/>
                            <a:ext cx="1371600" cy="450850"/>
                          </a:xfrm>
                          <a:prstGeom prst="rect">
                            <a:avLst/>
                          </a:prstGeom>
                        </wps:spPr>
                        <wps:style>
                          <a:lnRef idx="2">
                            <a:schemeClr val="dk1"/>
                          </a:lnRef>
                          <a:fillRef idx="1">
                            <a:schemeClr val="lt1"/>
                          </a:fillRef>
                          <a:effectRef idx="0">
                            <a:schemeClr val="dk1"/>
                          </a:effectRef>
                          <a:fontRef idx="minor">
                            <a:schemeClr val="dk1"/>
                          </a:fontRef>
                        </wps:style>
                        <wps:txbx>
                          <w:txbxContent>
                            <w:p w14:paraId="245FECFB" w14:textId="4751C998" w:rsidR="00F40C96" w:rsidRPr="00443E38" w:rsidRDefault="00A42DAB" w:rsidP="00F40C96">
                              <w:pPr>
                                <w:ind w:firstLine="0"/>
                                <w:rPr>
                                  <w:sz w:val="20"/>
                                  <w:szCs w:val="20"/>
                                </w:rPr>
                              </w:pPr>
                              <w:r w:rsidRPr="00443E38">
                                <w:rPr>
                                  <w:sz w:val="20"/>
                                  <w:szCs w:val="20"/>
                                </w:rPr>
                                <w:t>Initial plan and repo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3" name="Rectangle 43"/>
                        <wps:cNvSpPr/>
                        <wps:spPr>
                          <a:xfrm>
                            <a:off x="457200" y="2427514"/>
                            <a:ext cx="1371600" cy="451485"/>
                          </a:xfrm>
                          <a:prstGeom prst="rect">
                            <a:avLst/>
                          </a:prstGeom>
                        </wps:spPr>
                        <wps:style>
                          <a:lnRef idx="2">
                            <a:schemeClr val="dk1"/>
                          </a:lnRef>
                          <a:fillRef idx="1">
                            <a:schemeClr val="lt1"/>
                          </a:fillRef>
                          <a:effectRef idx="0">
                            <a:schemeClr val="dk1"/>
                          </a:effectRef>
                          <a:fontRef idx="minor">
                            <a:schemeClr val="dk1"/>
                          </a:fontRef>
                        </wps:style>
                        <wps:txbx>
                          <w:txbxContent>
                            <w:p w14:paraId="081B048E" w14:textId="435567EE" w:rsidR="00F40C96" w:rsidRPr="00443E38" w:rsidRDefault="0017570D" w:rsidP="00F40C96">
                              <w:pPr>
                                <w:ind w:firstLine="0"/>
                                <w:rPr>
                                  <w:sz w:val="20"/>
                                  <w:szCs w:val="20"/>
                                </w:rPr>
                              </w:pPr>
                              <w:r>
                                <w:rPr>
                                  <w:sz w:val="20"/>
                                  <w:szCs w:val="20"/>
                                </w:rPr>
                                <w:t>Researc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4" name="Rectangle 44"/>
                        <wps:cNvSpPr/>
                        <wps:spPr>
                          <a:xfrm>
                            <a:off x="457200" y="2999014"/>
                            <a:ext cx="1371600" cy="451485"/>
                          </a:xfrm>
                          <a:prstGeom prst="rect">
                            <a:avLst/>
                          </a:prstGeom>
                        </wps:spPr>
                        <wps:style>
                          <a:lnRef idx="2">
                            <a:schemeClr val="dk1"/>
                          </a:lnRef>
                          <a:fillRef idx="1">
                            <a:schemeClr val="lt1"/>
                          </a:fillRef>
                          <a:effectRef idx="0">
                            <a:schemeClr val="dk1"/>
                          </a:effectRef>
                          <a:fontRef idx="minor">
                            <a:schemeClr val="dk1"/>
                          </a:fontRef>
                        </wps:style>
                        <wps:txbx>
                          <w:txbxContent>
                            <w:p w14:paraId="5E07C0CD" w14:textId="6F8B8936" w:rsidR="00F40C96" w:rsidRPr="00443E38" w:rsidRDefault="0017570D" w:rsidP="00F40C96">
                              <w:pPr>
                                <w:ind w:firstLine="0"/>
                                <w:rPr>
                                  <w:sz w:val="20"/>
                                  <w:szCs w:val="20"/>
                                </w:rPr>
                              </w:pPr>
                              <w:r>
                                <w:rPr>
                                  <w:sz w:val="20"/>
                                  <w:szCs w:val="20"/>
                                </w:rPr>
                                <w:t>Requirements Developmen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5" name="Rectangle 45"/>
                        <wps:cNvSpPr/>
                        <wps:spPr>
                          <a:xfrm>
                            <a:off x="2400300" y="1284514"/>
                            <a:ext cx="1371600" cy="451485"/>
                          </a:xfrm>
                          <a:prstGeom prst="rect">
                            <a:avLst/>
                          </a:prstGeom>
                        </wps:spPr>
                        <wps:style>
                          <a:lnRef idx="2">
                            <a:schemeClr val="dk1"/>
                          </a:lnRef>
                          <a:fillRef idx="1">
                            <a:schemeClr val="lt1"/>
                          </a:fillRef>
                          <a:effectRef idx="0">
                            <a:schemeClr val="dk1"/>
                          </a:effectRef>
                          <a:fontRef idx="minor">
                            <a:schemeClr val="dk1"/>
                          </a:fontRef>
                        </wps:style>
                        <wps:txbx>
                          <w:txbxContent>
                            <w:p w14:paraId="1EDD1FE4" w14:textId="784C3409" w:rsidR="00F40C96" w:rsidRPr="00443E38" w:rsidRDefault="0017570D" w:rsidP="00F40C96">
                              <w:pPr>
                                <w:ind w:firstLine="0"/>
                                <w:rPr>
                                  <w:sz w:val="20"/>
                                  <w:szCs w:val="20"/>
                                </w:rPr>
                              </w:pPr>
                              <w:r>
                                <w:rPr>
                                  <w:sz w:val="20"/>
                                  <w:szCs w:val="20"/>
                                </w:rPr>
                                <w:t>Setup V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6" name="Rectangle 46"/>
                        <wps:cNvSpPr/>
                        <wps:spPr>
                          <a:xfrm>
                            <a:off x="2400300" y="1856014"/>
                            <a:ext cx="1371600" cy="451485"/>
                          </a:xfrm>
                          <a:prstGeom prst="rect">
                            <a:avLst/>
                          </a:prstGeom>
                        </wps:spPr>
                        <wps:style>
                          <a:lnRef idx="2">
                            <a:schemeClr val="dk1"/>
                          </a:lnRef>
                          <a:fillRef idx="1">
                            <a:schemeClr val="lt1"/>
                          </a:fillRef>
                          <a:effectRef idx="0">
                            <a:schemeClr val="dk1"/>
                          </a:effectRef>
                          <a:fontRef idx="minor">
                            <a:schemeClr val="dk1"/>
                          </a:fontRef>
                        </wps:style>
                        <wps:txbx>
                          <w:txbxContent>
                            <w:p w14:paraId="0DF22F3C" w14:textId="445AAAB6" w:rsidR="00F40C96" w:rsidRPr="00443E38" w:rsidRDefault="0017570D" w:rsidP="00F40C96">
                              <w:pPr>
                                <w:ind w:firstLine="0"/>
                                <w:rPr>
                                  <w:sz w:val="20"/>
                                  <w:szCs w:val="20"/>
                                </w:rPr>
                              </w:pPr>
                              <w:r>
                                <w:rPr>
                                  <w:sz w:val="20"/>
                                  <w:szCs w:val="20"/>
                                </w:rPr>
                                <w:t>Train R-CNN (single mode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7" name="Rectangle 47"/>
                        <wps:cNvSpPr/>
                        <wps:spPr>
                          <a:xfrm>
                            <a:off x="2400300" y="2427514"/>
                            <a:ext cx="1371600" cy="451485"/>
                          </a:xfrm>
                          <a:prstGeom prst="rect">
                            <a:avLst/>
                          </a:prstGeom>
                        </wps:spPr>
                        <wps:style>
                          <a:lnRef idx="2">
                            <a:schemeClr val="dk1"/>
                          </a:lnRef>
                          <a:fillRef idx="1">
                            <a:schemeClr val="lt1"/>
                          </a:fillRef>
                          <a:effectRef idx="0">
                            <a:schemeClr val="dk1"/>
                          </a:effectRef>
                          <a:fontRef idx="minor">
                            <a:schemeClr val="dk1"/>
                          </a:fontRef>
                        </wps:style>
                        <wps:txbx>
                          <w:txbxContent>
                            <w:p w14:paraId="7A6C0ADC" w14:textId="33F4FE01" w:rsidR="00F40C96" w:rsidRPr="00443E38" w:rsidRDefault="0017570D" w:rsidP="00F40C96">
                              <w:pPr>
                                <w:ind w:firstLine="0"/>
                                <w:rPr>
                                  <w:sz w:val="20"/>
                                  <w:szCs w:val="20"/>
                                </w:rPr>
                              </w:pPr>
                              <w:r>
                                <w:rPr>
                                  <w:sz w:val="20"/>
                                  <w:szCs w:val="20"/>
                                </w:rPr>
                                <w:t>Train pose (single mode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7" name="Rectangle 57"/>
                        <wps:cNvSpPr/>
                        <wps:spPr>
                          <a:xfrm>
                            <a:off x="8229600" y="1289957"/>
                            <a:ext cx="1371600" cy="451485"/>
                          </a:xfrm>
                          <a:prstGeom prst="rect">
                            <a:avLst/>
                          </a:prstGeom>
                        </wps:spPr>
                        <wps:style>
                          <a:lnRef idx="2">
                            <a:schemeClr val="dk1"/>
                          </a:lnRef>
                          <a:fillRef idx="1">
                            <a:schemeClr val="lt1"/>
                          </a:fillRef>
                          <a:effectRef idx="0">
                            <a:schemeClr val="dk1"/>
                          </a:effectRef>
                          <a:fontRef idx="minor">
                            <a:schemeClr val="dk1"/>
                          </a:fontRef>
                        </wps:style>
                        <wps:txbx>
                          <w:txbxContent>
                            <w:p w14:paraId="1EB6C03A" w14:textId="60692526" w:rsidR="00F40C96" w:rsidRPr="00443E38" w:rsidRDefault="003E099D" w:rsidP="00F40C96">
                              <w:pPr>
                                <w:ind w:firstLine="0"/>
                                <w:rPr>
                                  <w:sz w:val="20"/>
                                  <w:szCs w:val="20"/>
                                </w:rPr>
                              </w:pPr>
                              <w:r>
                                <w:rPr>
                                  <w:sz w:val="20"/>
                                  <w:szCs w:val="20"/>
                                </w:rPr>
                                <w:t>Train R-CNN</w:t>
                              </w:r>
                              <w:r w:rsidR="00722F29">
                                <w:rPr>
                                  <w:sz w:val="20"/>
                                  <w:szCs w:val="20"/>
                                </w:rPr>
                                <w:t xml:space="preserve"> (single mode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8" name="Rectangle 48"/>
                        <wps:cNvSpPr/>
                        <wps:spPr>
                          <a:xfrm>
                            <a:off x="2400300" y="2999014"/>
                            <a:ext cx="1371600" cy="451485"/>
                          </a:xfrm>
                          <a:prstGeom prst="rect">
                            <a:avLst/>
                          </a:prstGeom>
                        </wps:spPr>
                        <wps:style>
                          <a:lnRef idx="2">
                            <a:schemeClr val="dk1"/>
                          </a:lnRef>
                          <a:fillRef idx="1">
                            <a:schemeClr val="lt1"/>
                          </a:fillRef>
                          <a:effectRef idx="0">
                            <a:schemeClr val="dk1"/>
                          </a:effectRef>
                          <a:fontRef idx="minor">
                            <a:schemeClr val="dk1"/>
                          </a:fontRef>
                        </wps:style>
                        <wps:txbx>
                          <w:txbxContent>
                            <w:p w14:paraId="2288F4E1" w14:textId="623A7C17" w:rsidR="00F40C96" w:rsidRPr="00443E38" w:rsidRDefault="0017570D" w:rsidP="00F40C96">
                              <w:pPr>
                                <w:ind w:firstLine="0"/>
                                <w:rPr>
                                  <w:sz w:val="20"/>
                                  <w:szCs w:val="20"/>
                                </w:rPr>
                              </w:pPr>
                              <w:r>
                                <w:rPr>
                                  <w:sz w:val="20"/>
                                  <w:szCs w:val="20"/>
                                </w:rPr>
                                <w:t>Move ML models to serv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9" name="Rectangle 49"/>
                        <wps:cNvSpPr/>
                        <wps:spPr>
                          <a:xfrm>
                            <a:off x="4343400" y="1284514"/>
                            <a:ext cx="1371600" cy="451485"/>
                          </a:xfrm>
                          <a:prstGeom prst="rect">
                            <a:avLst/>
                          </a:prstGeom>
                        </wps:spPr>
                        <wps:style>
                          <a:lnRef idx="2">
                            <a:schemeClr val="dk1"/>
                          </a:lnRef>
                          <a:fillRef idx="1">
                            <a:schemeClr val="lt1"/>
                          </a:fillRef>
                          <a:effectRef idx="0">
                            <a:schemeClr val="dk1"/>
                          </a:effectRef>
                          <a:fontRef idx="minor">
                            <a:schemeClr val="dk1"/>
                          </a:fontRef>
                        </wps:style>
                        <wps:txbx>
                          <w:txbxContent>
                            <w:p w14:paraId="10D6C80B" w14:textId="731714C4" w:rsidR="00F40C96" w:rsidRPr="00443E38" w:rsidRDefault="00626783" w:rsidP="00F40C96">
                              <w:pPr>
                                <w:ind w:firstLine="0"/>
                                <w:rPr>
                                  <w:sz w:val="20"/>
                                  <w:szCs w:val="20"/>
                                </w:rPr>
                              </w:pPr>
                              <w:r>
                                <w:rPr>
                                  <w:sz w:val="20"/>
                                  <w:szCs w:val="20"/>
                                </w:rPr>
                                <w:t>Initial UI buil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0" name="Rectangle 50"/>
                        <wps:cNvSpPr/>
                        <wps:spPr>
                          <a:xfrm>
                            <a:off x="4343400" y="1856014"/>
                            <a:ext cx="1371600" cy="451485"/>
                          </a:xfrm>
                          <a:prstGeom prst="rect">
                            <a:avLst/>
                          </a:prstGeom>
                        </wps:spPr>
                        <wps:style>
                          <a:lnRef idx="2">
                            <a:schemeClr val="dk1"/>
                          </a:lnRef>
                          <a:fillRef idx="1">
                            <a:schemeClr val="lt1"/>
                          </a:fillRef>
                          <a:effectRef idx="0">
                            <a:schemeClr val="dk1"/>
                          </a:effectRef>
                          <a:fontRef idx="minor">
                            <a:schemeClr val="dk1"/>
                          </a:fontRef>
                        </wps:style>
                        <wps:txbx>
                          <w:txbxContent>
                            <w:p w14:paraId="1229D864" w14:textId="2A7AA2FC" w:rsidR="00F40C96" w:rsidRPr="00443E38" w:rsidRDefault="00626783" w:rsidP="00F40C96">
                              <w:pPr>
                                <w:ind w:firstLine="0"/>
                                <w:rPr>
                                  <w:sz w:val="20"/>
                                  <w:szCs w:val="20"/>
                                </w:rPr>
                              </w:pPr>
                              <w:r>
                                <w:rPr>
                                  <w:sz w:val="20"/>
                                  <w:szCs w:val="20"/>
                                </w:rPr>
                                <w:t>Integrate connections to V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1" name="Rectangle 51"/>
                        <wps:cNvSpPr/>
                        <wps:spPr>
                          <a:xfrm>
                            <a:off x="4343400" y="2427514"/>
                            <a:ext cx="1371600" cy="451485"/>
                          </a:xfrm>
                          <a:prstGeom prst="rect">
                            <a:avLst/>
                          </a:prstGeom>
                        </wps:spPr>
                        <wps:style>
                          <a:lnRef idx="2">
                            <a:schemeClr val="dk1"/>
                          </a:lnRef>
                          <a:fillRef idx="1">
                            <a:schemeClr val="lt1"/>
                          </a:fillRef>
                          <a:effectRef idx="0">
                            <a:schemeClr val="dk1"/>
                          </a:effectRef>
                          <a:fontRef idx="minor">
                            <a:schemeClr val="dk1"/>
                          </a:fontRef>
                        </wps:style>
                        <wps:txbx>
                          <w:txbxContent>
                            <w:p w14:paraId="6204FECC" w14:textId="6726865D" w:rsidR="00F40C96" w:rsidRPr="00443E38" w:rsidRDefault="003E099D" w:rsidP="00F40C96">
                              <w:pPr>
                                <w:ind w:firstLine="0"/>
                                <w:rPr>
                                  <w:sz w:val="20"/>
                                  <w:szCs w:val="20"/>
                                </w:rPr>
                              </w:pPr>
                              <w:r>
                                <w:rPr>
                                  <w:sz w:val="20"/>
                                  <w:szCs w:val="20"/>
                                </w:rPr>
                                <w:t>Create initial Scene build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3" name="Rectangle 53"/>
                        <wps:cNvSpPr/>
                        <wps:spPr>
                          <a:xfrm>
                            <a:off x="6286500" y="1284514"/>
                            <a:ext cx="1371600" cy="451485"/>
                          </a:xfrm>
                          <a:prstGeom prst="rect">
                            <a:avLst/>
                          </a:prstGeom>
                        </wps:spPr>
                        <wps:style>
                          <a:lnRef idx="2">
                            <a:schemeClr val="dk1"/>
                          </a:lnRef>
                          <a:fillRef idx="1">
                            <a:schemeClr val="lt1"/>
                          </a:fillRef>
                          <a:effectRef idx="0">
                            <a:schemeClr val="dk1"/>
                          </a:effectRef>
                          <a:fontRef idx="minor">
                            <a:schemeClr val="dk1"/>
                          </a:fontRef>
                        </wps:style>
                        <wps:txbx>
                          <w:txbxContent>
                            <w:p w14:paraId="67262AA9" w14:textId="08A9C873" w:rsidR="00F40C96" w:rsidRPr="00443E38" w:rsidRDefault="003E099D" w:rsidP="00F40C96">
                              <w:pPr>
                                <w:ind w:firstLine="0"/>
                                <w:rPr>
                                  <w:sz w:val="20"/>
                                  <w:szCs w:val="20"/>
                                </w:rPr>
                              </w:pPr>
                              <w:r>
                                <w:rPr>
                                  <w:sz w:val="20"/>
                                  <w:szCs w:val="20"/>
                                </w:rPr>
                                <w:t>Create 3D model of object require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4" name="Rectangle 54"/>
                        <wps:cNvSpPr/>
                        <wps:spPr>
                          <a:xfrm>
                            <a:off x="6286500" y="1856014"/>
                            <a:ext cx="1371600" cy="451485"/>
                          </a:xfrm>
                          <a:prstGeom prst="rect">
                            <a:avLst/>
                          </a:prstGeom>
                        </wps:spPr>
                        <wps:style>
                          <a:lnRef idx="2">
                            <a:schemeClr val="dk1"/>
                          </a:lnRef>
                          <a:fillRef idx="1">
                            <a:schemeClr val="lt1"/>
                          </a:fillRef>
                          <a:effectRef idx="0">
                            <a:schemeClr val="dk1"/>
                          </a:effectRef>
                          <a:fontRef idx="minor">
                            <a:schemeClr val="dk1"/>
                          </a:fontRef>
                        </wps:style>
                        <wps:txbx>
                          <w:txbxContent>
                            <w:p w14:paraId="2701EFC6" w14:textId="67779D31" w:rsidR="00F40C96" w:rsidRPr="00443E38" w:rsidRDefault="003E099D" w:rsidP="00F40C96">
                              <w:pPr>
                                <w:ind w:firstLine="0"/>
                                <w:rPr>
                                  <w:sz w:val="20"/>
                                  <w:szCs w:val="20"/>
                                </w:rPr>
                              </w:pPr>
                              <w:r>
                                <w:rPr>
                                  <w:sz w:val="20"/>
                                  <w:szCs w:val="20"/>
                                </w:rPr>
                                <w:t>Generate model storage structur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5" name="Rectangle 55"/>
                        <wps:cNvSpPr/>
                        <wps:spPr>
                          <a:xfrm>
                            <a:off x="6286500" y="2427514"/>
                            <a:ext cx="1371600" cy="451485"/>
                          </a:xfrm>
                          <a:prstGeom prst="rect">
                            <a:avLst/>
                          </a:prstGeom>
                        </wps:spPr>
                        <wps:style>
                          <a:lnRef idx="2">
                            <a:schemeClr val="dk1"/>
                          </a:lnRef>
                          <a:fillRef idx="1">
                            <a:schemeClr val="lt1"/>
                          </a:fillRef>
                          <a:effectRef idx="0">
                            <a:schemeClr val="dk1"/>
                          </a:effectRef>
                          <a:fontRef idx="minor">
                            <a:schemeClr val="dk1"/>
                          </a:fontRef>
                        </wps:style>
                        <wps:txbx>
                          <w:txbxContent>
                            <w:p w14:paraId="27A01742" w14:textId="335C80EF" w:rsidR="00F40C96" w:rsidRPr="00443E38" w:rsidRDefault="003E099D" w:rsidP="00F40C96">
                              <w:pPr>
                                <w:ind w:firstLine="0"/>
                                <w:rPr>
                                  <w:sz w:val="20"/>
                                  <w:szCs w:val="20"/>
                                </w:rPr>
                              </w:pPr>
                              <w:r>
                                <w:rPr>
                                  <w:sz w:val="20"/>
                                  <w:szCs w:val="20"/>
                                </w:rPr>
                                <w:t>Integrate models to scene build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8" name="Rectangle 58"/>
                        <wps:cNvSpPr/>
                        <wps:spPr>
                          <a:xfrm>
                            <a:off x="8229600" y="1861457"/>
                            <a:ext cx="1371600" cy="451485"/>
                          </a:xfrm>
                          <a:prstGeom prst="rect">
                            <a:avLst/>
                          </a:prstGeom>
                        </wps:spPr>
                        <wps:style>
                          <a:lnRef idx="2">
                            <a:schemeClr val="dk1"/>
                          </a:lnRef>
                          <a:fillRef idx="1">
                            <a:schemeClr val="lt1"/>
                          </a:fillRef>
                          <a:effectRef idx="0">
                            <a:schemeClr val="dk1"/>
                          </a:effectRef>
                          <a:fontRef idx="minor">
                            <a:schemeClr val="dk1"/>
                          </a:fontRef>
                        </wps:style>
                        <wps:txbx>
                          <w:txbxContent>
                            <w:p w14:paraId="6A88632C" w14:textId="07E3F80F" w:rsidR="00F40C96" w:rsidRPr="00443E38" w:rsidRDefault="00722F29" w:rsidP="00F40C96">
                              <w:pPr>
                                <w:ind w:firstLine="0"/>
                                <w:rPr>
                                  <w:sz w:val="20"/>
                                  <w:szCs w:val="20"/>
                                </w:rPr>
                              </w:pPr>
                              <w:r>
                                <w:rPr>
                                  <w:sz w:val="20"/>
                                  <w:szCs w:val="20"/>
                                </w:rPr>
                                <w:t>Train pose (single mode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9" name="Rectangle 59"/>
                        <wps:cNvSpPr/>
                        <wps:spPr>
                          <a:xfrm>
                            <a:off x="8229600" y="2432957"/>
                            <a:ext cx="1371600" cy="451485"/>
                          </a:xfrm>
                          <a:prstGeom prst="rect">
                            <a:avLst/>
                          </a:prstGeom>
                        </wps:spPr>
                        <wps:style>
                          <a:lnRef idx="2">
                            <a:schemeClr val="dk1"/>
                          </a:lnRef>
                          <a:fillRef idx="1">
                            <a:schemeClr val="lt1"/>
                          </a:fillRef>
                          <a:effectRef idx="0">
                            <a:schemeClr val="dk1"/>
                          </a:effectRef>
                          <a:fontRef idx="minor">
                            <a:schemeClr val="dk1"/>
                          </a:fontRef>
                        </wps:style>
                        <wps:txbx>
                          <w:txbxContent>
                            <w:p w14:paraId="0AA7705E" w14:textId="56CF84BC" w:rsidR="00F40C96" w:rsidRPr="00443E38" w:rsidRDefault="00722F29" w:rsidP="00F40C96">
                              <w:pPr>
                                <w:ind w:firstLine="0"/>
                                <w:rPr>
                                  <w:sz w:val="20"/>
                                  <w:szCs w:val="20"/>
                                </w:rPr>
                              </w:pPr>
                              <w:r>
                                <w:rPr>
                                  <w:sz w:val="20"/>
                                  <w:szCs w:val="20"/>
                                </w:rPr>
                                <w:t>Create 3D mode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0" name="Rectangle 60"/>
                        <wps:cNvSpPr/>
                        <wps:spPr>
                          <a:xfrm>
                            <a:off x="8229600" y="3004457"/>
                            <a:ext cx="1371600" cy="451485"/>
                          </a:xfrm>
                          <a:prstGeom prst="rect">
                            <a:avLst/>
                          </a:prstGeom>
                        </wps:spPr>
                        <wps:style>
                          <a:lnRef idx="2">
                            <a:schemeClr val="dk1"/>
                          </a:lnRef>
                          <a:fillRef idx="1">
                            <a:schemeClr val="lt1"/>
                          </a:fillRef>
                          <a:effectRef idx="0">
                            <a:schemeClr val="dk1"/>
                          </a:effectRef>
                          <a:fontRef idx="minor">
                            <a:schemeClr val="dk1"/>
                          </a:fontRef>
                        </wps:style>
                        <wps:txbx>
                          <w:txbxContent>
                            <w:p w14:paraId="77AEEE5F" w14:textId="56F5E6D9" w:rsidR="00F40C96" w:rsidRPr="00443E38" w:rsidRDefault="00722F29" w:rsidP="00F40C96">
                              <w:pPr>
                                <w:ind w:firstLine="0"/>
                                <w:rPr>
                                  <w:sz w:val="20"/>
                                  <w:szCs w:val="20"/>
                                </w:rPr>
                              </w:pPr>
                              <w:r>
                                <w:rPr>
                                  <w:sz w:val="20"/>
                                  <w:szCs w:val="20"/>
                                </w:rPr>
                                <w:t>Integrate model to scene build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1" name="Straight Connector 61"/>
                        <wps:cNvCnPr/>
                        <wps:spPr>
                          <a:xfrm>
                            <a:off x="228600" y="1170214"/>
                            <a:ext cx="0" cy="2057400"/>
                          </a:xfrm>
                          <a:prstGeom prst="line">
                            <a:avLst/>
                          </a:prstGeom>
                        </wps:spPr>
                        <wps:style>
                          <a:lnRef idx="3">
                            <a:schemeClr val="dk1"/>
                          </a:lnRef>
                          <a:fillRef idx="0">
                            <a:schemeClr val="dk1"/>
                          </a:fillRef>
                          <a:effectRef idx="2">
                            <a:schemeClr val="dk1"/>
                          </a:effectRef>
                          <a:fontRef idx="minor">
                            <a:schemeClr val="tx1"/>
                          </a:fontRef>
                        </wps:style>
                        <wps:bodyPr/>
                      </wps:wsp>
                      <wps:wsp>
                        <wps:cNvPr id="62" name="Rectangle 62"/>
                        <wps:cNvSpPr/>
                        <wps:spPr>
                          <a:xfrm>
                            <a:off x="2400300" y="3570514"/>
                            <a:ext cx="1371600" cy="451485"/>
                          </a:xfrm>
                          <a:prstGeom prst="rect">
                            <a:avLst/>
                          </a:prstGeom>
                        </wps:spPr>
                        <wps:style>
                          <a:lnRef idx="2">
                            <a:schemeClr val="dk1"/>
                          </a:lnRef>
                          <a:fillRef idx="1">
                            <a:schemeClr val="lt1"/>
                          </a:fillRef>
                          <a:effectRef idx="0">
                            <a:schemeClr val="dk1"/>
                          </a:effectRef>
                          <a:fontRef idx="minor">
                            <a:schemeClr val="dk1"/>
                          </a:fontRef>
                        </wps:style>
                        <wps:txbx>
                          <w:txbxContent>
                            <w:p w14:paraId="1B3703D6" w14:textId="3097BD81" w:rsidR="0017570D" w:rsidRPr="00443E38" w:rsidRDefault="00626783" w:rsidP="0017570D">
                              <w:pPr>
                                <w:ind w:firstLine="0"/>
                                <w:rPr>
                                  <w:sz w:val="20"/>
                                  <w:szCs w:val="20"/>
                                </w:rPr>
                              </w:pPr>
                              <w:r>
                                <w:rPr>
                                  <w:sz w:val="20"/>
                                  <w:szCs w:val="20"/>
                                </w:rPr>
                                <w:t>Create JSON contain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3" name="Rectangle 63"/>
                        <wps:cNvSpPr/>
                        <wps:spPr>
                          <a:xfrm>
                            <a:off x="8229600" y="3575957"/>
                            <a:ext cx="1371600" cy="451485"/>
                          </a:xfrm>
                          <a:prstGeom prst="rect">
                            <a:avLst/>
                          </a:prstGeom>
                        </wps:spPr>
                        <wps:style>
                          <a:lnRef idx="2">
                            <a:schemeClr val="dk1"/>
                          </a:lnRef>
                          <a:fillRef idx="1">
                            <a:schemeClr val="lt1"/>
                          </a:fillRef>
                          <a:effectRef idx="0">
                            <a:schemeClr val="dk1"/>
                          </a:effectRef>
                          <a:fontRef idx="minor">
                            <a:schemeClr val="dk1"/>
                          </a:fontRef>
                        </wps:style>
                        <wps:txbx>
                          <w:txbxContent>
                            <w:p w14:paraId="42854729" w14:textId="4805E26C" w:rsidR="00722F29" w:rsidRPr="00443E38" w:rsidRDefault="00722F29" w:rsidP="00722F29">
                              <w:pPr>
                                <w:ind w:firstLine="0"/>
                                <w:rPr>
                                  <w:sz w:val="20"/>
                                  <w:szCs w:val="20"/>
                                </w:rPr>
                              </w:pPr>
                              <w:r>
                                <w:rPr>
                                  <w:sz w:val="20"/>
                                  <w:szCs w:val="20"/>
                                </w:rPr>
                                <w:t>Finalise repo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4" name="Rectangle 64"/>
                        <wps:cNvSpPr/>
                        <wps:spPr>
                          <a:xfrm>
                            <a:off x="4343400" y="3004457"/>
                            <a:ext cx="1371600" cy="451485"/>
                          </a:xfrm>
                          <a:prstGeom prst="rect">
                            <a:avLst/>
                          </a:prstGeom>
                        </wps:spPr>
                        <wps:style>
                          <a:lnRef idx="2">
                            <a:schemeClr val="dk1"/>
                          </a:lnRef>
                          <a:fillRef idx="1">
                            <a:schemeClr val="lt1"/>
                          </a:fillRef>
                          <a:effectRef idx="0">
                            <a:schemeClr val="dk1"/>
                          </a:effectRef>
                          <a:fontRef idx="minor">
                            <a:schemeClr val="dk1"/>
                          </a:fontRef>
                        </wps:style>
                        <wps:txbx>
                          <w:txbxContent>
                            <w:p w14:paraId="4CC4C201" w14:textId="119DF64D" w:rsidR="00722F29" w:rsidRPr="00443E38" w:rsidRDefault="00722F29" w:rsidP="00722F29">
                              <w:pPr>
                                <w:ind w:firstLine="0"/>
                                <w:rPr>
                                  <w:sz w:val="20"/>
                                  <w:szCs w:val="20"/>
                                </w:rPr>
                              </w:pPr>
                              <w:r>
                                <w:rPr>
                                  <w:sz w:val="20"/>
                                  <w:szCs w:val="20"/>
                                </w:rPr>
                                <w:t>Full testing review</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5" name="Rectangle 65"/>
                        <wps:cNvSpPr/>
                        <wps:spPr>
                          <a:xfrm>
                            <a:off x="6286500" y="3004457"/>
                            <a:ext cx="1371600" cy="451485"/>
                          </a:xfrm>
                          <a:prstGeom prst="rect">
                            <a:avLst/>
                          </a:prstGeom>
                        </wps:spPr>
                        <wps:style>
                          <a:lnRef idx="2">
                            <a:schemeClr val="dk1"/>
                          </a:lnRef>
                          <a:fillRef idx="1">
                            <a:schemeClr val="lt1"/>
                          </a:fillRef>
                          <a:effectRef idx="0">
                            <a:schemeClr val="dk1"/>
                          </a:effectRef>
                          <a:fontRef idx="minor">
                            <a:schemeClr val="dk1"/>
                          </a:fontRef>
                        </wps:style>
                        <wps:txbx>
                          <w:txbxContent>
                            <w:p w14:paraId="58529BE4" w14:textId="1AA0ADAE" w:rsidR="00722F29" w:rsidRPr="00443E38" w:rsidRDefault="00722F29" w:rsidP="00722F29">
                              <w:pPr>
                                <w:ind w:firstLine="0"/>
                                <w:rPr>
                                  <w:sz w:val="20"/>
                                  <w:szCs w:val="20"/>
                                </w:rPr>
                              </w:pPr>
                              <w:r>
                                <w:rPr>
                                  <w:sz w:val="20"/>
                                  <w:szCs w:val="20"/>
                                </w:rPr>
                                <w:t>Begin final repo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6" name="Rectangle 66"/>
                        <wps:cNvSpPr/>
                        <wps:spPr>
                          <a:xfrm>
                            <a:off x="6286500" y="3575957"/>
                            <a:ext cx="1371600" cy="451485"/>
                          </a:xfrm>
                          <a:prstGeom prst="rect">
                            <a:avLst/>
                          </a:prstGeom>
                        </wps:spPr>
                        <wps:style>
                          <a:lnRef idx="2">
                            <a:schemeClr val="dk1"/>
                          </a:lnRef>
                          <a:fillRef idx="1">
                            <a:schemeClr val="lt1"/>
                          </a:fillRef>
                          <a:effectRef idx="0">
                            <a:schemeClr val="dk1"/>
                          </a:effectRef>
                          <a:fontRef idx="minor">
                            <a:schemeClr val="dk1"/>
                          </a:fontRef>
                        </wps:style>
                        <wps:txbx>
                          <w:txbxContent>
                            <w:p w14:paraId="1E7CC3A6" w14:textId="2B8C1096" w:rsidR="00BE74DE" w:rsidRPr="00443E38" w:rsidRDefault="00BE74DE" w:rsidP="00BE74DE">
                              <w:pPr>
                                <w:ind w:firstLine="0"/>
                                <w:rPr>
                                  <w:sz w:val="20"/>
                                  <w:szCs w:val="20"/>
                                </w:rPr>
                              </w:pPr>
                              <w:r>
                                <w:rPr>
                                  <w:sz w:val="20"/>
                                  <w:szCs w:val="20"/>
                                </w:rPr>
                                <w:t>Stakeholder review</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7" name="Rectangle 67"/>
                        <wps:cNvSpPr/>
                        <wps:spPr>
                          <a:xfrm>
                            <a:off x="8229600" y="4142014"/>
                            <a:ext cx="1371600" cy="451485"/>
                          </a:xfrm>
                          <a:prstGeom prst="rect">
                            <a:avLst/>
                          </a:prstGeom>
                        </wps:spPr>
                        <wps:style>
                          <a:lnRef idx="2">
                            <a:schemeClr val="dk1"/>
                          </a:lnRef>
                          <a:fillRef idx="1">
                            <a:schemeClr val="lt1"/>
                          </a:fillRef>
                          <a:effectRef idx="0">
                            <a:schemeClr val="dk1"/>
                          </a:effectRef>
                          <a:fontRef idx="minor">
                            <a:schemeClr val="dk1"/>
                          </a:fontRef>
                        </wps:style>
                        <wps:txbx>
                          <w:txbxContent>
                            <w:p w14:paraId="137303BD" w14:textId="326F364A" w:rsidR="00BE74DE" w:rsidRPr="00443E38" w:rsidRDefault="00BE74DE" w:rsidP="00BE74DE">
                              <w:pPr>
                                <w:ind w:firstLine="0"/>
                                <w:rPr>
                                  <w:sz w:val="20"/>
                                  <w:szCs w:val="20"/>
                                </w:rPr>
                              </w:pPr>
                              <w:r>
                                <w:rPr>
                                  <w:sz w:val="20"/>
                                  <w:szCs w:val="20"/>
                                </w:rPr>
                                <w:t>Application-wide code review</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8" name="Straight Connector 68"/>
                        <wps:cNvCnPr/>
                        <wps:spPr>
                          <a:xfrm>
                            <a:off x="2171700" y="1170214"/>
                            <a:ext cx="0" cy="2628900"/>
                          </a:xfrm>
                          <a:prstGeom prst="line">
                            <a:avLst/>
                          </a:prstGeom>
                        </wps:spPr>
                        <wps:style>
                          <a:lnRef idx="3">
                            <a:schemeClr val="dk1"/>
                          </a:lnRef>
                          <a:fillRef idx="0">
                            <a:schemeClr val="dk1"/>
                          </a:fillRef>
                          <a:effectRef idx="2">
                            <a:schemeClr val="dk1"/>
                          </a:effectRef>
                          <a:fontRef idx="minor">
                            <a:schemeClr val="tx1"/>
                          </a:fontRef>
                        </wps:style>
                        <wps:bodyPr/>
                      </wps:wsp>
                      <wps:wsp>
                        <wps:cNvPr id="69" name="Straight Connector 69"/>
                        <wps:cNvCnPr/>
                        <wps:spPr>
                          <a:xfrm>
                            <a:off x="4114800" y="1170214"/>
                            <a:ext cx="0" cy="2057400"/>
                          </a:xfrm>
                          <a:prstGeom prst="line">
                            <a:avLst/>
                          </a:prstGeom>
                        </wps:spPr>
                        <wps:style>
                          <a:lnRef idx="3">
                            <a:schemeClr val="dk1"/>
                          </a:lnRef>
                          <a:fillRef idx="0">
                            <a:schemeClr val="dk1"/>
                          </a:fillRef>
                          <a:effectRef idx="2">
                            <a:schemeClr val="dk1"/>
                          </a:effectRef>
                          <a:fontRef idx="minor">
                            <a:schemeClr val="tx1"/>
                          </a:fontRef>
                        </wps:style>
                        <wps:bodyPr/>
                      </wps:wsp>
                      <wps:wsp>
                        <wps:cNvPr id="70" name="Straight Connector 70"/>
                        <wps:cNvCnPr/>
                        <wps:spPr>
                          <a:xfrm>
                            <a:off x="6057900" y="1170214"/>
                            <a:ext cx="0" cy="2628900"/>
                          </a:xfrm>
                          <a:prstGeom prst="line">
                            <a:avLst/>
                          </a:prstGeom>
                        </wps:spPr>
                        <wps:style>
                          <a:lnRef idx="3">
                            <a:schemeClr val="dk1"/>
                          </a:lnRef>
                          <a:fillRef idx="0">
                            <a:schemeClr val="dk1"/>
                          </a:fillRef>
                          <a:effectRef idx="2">
                            <a:schemeClr val="dk1"/>
                          </a:effectRef>
                          <a:fontRef idx="minor">
                            <a:schemeClr val="tx1"/>
                          </a:fontRef>
                        </wps:style>
                        <wps:bodyPr/>
                      </wps:wsp>
                      <wps:wsp>
                        <wps:cNvPr id="71" name="Straight Connector 71"/>
                        <wps:cNvCnPr/>
                        <wps:spPr>
                          <a:xfrm>
                            <a:off x="8001000" y="1170214"/>
                            <a:ext cx="0" cy="3200400"/>
                          </a:xfrm>
                          <a:prstGeom prst="line">
                            <a:avLst/>
                          </a:prstGeom>
                        </wps:spPr>
                        <wps:style>
                          <a:lnRef idx="3">
                            <a:schemeClr val="dk1"/>
                          </a:lnRef>
                          <a:fillRef idx="0">
                            <a:schemeClr val="dk1"/>
                          </a:fillRef>
                          <a:effectRef idx="2">
                            <a:schemeClr val="dk1"/>
                          </a:effectRef>
                          <a:fontRef idx="minor">
                            <a:schemeClr val="tx1"/>
                          </a:fontRef>
                        </wps:style>
                        <wps:bodyPr/>
                      </wps:wsp>
                      <wps:wsp>
                        <wps:cNvPr id="72" name="Straight Arrow Connector 72"/>
                        <wps:cNvCnPr/>
                        <wps:spPr>
                          <a:xfrm>
                            <a:off x="228600" y="1513114"/>
                            <a:ext cx="228600" cy="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73" name="Straight Arrow Connector 73"/>
                        <wps:cNvCnPr/>
                        <wps:spPr>
                          <a:xfrm>
                            <a:off x="228600" y="2084614"/>
                            <a:ext cx="228600" cy="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74" name="Straight Arrow Connector 74"/>
                        <wps:cNvCnPr/>
                        <wps:spPr>
                          <a:xfrm>
                            <a:off x="228600" y="2656114"/>
                            <a:ext cx="228600" cy="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75" name="Straight Arrow Connector 75"/>
                        <wps:cNvCnPr/>
                        <wps:spPr>
                          <a:xfrm>
                            <a:off x="228600" y="3227614"/>
                            <a:ext cx="228600" cy="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76" name="Straight Arrow Connector 76"/>
                        <wps:cNvCnPr/>
                        <wps:spPr>
                          <a:xfrm>
                            <a:off x="2171700" y="1513114"/>
                            <a:ext cx="228600" cy="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77" name="Straight Arrow Connector 77"/>
                        <wps:cNvCnPr/>
                        <wps:spPr>
                          <a:xfrm>
                            <a:off x="2171700" y="2084614"/>
                            <a:ext cx="228600" cy="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78" name="Straight Arrow Connector 78"/>
                        <wps:cNvCnPr/>
                        <wps:spPr>
                          <a:xfrm>
                            <a:off x="2171700" y="2656114"/>
                            <a:ext cx="228600" cy="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79" name="Straight Arrow Connector 79"/>
                        <wps:cNvCnPr/>
                        <wps:spPr>
                          <a:xfrm>
                            <a:off x="2171700" y="3227614"/>
                            <a:ext cx="228600" cy="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80" name="Straight Arrow Connector 80"/>
                        <wps:cNvCnPr/>
                        <wps:spPr>
                          <a:xfrm>
                            <a:off x="2171700" y="3799114"/>
                            <a:ext cx="228600" cy="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81" name="Straight Arrow Connector 81"/>
                        <wps:cNvCnPr/>
                        <wps:spPr>
                          <a:xfrm>
                            <a:off x="4114800" y="1513114"/>
                            <a:ext cx="228600" cy="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82" name="Straight Arrow Connector 82"/>
                        <wps:cNvCnPr/>
                        <wps:spPr>
                          <a:xfrm>
                            <a:off x="4114800" y="2084614"/>
                            <a:ext cx="228600" cy="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83" name="Straight Arrow Connector 83"/>
                        <wps:cNvCnPr/>
                        <wps:spPr>
                          <a:xfrm>
                            <a:off x="4114800" y="2656114"/>
                            <a:ext cx="228600" cy="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84" name="Straight Arrow Connector 84"/>
                        <wps:cNvCnPr/>
                        <wps:spPr>
                          <a:xfrm>
                            <a:off x="4114800" y="3227614"/>
                            <a:ext cx="228600" cy="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85" name="Straight Arrow Connector 85"/>
                        <wps:cNvCnPr/>
                        <wps:spPr>
                          <a:xfrm>
                            <a:off x="6057900" y="1513114"/>
                            <a:ext cx="228600" cy="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86" name="Straight Arrow Connector 86"/>
                        <wps:cNvCnPr/>
                        <wps:spPr>
                          <a:xfrm>
                            <a:off x="6057900" y="2084614"/>
                            <a:ext cx="228600" cy="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87" name="Straight Arrow Connector 87"/>
                        <wps:cNvCnPr/>
                        <wps:spPr>
                          <a:xfrm>
                            <a:off x="6057900" y="2656114"/>
                            <a:ext cx="228600" cy="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88" name="Straight Arrow Connector 88"/>
                        <wps:cNvCnPr/>
                        <wps:spPr>
                          <a:xfrm>
                            <a:off x="6057900" y="3227614"/>
                            <a:ext cx="228600" cy="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89" name="Straight Arrow Connector 89"/>
                        <wps:cNvCnPr/>
                        <wps:spPr>
                          <a:xfrm>
                            <a:off x="6057900" y="3799114"/>
                            <a:ext cx="228600" cy="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90" name="Straight Arrow Connector 90"/>
                        <wps:cNvCnPr/>
                        <wps:spPr>
                          <a:xfrm>
                            <a:off x="8001000" y="1513114"/>
                            <a:ext cx="228600" cy="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91" name="Straight Arrow Connector 91"/>
                        <wps:cNvCnPr/>
                        <wps:spPr>
                          <a:xfrm>
                            <a:off x="8001000" y="2084614"/>
                            <a:ext cx="228600" cy="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92" name="Straight Arrow Connector 92"/>
                        <wps:cNvCnPr/>
                        <wps:spPr>
                          <a:xfrm>
                            <a:off x="8001000" y="2656114"/>
                            <a:ext cx="228600" cy="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93" name="Straight Arrow Connector 93"/>
                        <wps:cNvCnPr/>
                        <wps:spPr>
                          <a:xfrm>
                            <a:off x="8001000" y="3227614"/>
                            <a:ext cx="228600" cy="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94" name="Straight Arrow Connector 94"/>
                        <wps:cNvCnPr/>
                        <wps:spPr>
                          <a:xfrm>
                            <a:off x="8001000" y="3799114"/>
                            <a:ext cx="228600" cy="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95" name="Straight Arrow Connector 95"/>
                        <wps:cNvCnPr/>
                        <wps:spPr>
                          <a:xfrm>
                            <a:off x="8001000" y="4370614"/>
                            <a:ext cx="228600" cy="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96" name="Straight Arrow Connector 96"/>
                        <wps:cNvCnPr/>
                        <wps:spPr>
                          <a:xfrm>
                            <a:off x="685800" y="495300"/>
                            <a:ext cx="0" cy="31496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97" name="Straight Arrow Connector 97"/>
                        <wps:cNvCnPr/>
                        <wps:spPr>
                          <a:xfrm>
                            <a:off x="2628900" y="484414"/>
                            <a:ext cx="0" cy="325755"/>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98" name="Straight Arrow Connector 98"/>
                        <wps:cNvCnPr/>
                        <wps:spPr>
                          <a:xfrm>
                            <a:off x="4572000" y="484414"/>
                            <a:ext cx="0" cy="32639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99" name="Straight Arrow Connector 99"/>
                        <wps:cNvCnPr/>
                        <wps:spPr>
                          <a:xfrm>
                            <a:off x="6515100" y="495300"/>
                            <a:ext cx="0" cy="315595"/>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100" name="Straight Arrow Connector 100"/>
                        <wps:cNvCnPr/>
                        <wps:spPr>
                          <a:xfrm>
                            <a:off x="8458200" y="484414"/>
                            <a:ext cx="0" cy="32639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g:wgp>
                  </a:graphicData>
                </a:graphic>
              </wp:anchor>
            </w:drawing>
          </mc:Choice>
          <mc:Fallback>
            <w:pict>
              <v:group w14:anchorId="4D145543" id="Group 36" o:spid="_x0000_s1050" style="position:absolute;left:0;text-align:left;margin-left:0;margin-top:0;width:756pt;height:361.7pt;z-index:251761664;mso-position-horizontal:center;mso-position-horizontal-relative:margin;mso-position-vertical:center;mso-position-vertical-relative:margin" coordsize="96012,4593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">
                <v:rect id="Rectangle 24" o:spid="_x0000_s1051" style="position:absolute;left:35814;width:18992;height:369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" fillcolor="white [3201]" strokecolor="black [3200]" strokeweight="1pt">
                  <v:textbox>
                    <w:txbxContent>
                      <w:p w14:paraId="2968AF98" w14:textId="23899E43" w:rsidR="006870F0" w:rsidRDefault="00C92CB9" w:rsidP="00C92CB9">
                        <w:pPr>
                          <w:ind w:firstLine="0"/>
                          <w:jc w:val="center"/>
                        </w:pPr>
                        <w:r>
                          <w:t>3D space compiler</w:t>
                        </w:r>
                      </w:p>
                    </w:txbxContent>
                  </v:textbox>
                </v:rect>
                <v:rect id="Rectangle 26" o:spid="_x0000_s1052" style="position:absolute;top:8109;width:13874;height:358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" fillcolor="white [3201]" strokecolor="black [3200]" strokeweight="1pt">
                  <v:textbox>
                    <w:txbxContent>
                      <w:p w14:paraId="13015F6A" w14:textId="47311651" w:rsidR="00126751" w:rsidRDefault="00126751" w:rsidP="00126751">
                        <w:pPr>
                          <w:ind w:firstLine="0"/>
                          <w:jc w:val="center"/>
                        </w:pPr>
                        <w:r>
                          <w:t>Cycle 1</w:t>
                        </w:r>
                      </w:p>
                    </w:txbxContent>
                  </v:textbox>
                </v:rect>
                <v:rect id="Rectangle 30" o:spid="_x0000_s1053" style="position:absolute;left:19431;top:8109;width:13874;height:358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" fillcolor="white [3201]" strokecolor="black [3200]" strokeweight="1pt">
                  <v:textbox>
                    <w:txbxContent>
                      <w:p w14:paraId="7D67F943" w14:textId="228DB65D" w:rsidR="00126751" w:rsidRDefault="00126751" w:rsidP="00126751">
                        <w:pPr>
                          <w:ind w:firstLine="0"/>
                          <w:jc w:val="center"/>
                        </w:pPr>
                        <w:r>
                          <w:t xml:space="preserve">Cycle </w:t>
                        </w:r>
                        <w:r w:rsidR="0055699F">
                          <w:t>2</w:t>
                        </w:r>
                      </w:p>
                    </w:txbxContent>
                  </v:textbox>
                </v:rect>
                <v:rect id="Rectangle 31" o:spid="_x0000_s1054" style="position:absolute;left:38862;top:8109;width:13874;height:358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" fillcolor="white [3201]" strokecolor="black [3200]" strokeweight="1pt">
                  <v:textbox>
                    <w:txbxContent>
                      <w:p w14:paraId="14201E3E" w14:textId="766F0CC7" w:rsidR="00126751" w:rsidRDefault="00126751" w:rsidP="00126751">
                        <w:pPr>
                          <w:ind w:firstLine="0"/>
                          <w:jc w:val="center"/>
                        </w:pPr>
                        <w:r>
                          <w:t xml:space="preserve">Cycle </w:t>
                        </w:r>
                        <w:r w:rsidR="0055699F">
                          <w:t>3</w:t>
                        </w:r>
                      </w:p>
                    </w:txbxContent>
                  </v:textbox>
                </v:rect>
                <v:rect id="Rectangle 32" o:spid="_x0000_s1055" style="position:absolute;left:58293;top:8109;width:13874;height:358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" fillcolor="white [3201]" strokecolor="black [3200]" strokeweight="1pt">
                  <v:textbox>
                    <w:txbxContent>
                      <w:p w14:paraId="444A009B" w14:textId="43567F54" w:rsidR="002E237D" w:rsidRDefault="002E237D" w:rsidP="002E237D">
                        <w:pPr>
                          <w:ind w:firstLine="0"/>
                          <w:jc w:val="center"/>
                        </w:pPr>
                        <w:r>
                          <w:t xml:space="preserve">Cycle </w:t>
                        </w:r>
                        <w:r w:rsidR="0055699F">
                          <w:t>4</w:t>
                        </w:r>
                      </w:p>
                    </w:txbxContent>
                  </v:textbox>
                </v:rect>
                <v:rect id="Rectangle 33" o:spid="_x0000_s1056" style="position:absolute;left:77724;top:8109;width:13874;height:358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" fillcolor="white [3201]" strokecolor="black [3200]" strokeweight="1pt">
                  <v:textbox>
                    <w:txbxContent>
                      <w:p w14:paraId="6B7F8919" w14:textId="380EDFED" w:rsidR="002E237D" w:rsidRDefault="002E237D" w:rsidP="002E237D">
                        <w:pPr>
                          <w:ind w:firstLine="0"/>
                          <w:jc w:val="center"/>
                        </w:pPr>
                        <w:r>
                          <w:t xml:space="preserve">Cycle </w:t>
                        </w:r>
                        <w:r w:rsidR="0055699F">
                          <w:t>5</w:t>
                        </w:r>
                      </w:p>
                    </w:txbxContent>
                  </v:textbox>
                </v:rect>
                <v:line id="Straight Connector 34" o:spid="_x0000_s1057" style="position:absolute;visibility:visible;mso-wrap-style:square" from="6858,4844" to="84582,48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" strokecolor="black [3200]" strokeweight="1.5pt">
                  <v:stroke joinstyle="miter"/>
                </v:line>
                <v:line id="Straight Connector 35" o:spid="_x0000_s1058" style="position:absolute;visibility:visible;mso-wrap-style:square" from="45720,3701" to="45720,48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" strokecolor="black [3200]" strokeweight="1.5pt">
                  <v:stroke joinstyle="miter"/>
                </v:line>
                <v:rect id="Rectangle 41" o:spid="_x0000_s1059" style="position:absolute;left:4572;top:12845;width:13716;height:451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" fillcolor="white [3201]" strokecolor="black [3200]" strokeweight="1pt">
                  <v:textbox>
                    <w:txbxContent>
                      <w:p w14:paraId="60EDA9FE" w14:textId="576036AD" w:rsidR="00F40C96" w:rsidRPr="00443E38" w:rsidRDefault="00F40C96" w:rsidP="00F40C96">
                        <w:pPr>
                          <w:ind w:firstLine="0"/>
                          <w:rPr>
                            <w:sz w:val="20"/>
                            <w:szCs w:val="20"/>
                          </w:rPr>
                        </w:pPr>
                        <w:r w:rsidRPr="00443E38">
                          <w:rPr>
                            <w:sz w:val="20"/>
                            <w:szCs w:val="20"/>
                          </w:rPr>
                          <w:t>Proposal</w:t>
                        </w:r>
                      </w:p>
                    </w:txbxContent>
                  </v:textbox>
                </v:rect>
                <v:rect id="Rectangle 42" o:spid="_x0000_s1060" style="position:absolute;left:4572;top:18560;width:13716;height:450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" fillcolor="white [3201]" strokecolor="black [3200]" strokeweight="1pt">
                  <v:textbox>
                    <w:txbxContent>
                      <w:p w14:paraId="245FECFB" w14:textId="4751C998" w:rsidR="00F40C96" w:rsidRPr="00443E38" w:rsidRDefault="00A42DAB" w:rsidP="00F40C96">
                        <w:pPr>
                          <w:ind w:firstLine="0"/>
                          <w:rPr>
                            <w:sz w:val="20"/>
                            <w:szCs w:val="20"/>
                          </w:rPr>
                        </w:pPr>
                        <w:r w:rsidRPr="00443E38">
                          <w:rPr>
                            <w:sz w:val="20"/>
                            <w:szCs w:val="20"/>
                          </w:rPr>
                          <w:t>Initial plan and report</w:t>
                        </w:r>
                      </w:p>
                    </w:txbxContent>
                  </v:textbox>
                </v:rect>
                <v:rect id="Rectangle 43" o:spid="_x0000_s1061" style="position:absolute;left:4572;top:24275;width:13716;height:451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" fillcolor="white [3201]" strokecolor="black [3200]" strokeweight="1pt">
                  <v:textbox>
                    <w:txbxContent>
                      <w:p w14:paraId="081B048E" w14:textId="435567EE" w:rsidR="00F40C96" w:rsidRPr="00443E38" w:rsidRDefault="0017570D" w:rsidP="00F40C96">
                        <w:pPr>
                          <w:ind w:firstLine="0"/>
                          <w:rPr>
                            <w:sz w:val="20"/>
                            <w:szCs w:val="20"/>
                          </w:rPr>
                        </w:pPr>
                        <w:r>
                          <w:rPr>
                            <w:sz w:val="20"/>
                            <w:szCs w:val="20"/>
                          </w:rPr>
                          <w:t>Research</w:t>
                        </w:r>
                      </w:p>
                    </w:txbxContent>
                  </v:textbox>
                </v:rect>
                <v:rect id="Rectangle 44" o:spid="_x0000_s1062" style="position:absolute;left:4572;top:29990;width:13716;height:451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" fillcolor="white [3201]" strokecolor="black [3200]" strokeweight="1pt">
                  <v:textbox>
                    <w:txbxContent>
                      <w:p w14:paraId="5E07C0CD" w14:textId="6F8B8936" w:rsidR="00F40C96" w:rsidRPr="00443E38" w:rsidRDefault="0017570D" w:rsidP="00F40C96">
                        <w:pPr>
                          <w:ind w:firstLine="0"/>
                          <w:rPr>
                            <w:sz w:val="20"/>
                            <w:szCs w:val="20"/>
                          </w:rPr>
                        </w:pPr>
                        <w:r>
                          <w:rPr>
                            <w:sz w:val="20"/>
                            <w:szCs w:val="20"/>
                          </w:rPr>
                          <w:t>Requirements Development</w:t>
                        </w:r>
                      </w:p>
                    </w:txbxContent>
                  </v:textbox>
                </v:rect>
                <v:rect id="Rectangle 45" o:spid="_x0000_s1063" style="position:absolute;left:24003;top:12845;width:13716;height:451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" fillcolor="white [3201]" strokecolor="black [3200]" strokeweight="1pt">
                  <v:textbox>
                    <w:txbxContent>
                      <w:p w14:paraId="1EDD1FE4" w14:textId="784C3409" w:rsidR="00F40C96" w:rsidRPr="00443E38" w:rsidRDefault="0017570D" w:rsidP="00F40C96">
                        <w:pPr>
                          <w:ind w:firstLine="0"/>
                          <w:rPr>
                            <w:sz w:val="20"/>
                            <w:szCs w:val="20"/>
                          </w:rPr>
                        </w:pPr>
                        <w:r>
                          <w:rPr>
                            <w:sz w:val="20"/>
                            <w:szCs w:val="20"/>
                          </w:rPr>
                          <w:t>Setup VM</w:t>
                        </w:r>
                      </w:p>
                    </w:txbxContent>
                  </v:textbox>
                </v:rect>
                <v:rect id="Rectangle 46" o:spid="_x0000_s1064" style="position:absolute;left:24003;top:18560;width:13716;height:451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" fillcolor="white [3201]" strokecolor="black [3200]" strokeweight="1pt">
                  <v:textbox>
                    <w:txbxContent>
                      <w:p w14:paraId="0DF22F3C" w14:textId="445AAAB6" w:rsidR="00F40C96" w:rsidRPr="00443E38" w:rsidRDefault="0017570D" w:rsidP="00F40C96">
                        <w:pPr>
                          <w:ind w:firstLine="0"/>
                          <w:rPr>
                            <w:sz w:val="20"/>
                            <w:szCs w:val="20"/>
                          </w:rPr>
                        </w:pPr>
                        <w:r>
                          <w:rPr>
                            <w:sz w:val="20"/>
                            <w:szCs w:val="20"/>
                          </w:rPr>
                          <w:t>Train R-CNN (single model)</w:t>
                        </w:r>
                      </w:p>
                    </w:txbxContent>
                  </v:textbox>
                </v:rect>
                <v:rect id="Rectangle 47" o:spid="_x0000_s1065" style="position:absolute;left:24003;top:24275;width:13716;height:451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" fillcolor="white [3201]" strokecolor="black [3200]" strokeweight="1pt">
                  <v:textbox>
                    <w:txbxContent>
                      <w:p w14:paraId="7A6C0ADC" w14:textId="33F4FE01" w:rsidR="00F40C96" w:rsidRPr="00443E38" w:rsidRDefault="0017570D" w:rsidP="00F40C96">
                        <w:pPr>
                          <w:ind w:firstLine="0"/>
                          <w:rPr>
                            <w:sz w:val="20"/>
                            <w:szCs w:val="20"/>
                          </w:rPr>
                        </w:pPr>
                        <w:r>
                          <w:rPr>
                            <w:sz w:val="20"/>
                            <w:szCs w:val="20"/>
                          </w:rPr>
                          <w:t>Train pose (single model)</w:t>
                        </w:r>
                      </w:p>
                    </w:txbxContent>
                  </v:textbox>
                </v:rect>
                <v:rect id="Rectangle 57" o:spid="_x0000_s1066" style="position:absolute;left:82296;top:12899;width:13716;height:45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" fillcolor="white [3201]" strokecolor="black [3200]" strokeweight="1pt">
                  <v:textbox>
                    <w:txbxContent>
                      <w:p w14:paraId="1EB6C03A" w14:textId="60692526" w:rsidR="00F40C96" w:rsidRPr="00443E38" w:rsidRDefault="003E099D" w:rsidP="00F40C96">
                        <w:pPr>
                          <w:ind w:firstLine="0"/>
                          <w:rPr>
                            <w:sz w:val="20"/>
                            <w:szCs w:val="20"/>
                          </w:rPr>
                        </w:pPr>
                        <w:r>
                          <w:rPr>
                            <w:sz w:val="20"/>
                            <w:szCs w:val="20"/>
                          </w:rPr>
                          <w:t>Train R-CNN</w:t>
                        </w:r>
                        <w:r w:rsidR="00722F29">
                          <w:rPr>
                            <w:sz w:val="20"/>
                            <w:szCs w:val="20"/>
                          </w:rPr>
                          <w:t xml:space="preserve"> (single model)</w:t>
                        </w:r>
                      </w:p>
                    </w:txbxContent>
                  </v:textbox>
                </v:rect>
                <v:rect id="Rectangle 48" o:spid="_x0000_s1067" style="position:absolute;left:24003;top:29990;width:13716;height:451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" fillcolor="white [3201]" strokecolor="black [3200]" strokeweight="1pt">
                  <v:textbox>
                    <w:txbxContent>
                      <w:p w14:paraId="2288F4E1" w14:textId="623A7C17" w:rsidR="00F40C96" w:rsidRPr="00443E38" w:rsidRDefault="0017570D" w:rsidP="00F40C96">
                        <w:pPr>
                          <w:ind w:firstLine="0"/>
                          <w:rPr>
                            <w:sz w:val="20"/>
                            <w:szCs w:val="20"/>
                          </w:rPr>
                        </w:pPr>
                        <w:r>
                          <w:rPr>
                            <w:sz w:val="20"/>
                            <w:szCs w:val="20"/>
                          </w:rPr>
                          <w:t>Move ML models to server</w:t>
                        </w:r>
                      </w:p>
                    </w:txbxContent>
                  </v:textbox>
                </v:rect>
                <v:rect id="Rectangle 49" o:spid="_x0000_s1068" style="position:absolute;left:43434;top:12845;width:13716;height:451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" fillcolor="white [3201]" strokecolor="black [3200]" strokeweight="1pt">
                  <v:textbox>
                    <w:txbxContent>
                      <w:p w14:paraId="10D6C80B" w14:textId="731714C4" w:rsidR="00F40C96" w:rsidRPr="00443E38" w:rsidRDefault="00626783" w:rsidP="00F40C96">
                        <w:pPr>
                          <w:ind w:firstLine="0"/>
                          <w:rPr>
                            <w:sz w:val="20"/>
                            <w:szCs w:val="20"/>
                          </w:rPr>
                        </w:pPr>
                        <w:r>
                          <w:rPr>
                            <w:sz w:val="20"/>
                            <w:szCs w:val="20"/>
                          </w:rPr>
                          <w:t>Initial UI build</w:t>
                        </w:r>
                      </w:p>
                    </w:txbxContent>
                  </v:textbox>
                </v:rect>
                <v:rect id="Rectangle 50" o:spid="_x0000_s1069" style="position:absolute;left:43434;top:18560;width:13716;height:451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" fillcolor="white [3201]" strokecolor="black [3200]" strokeweight="1pt">
                  <v:textbox>
                    <w:txbxContent>
                      <w:p w14:paraId="1229D864" w14:textId="2A7AA2FC" w:rsidR="00F40C96" w:rsidRPr="00443E38" w:rsidRDefault="00626783" w:rsidP="00F40C96">
                        <w:pPr>
                          <w:ind w:firstLine="0"/>
                          <w:rPr>
                            <w:sz w:val="20"/>
                            <w:szCs w:val="20"/>
                          </w:rPr>
                        </w:pPr>
                        <w:r>
                          <w:rPr>
                            <w:sz w:val="20"/>
                            <w:szCs w:val="20"/>
                          </w:rPr>
                          <w:t>Integrate connections to VM</w:t>
                        </w:r>
                      </w:p>
                    </w:txbxContent>
                  </v:textbox>
                </v:rect>
                <v:rect id="Rectangle 51" o:spid="_x0000_s1070" style="position:absolute;left:43434;top:24275;width:13716;height:451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" fillcolor="white [3201]" strokecolor="black [3200]" strokeweight="1pt">
                  <v:textbox>
                    <w:txbxContent>
                      <w:p w14:paraId="6204FECC" w14:textId="6726865D" w:rsidR="00F40C96" w:rsidRPr="00443E38" w:rsidRDefault="003E099D" w:rsidP="00F40C96">
                        <w:pPr>
                          <w:ind w:firstLine="0"/>
                          <w:rPr>
                            <w:sz w:val="20"/>
                            <w:szCs w:val="20"/>
                          </w:rPr>
                        </w:pPr>
                        <w:r>
                          <w:rPr>
                            <w:sz w:val="20"/>
                            <w:szCs w:val="20"/>
                          </w:rPr>
                          <w:t>Create initial Scene builder</w:t>
                        </w:r>
                      </w:p>
                    </w:txbxContent>
                  </v:textbox>
                </v:rect>
                <v:rect id="Rectangle 53" o:spid="_x0000_s1071" style="position:absolute;left:62865;top:12845;width:13716;height:451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" fillcolor="white [3201]" strokecolor="black [3200]" strokeweight="1pt">
                  <v:textbox>
                    <w:txbxContent>
                      <w:p w14:paraId="67262AA9" w14:textId="08A9C873" w:rsidR="00F40C96" w:rsidRPr="00443E38" w:rsidRDefault="003E099D" w:rsidP="00F40C96">
                        <w:pPr>
                          <w:ind w:firstLine="0"/>
                          <w:rPr>
                            <w:sz w:val="20"/>
                            <w:szCs w:val="20"/>
                          </w:rPr>
                        </w:pPr>
                        <w:r>
                          <w:rPr>
                            <w:sz w:val="20"/>
                            <w:szCs w:val="20"/>
                          </w:rPr>
                          <w:t>Create 3D model of object required</w:t>
                        </w:r>
                      </w:p>
                    </w:txbxContent>
                  </v:textbox>
                </v:rect>
                <v:rect id="Rectangle 54" o:spid="_x0000_s1072" style="position:absolute;left:62865;top:18560;width:13716;height:451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" fillcolor="white [3201]" strokecolor="black [3200]" strokeweight="1pt">
                  <v:textbox>
                    <w:txbxContent>
                      <w:p w14:paraId="2701EFC6" w14:textId="67779D31" w:rsidR="00F40C96" w:rsidRPr="00443E38" w:rsidRDefault="003E099D" w:rsidP="00F40C96">
                        <w:pPr>
                          <w:ind w:firstLine="0"/>
                          <w:rPr>
                            <w:sz w:val="20"/>
                            <w:szCs w:val="20"/>
                          </w:rPr>
                        </w:pPr>
                        <w:r>
                          <w:rPr>
                            <w:sz w:val="20"/>
                            <w:szCs w:val="20"/>
                          </w:rPr>
                          <w:t>Generate model storage structure</w:t>
                        </w:r>
                      </w:p>
                    </w:txbxContent>
                  </v:textbox>
                </v:rect>
                <v:rect id="Rectangle 55" o:spid="_x0000_s1073" style="position:absolute;left:62865;top:24275;width:13716;height:451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" fillcolor="white [3201]" strokecolor="black [3200]" strokeweight="1pt">
                  <v:textbox>
                    <w:txbxContent>
                      <w:p w14:paraId="27A01742" w14:textId="335C80EF" w:rsidR="00F40C96" w:rsidRPr="00443E38" w:rsidRDefault="003E099D" w:rsidP="00F40C96">
                        <w:pPr>
                          <w:ind w:firstLine="0"/>
                          <w:rPr>
                            <w:sz w:val="20"/>
                            <w:szCs w:val="20"/>
                          </w:rPr>
                        </w:pPr>
                        <w:r>
                          <w:rPr>
                            <w:sz w:val="20"/>
                            <w:szCs w:val="20"/>
                          </w:rPr>
                          <w:t>Integrate models to scene builder</w:t>
                        </w:r>
                      </w:p>
                    </w:txbxContent>
                  </v:textbox>
                </v:rect>
                <v:rect id="Rectangle 58" o:spid="_x0000_s1074" style="position:absolute;left:82296;top:18614;width:13716;height:45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" fillcolor="white [3201]" strokecolor="black [3200]" strokeweight="1pt">
                  <v:textbox>
                    <w:txbxContent>
                      <w:p w14:paraId="6A88632C" w14:textId="07E3F80F" w:rsidR="00F40C96" w:rsidRPr="00443E38" w:rsidRDefault="00722F29" w:rsidP="00F40C96">
                        <w:pPr>
                          <w:ind w:firstLine="0"/>
                          <w:rPr>
                            <w:sz w:val="20"/>
                            <w:szCs w:val="20"/>
                          </w:rPr>
                        </w:pPr>
                        <w:r>
                          <w:rPr>
                            <w:sz w:val="20"/>
                            <w:szCs w:val="20"/>
                          </w:rPr>
                          <w:t>Train pose (single model)</w:t>
                        </w:r>
                      </w:p>
                    </w:txbxContent>
                  </v:textbox>
                </v:rect>
                <v:rect id="Rectangle 59" o:spid="_x0000_s1075" style="position:absolute;left:82296;top:24329;width:13716;height:45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" fillcolor="white [3201]" strokecolor="black [3200]" strokeweight="1pt">
                  <v:textbox>
                    <w:txbxContent>
                      <w:p w14:paraId="0AA7705E" w14:textId="56CF84BC" w:rsidR="00F40C96" w:rsidRPr="00443E38" w:rsidRDefault="00722F29" w:rsidP="00F40C96">
                        <w:pPr>
                          <w:ind w:firstLine="0"/>
                          <w:rPr>
                            <w:sz w:val="20"/>
                            <w:szCs w:val="20"/>
                          </w:rPr>
                        </w:pPr>
                        <w:r>
                          <w:rPr>
                            <w:sz w:val="20"/>
                            <w:szCs w:val="20"/>
                          </w:rPr>
                          <w:t>Create 3D model</w:t>
                        </w:r>
                      </w:p>
                    </w:txbxContent>
                  </v:textbox>
                </v:rect>
                <v:rect id="Rectangle 60" o:spid="_x0000_s1076" style="position:absolute;left:82296;top:30044;width:13716;height:45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" fillcolor="white [3201]" strokecolor="black [3200]" strokeweight="1pt">
                  <v:textbox>
                    <w:txbxContent>
                      <w:p w14:paraId="77AEEE5F" w14:textId="56F5E6D9" w:rsidR="00F40C96" w:rsidRPr="00443E38" w:rsidRDefault="00722F29" w:rsidP="00F40C96">
                        <w:pPr>
                          <w:ind w:firstLine="0"/>
                          <w:rPr>
                            <w:sz w:val="20"/>
                            <w:szCs w:val="20"/>
                          </w:rPr>
                        </w:pPr>
                        <w:r>
                          <w:rPr>
                            <w:sz w:val="20"/>
                            <w:szCs w:val="20"/>
                          </w:rPr>
                          <w:t>Integrate model to scene builder</w:t>
                        </w:r>
                      </w:p>
                    </w:txbxContent>
                  </v:textbox>
                </v:rect>
                <v:line id="Straight Connector 61" o:spid="_x0000_s1077" style="position:absolute;visibility:visible;mso-wrap-style:square" from="2286,11702" to="2286,322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" strokecolor="black [3200]" strokeweight="1.5pt">
                  <v:stroke joinstyle="miter"/>
                </v:line>
                <v:rect id="Rectangle 62" o:spid="_x0000_s1078" style="position:absolute;left:24003;top:35705;width:13716;height:451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" fillcolor="white [3201]" strokecolor="black [3200]" strokeweight="1pt">
                  <v:textbox>
                    <w:txbxContent>
                      <w:p w14:paraId="1B3703D6" w14:textId="3097BD81" w:rsidR="0017570D" w:rsidRPr="00443E38" w:rsidRDefault="00626783" w:rsidP="0017570D">
                        <w:pPr>
                          <w:ind w:firstLine="0"/>
                          <w:rPr>
                            <w:sz w:val="20"/>
                            <w:szCs w:val="20"/>
                          </w:rPr>
                        </w:pPr>
                        <w:r>
                          <w:rPr>
                            <w:sz w:val="20"/>
                            <w:szCs w:val="20"/>
                          </w:rPr>
                          <w:t>Create JSON container</w:t>
                        </w:r>
                      </w:p>
                    </w:txbxContent>
                  </v:textbox>
                </v:rect>
                <v:rect id="Rectangle 63" o:spid="_x0000_s1079" style="position:absolute;left:82296;top:35759;width:13716;height:45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" fillcolor="white [3201]" strokecolor="black [3200]" strokeweight="1pt">
                  <v:textbox>
                    <w:txbxContent>
                      <w:p w14:paraId="42854729" w14:textId="4805E26C" w:rsidR="00722F29" w:rsidRPr="00443E38" w:rsidRDefault="00722F29" w:rsidP="00722F29">
                        <w:pPr>
                          <w:ind w:firstLine="0"/>
                          <w:rPr>
                            <w:sz w:val="20"/>
                            <w:szCs w:val="20"/>
                          </w:rPr>
                        </w:pPr>
                        <w:r>
                          <w:rPr>
                            <w:sz w:val="20"/>
                            <w:szCs w:val="20"/>
                          </w:rPr>
                          <w:t>Finalise report</w:t>
                        </w:r>
                      </w:p>
                    </w:txbxContent>
                  </v:textbox>
                </v:rect>
                <v:rect id="Rectangle 64" o:spid="_x0000_s1080" style="position:absolute;left:43434;top:30044;width:13716;height:45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" fillcolor="white [3201]" strokecolor="black [3200]" strokeweight="1pt">
                  <v:textbox>
                    <w:txbxContent>
                      <w:p w14:paraId="4CC4C201" w14:textId="119DF64D" w:rsidR="00722F29" w:rsidRPr="00443E38" w:rsidRDefault="00722F29" w:rsidP="00722F29">
                        <w:pPr>
                          <w:ind w:firstLine="0"/>
                          <w:rPr>
                            <w:sz w:val="20"/>
                            <w:szCs w:val="20"/>
                          </w:rPr>
                        </w:pPr>
                        <w:r>
                          <w:rPr>
                            <w:sz w:val="20"/>
                            <w:szCs w:val="20"/>
                          </w:rPr>
                          <w:t>Full testing review</w:t>
                        </w:r>
                      </w:p>
                    </w:txbxContent>
                  </v:textbox>
                </v:rect>
                <v:rect id="Rectangle 65" o:spid="_x0000_s1081" style="position:absolute;left:62865;top:30044;width:13716;height:45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" fillcolor="white [3201]" strokecolor="black [3200]" strokeweight="1pt">
                  <v:textbox>
                    <w:txbxContent>
                      <w:p w14:paraId="58529BE4" w14:textId="1AA0ADAE" w:rsidR="00722F29" w:rsidRPr="00443E38" w:rsidRDefault="00722F29" w:rsidP="00722F29">
                        <w:pPr>
                          <w:ind w:firstLine="0"/>
                          <w:rPr>
                            <w:sz w:val="20"/>
                            <w:szCs w:val="20"/>
                          </w:rPr>
                        </w:pPr>
                        <w:r>
                          <w:rPr>
                            <w:sz w:val="20"/>
                            <w:szCs w:val="20"/>
                          </w:rPr>
                          <w:t>Begin final report</w:t>
                        </w:r>
                      </w:p>
                    </w:txbxContent>
                  </v:textbox>
                </v:rect>
                <v:rect id="Rectangle 66" o:spid="_x0000_s1082" style="position:absolute;left:62865;top:35759;width:13716;height:45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" fillcolor="white [3201]" strokecolor="black [3200]" strokeweight="1pt">
                  <v:textbox>
                    <w:txbxContent>
                      <w:p w14:paraId="1E7CC3A6" w14:textId="2B8C1096" w:rsidR="00BE74DE" w:rsidRPr="00443E38" w:rsidRDefault="00BE74DE" w:rsidP="00BE74DE">
                        <w:pPr>
                          <w:ind w:firstLine="0"/>
                          <w:rPr>
                            <w:sz w:val="20"/>
                            <w:szCs w:val="20"/>
                          </w:rPr>
                        </w:pPr>
                        <w:r>
                          <w:rPr>
                            <w:sz w:val="20"/>
                            <w:szCs w:val="20"/>
                          </w:rPr>
                          <w:t>Stakeholder review</w:t>
                        </w:r>
                      </w:p>
                    </w:txbxContent>
                  </v:textbox>
                </v:rect>
                <v:rect id="Rectangle 67" o:spid="_x0000_s1083" style="position:absolute;left:82296;top:41420;width:13716;height:451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" fillcolor="white [3201]" strokecolor="black [3200]" strokeweight="1pt">
                  <v:textbox>
                    <w:txbxContent>
                      <w:p w14:paraId="137303BD" w14:textId="326F364A" w:rsidR="00BE74DE" w:rsidRPr="00443E38" w:rsidRDefault="00BE74DE" w:rsidP="00BE74DE">
                        <w:pPr>
                          <w:ind w:firstLine="0"/>
                          <w:rPr>
                            <w:sz w:val="20"/>
                            <w:szCs w:val="20"/>
                          </w:rPr>
                        </w:pPr>
                        <w:r>
                          <w:rPr>
                            <w:sz w:val="20"/>
                            <w:szCs w:val="20"/>
                          </w:rPr>
                          <w:t>Application-wide code review</w:t>
                        </w:r>
                      </w:p>
                    </w:txbxContent>
                  </v:textbox>
                </v:rect>
                <v:line id="Straight Connector 68" o:spid="_x0000_s1084" style="position:absolute;visibility:visible;mso-wrap-style:square" from="21717,11702" to="21717,379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" strokecolor="black [3200]" strokeweight="1.5pt">
                  <v:stroke joinstyle="miter"/>
                </v:line>
                <v:line id="Straight Connector 69" o:spid="_x0000_s1085" style="position:absolute;visibility:visible;mso-wrap-style:square" from="41148,11702" to="41148,322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" strokecolor="black [3200]" strokeweight="1.5pt">
                  <v:stroke joinstyle="miter"/>
                </v:line>
                <v:line id="Straight Connector 70" o:spid="_x0000_s1086" style="position:absolute;visibility:visible;mso-wrap-style:square" from="60579,11702" to="60579,379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" strokecolor="black [3200]" strokeweight="1.5pt">
                  <v:stroke joinstyle="miter"/>
                </v:line>
                <v:line id="Straight Connector 71" o:spid="_x0000_s1087" style="position:absolute;visibility:visible;mso-wrap-style:square" from="80010,11702" to="80010,4370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" strokecolor="black [3200]" strokeweight="1.5pt">
                  <v:stroke joinstyle="miter"/>
                </v:line>
                <v:shape id="Straight Arrow Connector 72" o:spid="_x0000_s1088" type="#_x0000_t32" style="position:absolute;left:2286;top:15131;width:228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" strokecolor="black [3200]" strokeweight="1.5pt">
                  <v:stroke endarrow="block" joinstyle="miter"/>
                </v:shape>
                <v:shape id="Straight Arrow Connector 73" o:spid="_x0000_s1089" type="#_x0000_t32" style="position:absolute;left:2286;top:20846;width:228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" strokecolor="black [3200]" strokeweight="1.5pt">
                  <v:stroke endarrow="block" joinstyle="miter"/>
                </v:shape>
                <v:shape id="Straight Arrow Connector 74" o:spid="_x0000_s1090" type="#_x0000_t32" style="position:absolute;left:2286;top:26561;width:228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" strokecolor="black [3200]" strokeweight="1.5pt">
                  <v:stroke endarrow="block" joinstyle="miter"/>
                </v:shape>
                <v:shape id="Straight Arrow Connector 75" o:spid="_x0000_s1091" type="#_x0000_t32" style="position:absolute;left:2286;top:32276;width:228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" strokecolor="black [3200]" strokeweight="1.5pt">
                  <v:stroke endarrow="block" joinstyle="miter"/>
                </v:shape>
                <v:shape id="Straight Arrow Connector 76" o:spid="_x0000_s1092" type="#_x0000_t32" style="position:absolute;left:21717;top:15131;width:228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" strokecolor="black [3200]" strokeweight="1.5pt">
                  <v:stroke endarrow="block" joinstyle="miter"/>
                </v:shape>
                <v:shape id="Straight Arrow Connector 77" o:spid="_x0000_s1093" type="#_x0000_t32" style="position:absolute;left:21717;top:20846;width:228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" strokecolor="black [3200]" strokeweight="1.5pt">
                  <v:stroke endarrow="block" joinstyle="miter"/>
                </v:shape>
                <v:shape id="Straight Arrow Connector 78" o:spid="_x0000_s1094" type="#_x0000_t32" style="position:absolute;left:21717;top:26561;width:228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" strokecolor="black [3200]" strokeweight="1.5pt">
                  <v:stroke endarrow="block" joinstyle="miter"/>
                </v:shape>
                <v:shape id="Straight Arrow Connector 79" o:spid="_x0000_s1095" type="#_x0000_t32" style="position:absolute;left:21717;top:32276;width:228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" strokecolor="black [3200]" strokeweight="1.5pt">
                  <v:stroke endarrow="block" joinstyle="miter"/>
                </v:shape>
                <v:shape id="Straight Arrow Connector 80" o:spid="_x0000_s1096" type="#_x0000_t32" style="position:absolute;left:21717;top:37991;width:228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" strokecolor="black [3200]" strokeweight="1.5pt">
                  <v:stroke endarrow="block" joinstyle="miter"/>
                </v:shape>
                <v:shape id="Straight Arrow Connector 81" o:spid="_x0000_s1097" type="#_x0000_t32" style="position:absolute;left:41148;top:15131;width:228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" strokecolor="black [3200]" strokeweight="1.5pt">
                  <v:stroke endarrow="block" joinstyle="miter"/>
                </v:shape>
                <v:shape id="Straight Arrow Connector 82" o:spid="_x0000_s1098" type="#_x0000_t32" style="position:absolute;left:41148;top:20846;width:228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" strokecolor="black [3200]" strokeweight="1.5pt">
                  <v:stroke endarrow="block" joinstyle="miter"/>
                </v:shape>
                <v:shape id="Straight Arrow Connector 83" o:spid="_x0000_s1099" type="#_x0000_t32" style="position:absolute;left:41148;top:26561;width:228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" strokecolor="black [3200]" strokeweight="1.5pt">
                  <v:stroke endarrow="block" joinstyle="miter"/>
                </v:shape>
                <v:shape id="Straight Arrow Connector 84" o:spid="_x0000_s1100" type="#_x0000_t32" style="position:absolute;left:41148;top:32276;width:228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" strokecolor="black [3200]" strokeweight="1.5pt">
                  <v:stroke endarrow="block" joinstyle="miter"/>
                </v:shape>
                <v:shape id="Straight Arrow Connector 85" o:spid="_x0000_s1101" type="#_x0000_t32" style="position:absolute;left:60579;top:15131;width:228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" strokecolor="black [3200]" strokeweight="1.5pt">
                  <v:stroke endarrow="block" joinstyle="miter"/>
                </v:shape>
                <v:shape id="Straight Arrow Connector 86" o:spid="_x0000_s1102" type="#_x0000_t32" style="position:absolute;left:60579;top:20846;width:228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" strokecolor="black [3200]" strokeweight="1.5pt">
                  <v:stroke endarrow="block" joinstyle="miter"/>
                </v:shape>
                <v:shape id="Straight Arrow Connector 87" o:spid="_x0000_s1103" type="#_x0000_t32" style="position:absolute;left:60579;top:26561;width:228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" strokecolor="black [3200]" strokeweight="1.5pt">
                  <v:stroke endarrow="block" joinstyle="miter"/>
                </v:shape>
                <v:shape id="Straight Arrow Connector 88" o:spid="_x0000_s1104" type="#_x0000_t32" style="position:absolute;left:60579;top:32276;width:228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" strokecolor="black [3200]" strokeweight="1.5pt">
                  <v:stroke endarrow="block" joinstyle="miter"/>
                </v:shape>
                <v:shape id="Straight Arrow Connector 89" o:spid="_x0000_s1105" type="#_x0000_t32" style="position:absolute;left:60579;top:37991;width:228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" strokecolor="black [3200]" strokeweight="1.5pt">
                  <v:stroke endarrow="block" joinstyle="miter"/>
                </v:shape>
                <v:shape id="Straight Arrow Connector 90" o:spid="_x0000_s1106" type="#_x0000_t32" style="position:absolute;left:80010;top:15131;width:228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" strokecolor="black [3200]" strokeweight="1.5pt">
                  <v:stroke endarrow="block" joinstyle="miter"/>
                </v:shape>
                <v:shape id="Straight Arrow Connector 91" o:spid="_x0000_s1107" type="#_x0000_t32" style="position:absolute;left:80010;top:20846;width:228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" strokecolor="black [3200]" strokeweight="1.5pt">
                  <v:stroke endarrow="block" joinstyle="miter"/>
                </v:shape>
                <v:shape id="Straight Arrow Connector 92" o:spid="_x0000_s1108" type="#_x0000_t32" style="position:absolute;left:80010;top:26561;width:228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" strokecolor="black [3200]" strokeweight="1.5pt">
                  <v:stroke endarrow="block" joinstyle="miter"/>
                </v:shape>
                <v:shape id="Straight Arrow Connector 93" o:spid="_x0000_s1109" type="#_x0000_t32" style="position:absolute;left:80010;top:32276;width:228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" strokecolor="black [3200]" strokeweight="1.5pt">
                  <v:stroke endarrow="block" joinstyle="miter"/>
                </v:shape>
                <v:shape id="Straight Arrow Connector 94" o:spid="_x0000_s1110" type="#_x0000_t32" style="position:absolute;left:80010;top:37991;width:228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" strokecolor="black [3200]" strokeweight="1.5pt">
                  <v:stroke endarrow="block" joinstyle="miter"/>
                </v:shape>
                <v:shape id="Straight Arrow Connector 95" o:spid="_x0000_s1111" type="#_x0000_t32" style="position:absolute;left:80010;top:43706;width:228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" strokecolor="black [3200]" strokeweight="1.5pt">
                  <v:stroke endarrow="block" joinstyle="miter"/>
                </v:shape>
                <v:shape id="Straight Arrow Connector 96" o:spid="_x0000_s1112" type="#_x0000_t32" style="position:absolute;left:6858;top:4953;width:0;height:314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" strokecolor="black [3200]" strokeweight="1.5pt">
                  <v:stroke endarrow="block" joinstyle="miter"/>
                </v:shape>
                <v:shape id="Straight Arrow Connector 97" o:spid="_x0000_s1113" type="#_x0000_t32" style="position:absolute;left:26289;top:4844;width:0;height:325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" strokecolor="black [3200]" strokeweight="1.5pt">
                  <v:stroke endarrow="block" joinstyle="miter"/>
                </v:shape>
                <v:shape id="Straight Arrow Connector 98" o:spid="_x0000_s1114" type="#_x0000_t32" style="position:absolute;left:45720;top:4844;width:0;height:326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" strokecolor="black [3200]" strokeweight="1.5pt">
                  <v:stroke endarrow="block" joinstyle="miter"/>
                </v:shape>
                <v:shape id="Straight Arrow Connector 99" o:spid="_x0000_s1115" type="#_x0000_t32" style="position:absolute;left:65151;top:4953;width:0;height:315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" strokecolor="black [3200]" strokeweight="1.5pt">
                  <v:stroke endarrow="block" joinstyle="miter"/>
                </v:shape>
                <v:shape id="Straight Arrow Connector 100" o:spid="_x0000_s1116" type="#_x0000_t32" style="position:absolute;left:84582;top:4844;width:0;height:326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" strokecolor="black [3200]" strokeweight="1.5pt">
                  <v:stroke endarrow="block" joinstyle="miter"/>
                </v:shape>
                <w10:wrap anchorx="margin" anchory="margin"/>
              </v:group>
            </w:pict>
          </mc:Fallback>
        </mc:AlternateContent>
      </w:r>
      <w:r w:rsidR="00EF31DE">
        <w:br w:type="page"/>
      </w:r>
    </w:p>
    <w:p w14:paraId="424BB02A" w14:textId="77777777" w:rsidR="00D16577" w:rsidRDefault="00D16577" w:rsidP="00D83E93">
      <w:pPr>
        <w:pStyle w:val="Heading2"/>
        <w:sectPr w:rsidR="00D16577" w:rsidSect="00D16577">
          <w:pgSz w:w="16838" w:h="11906" w:orient="landscape"/>
          <w:pgMar w:top="720" w:right="720" w:bottom="720" w:left="720" w:header="709" w:footer="709" w:gutter="0"/>
          <w:cols w:space="708"/>
          <w:docGrid w:linePitch="360"/>
        </w:sectPr>
      </w:pPr>
    </w:p>
    <w:p w14:paraId="43FE3EFD" w14:textId="299DD1E6" w:rsidR="006C656D" w:rsidRDefault="00B641CD" w:rsidP="00D83E93">
      <w:pPr>
        <w:pStyle w:val="Heading2"/>
      </w:pPr>
      <w:bookmarkStart w:id="19" w:name="_Toc531784738"/>
      <w:r>
        <w:lastRenderedPageBreak/>
        <w:t>3.</w:t>
      </w:r>
      <w:r w:rsidR="00417FB7">
        <w:t>8</w:t>
      </w:r>
      <w:r>
        <w:t xml:space="preserve"> </w:t>
      </w:r>
      <w:r w:rsidR="006C656D">
        <w:t>Gantt Chart</w:t>
      </w:r>
      <w:bookmarkEnd w:id="19"/>
    </w:p>
    <w:p w14:paraId="77F3B692" w14:textId="63DF87EC" w:rsidR="00B208C0" w:rsidRDefault="000F3C7A" w:rsidP="00FA7AF8">
      <w:r>
        <w:rPr>
          <w:noProof/>
        </w:rPr>
        <mc:AlternateContent>
          <mc:Choice Requires="wps">
            <w:drawing>
              <wp:anchor distT="0" distB="0" distL="114300" distR="114300" simplePos="0" relativeHeight="251810816" behindDoc="0" locked="0" layoutInCell="1" allowOverlap="1" wp14:anchorId="116E51C9" wp14:editId="2FC7B2FF">
                <wp:simplePos x="0" y="0"/>
                <wp:positionH relativeFrom="column">
                  <wp:posOffset>2251982</wp:posOffset>
                </wp:positionH>
                <wp:positionV relativeFrom="paragraph">
                  <wp:posOffset>5031105</wp:posOffset>
                </wp:positionV>
                <wp:extent cx="7304314" cy="0"/>
                <wp:effectExtent l="0" t="0" r="0" b="0"/>
                <wp:wrapNone/>
                <wp:docPr id="136" name="Straight Connector 136"/>
                <wp:cNvGraphicFramePr/>
                <a:graphic xmlns:a="http://schemas.openxmlformats.org/drawingml/2006/main">
                  <a:graphicData uri="http://schemas.microsoft.com/office/word/2010/wordprocessingShape">
                    <wps:wsp>
                      <wps:cNvCnPr/>
                      <wps:spPr>
                        <a:xfrm>
                          <a:off x="0" y="0"/>
                          <a:ext cx="7304314" cy="0"/>
                        </a:xfrm>
                        <a:prstGeom prst="line">
                          <a:avLst/>
                        </a:prstGeom>
                        <a:ln w="6350">
                          <a:solidFill>
                            <a:schemeClr val="tx1">
                              <a:lumMod val="85000"/>
                              <a:lumOff val="15000"/>
                            </a:schemeClr>
                          </a:solidFill>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anchor>
            </w:drawing>
          </mc:Choice>
          <mc:Fallback>
            <w:pict>
              <v:line w14:anchorId="045CD70B" id="Straight Connector 136" o:spid="_x0000_s1026" style="position:absolute;z-index:25181081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77.3pt,396.15pt" to="752.45pt,396.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" strokecolor="#272727 [2749]" strokeweight=".5pt">
                <v:stroke joinstyle="miter"/>
              </v:line>
            </w:pict>
          </mc:Fallback>
        </mc:AlternateContent>
      </w:r>
      <w:r w:rsidR="00287977">
        <w:rPr>
          <w:noProof/>
        </w:rPr>
        <mc:AlternateContent>
          <mc:Choice Requires="wps">
            <w:drawing>
              <wp:anchor distT="0" distB="0" distL="114300" distR="114300" simplePos="0" relativeHeight="251808768" behindDoc="0" locked="0" layoutInCell="1" allowOverlap="1" wp14:anchorId="557ACC0E" wp14:editId="1B2AB994">
                <wp:simplePos x="0" y="0"/>
                <wp:positionH relativeFrom="column">
                  <wp:posOffset>2246267</wp:posOffset>
                </wp:positionH>
                <wp:positionV relativeFrom="paragraph">
                  <wp:posOffset>3720465</wp:posOffset>
                </wp:positionV>
                <wp:extent cx="7304314" cy="0"/>
                <wp:effectExtent l="0" t="0" r="0" b="0"/>
                <wp:wrapNone/>
                <wp:docPr id="135" name="Straight Connector 135"/>
                <wp:cNvGraphicFramePr/>
                <a:graphic xmlns:a="http://schemas.openxmlformats.org/drawingml/2006/main">
                  <a:graphicData uri="http://schemas.microsoft.com/office/word/2010/wordprocessingShape">
                    <wps:wsp>
                      <wps:cNvCnPr/>
                      <wps:spPr>
                        <a:xfrm>
                          <a:off x="0" y="0"/>
                          <a:ext cx="7304314" cy="0"/>
                        </a:xfrm>
                        <a:prstGeom prst="line">
                          <a:avLst/>
                        </a:prstGeom>
                        <a:ln w="6350">
                          <a:solidFill>
                            <a:schemeClr val="tx1">
                              <a:lumMod val="85000"/>
                              <a:lumOff val="15000"/>
                            </a:schemeClr>
                          </a:solidFill>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anchor>
            </w:drawing>
          </mc:Choice>
          <mc:Fallback>
            <w:pict>
              <v:line w14:anchorId="42D64762" id="Straight Connector 135" o:spid="_x0000_s1026" style="position:absolute;z-index:25180876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76.85pt,292.95pt" to="752pt,292.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" strokecolor="#272727 [2749]" strokeweight=".5pt">
                <v:stroke joinstyle="miter"/>
              </v:line>
            </w:pict>
          </mc:Fallback>
        </mc:AlternateContent>
      </w:r>
      <w:r w:rsidR="00287977">
        <w:rPr>
          <w:noProof/>
        </w:rPr>
        <mc:AlternateContent>
          <mc:Choice Requires="wps">
            <w:drawing>
              <wp:anchor distT="0" distB="0" distL="114300" distR="114300" simplePos="0" relativeHeight="251806720" behindDoc="0" locked="0" layoutInCell="1" allowOverlap="1" wp14:anchorId="56C8463D" wp14:editId="511E2D8B">
                <wp:simplePos x="0" y="0"/>
                <wp:positionH relativeFrom="column">
                  <wp:posOffset>2244453</wp:posOffset>
                </wp:positionH>
                <wp:positionV relativeFrom="paragraph">
                  <wp:posOffset>2792730</wp:posOffset>
                </wp:positionV>
                <wp:extent cx="7304314" cy="0"/>
                <wp:effectExtent l="0" t="0" r="0" b="0"/>
                <wp:wrapNone/>
                <wp:docPr id="134" name="Straight Connector 134"/>
                <wp:cNvGraphicFramePr/>
                <a:graphic xmlns:a="http://schemas.openxmlformats.org/drawingml/2006/main">
                  <a:graphicData uri="http://schemas.microsoft.com/office/word/2010/wordprocessingShape">
                    <wps:wsp>
                      <wps:cNvCnPr/>
                      <wps:spPr>
                        <a:xfrm>
                          <a:off x="0" y="0"/>
                          <a:ext cx="7304314" cy="0"/>
                        </a:xfrm>
                        <a:prstGeom prst="line">
                          <a:avLst/>
                        </a:prstGeom>
                        <a:ln w="6350">
                          <a:solidFill>
                            <a:schemeClr val="tx1">
                              <a:lumMod val="85000"/>
                              <a:lumOff val="15000"/>
                            </a:schemeClr>
                          </a:solidFill>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anchor>
            </w:drawing>
          </mc:Choice>
          <mc:Fallback>
            <w:pict>
              <v:line w14:anchorId="33AD743A" id="Straight Connector 134" o:spid="_x0000_s1026" style="position:absolute;z-index:25180672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76.75pt,219.9pt" to="751.9pt,219.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" strokecolor="#272727 [2749]" strokeweight=".5pt">
                <v:stroke joinstyle="miter"/>
              </v:line>
            </w:pict>
          </mc:Fallback>
        </mc:AlternateContent>
      </w:r>
      <w:r w:rsidR="00287977">
        <w:rPr>
          <w:noProof/>
        </w:rPr>
        <mc:AlternateContent>
          <mc:Choice Requires="wps">
            <w:drawing>
              <wp:anchor distT="0" distB="0" distL="114300" distR="114300" simplePos="0" relativeHeight="251804672" behindDoc="0" locked="0" layoutInCell="1" allowOverlap="1" wp14:anchorId="773DC555" wp14:editId="0DC611FA">
                <wp:simplePos x="0" y="0"/>
                <wp:positionH relativeFrom="column">
                  <wp:posOffset>2247900</wp:posOffset>
                </wp:positionH>
                <wp:positionV relativeFrom="paragraph">
                  <wp:posOffset>1497330</wp:posOffset>
                </wp:positionV>
                <wp:extent cx="7304314" cy="0"/>
                <wp:effectExtent l="0" t="0" r="0" b="0"/>
                <wp:wrapNone/>
                <wp:docPr id="133" name="Straight Connector 133"/>
                <wp:cNvGraphicFramePr/>
                <a:graphic xmlns:a="http://schemas.openxmlformats.org/drawingml/2006/main">
                  <a:graphicData uri="http://schemas.microsoft.com/office/word/2010/wordprocessingShape">
                    <wps:wsp>
                      <wps:cNvCnPr/>
                      <wps:spPr>
                        <a:xfrm>
                          <a:off x="0" y="0"/>
                          <a:ext cx="7304314" cy="0"/>
                        </a:xfrm>
                        <a:prstGeom prst="line">
                          <a:avLst/>
                        </a:prstGeom>
                        <a:ln w="6350">
                          <a:solidFill>
                            <a:schemeClr val="tx1">
                              <a:lumMod val="85000"/>
                              <a:lumOff val="15000"/>
                            </a:schemeClr>
                          </a:solidFill>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anchor>
            </w:drawing>
          </mc:Choice>
          <mc:Fallback>
            <w:pict>
              <v:line w14:anchorId="266E6937" id="Straight Connector 133" o:spid="_x0000_s1026" style="position:absolute;z-index:25180467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77pt,117.9pt" to="752.15pt,117.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" strokecolor="#272727 [2749]" strokeweight=".5pt">
                <v:stroke joinstyle="miter"/>
              </v:line>
            </w:pict>
          </mc:Fallback>
        </mc:AlternateContent>
      </w:r>
      <w:r w:rsidR="00417FB7">
        <w:rPr>
          <w:noProof/>
        </w:rPr>
        <mc:AlternateContent>
          <mc:Choice Requires="wps">
            <w:drawing>
              <wp:anchor distT="0" distB="0" distL="114300" distR="114300" simplePos="0" relativeHeight="251657216" behindDoc="0" locked="0" layoutInCell="1" allowOverlap="1" wp14:anchorId="3FD022B9" wp14:editId="02AC6D8E">
                <wp:simplePos x="0" y="0"/>
                <wp:positionH relativeFrom="column">
                  <wp:posOffset>-27850</wp:posOffset>
                </wp:positionH>
                <wp:positionV relativeFrom="paragraph">
                  <wp:posOffset>6106795</wp:posOffset>
                </wp:positionV>
                <wp:extent cx="9845675" cy="635"/>
                <wp:effectExtent l="0" t="0" r="3175" b="0"/>
                <wp:wrapSquare wrapText="bothSides"/>
                <wp:docPr id="29" name="Text Box 29"/>
                <wp:cNvGraphicFramePr/>
                <a:graphic xmlns:a="http://schemas.openxmlformats.org/drawingml/2006/main">
                  <a:graphicData uri="http://schemas.microsoft.com/office/word/2010/wordprocessingShape">
                    <wps:wsp>
                      <wps:cNvSpPr txBox="1"/>
                      <wps:spPr>
                        <a:xfrm>
                          <a:off x="0" y="0"/>
                          <a:ext cx="9845675" cy="635"/>
                        </a:xfrm>
                        <a:prstGeom prst="rect">
                          <a:avLst/>
                        </a:prstGeom>
                        <a:solidFill>
                          <a:prstClr val="white"/>
                        </a:solidFill>
                        <a:ln>
                          <a:noFill/>
                        </a:ln>
                      </wps:spPr>
                      <wps:txbx>
                        <w:txbxContent>
                          <w:p w14:paraId="05854704" w14:textId="2C7A5498" w:rsidR="00B2223D" w:rsidRPr="00B2223D" w:rsidRDefault="0034270D" w:rsidP="00B2223D">
                            <w:pPr>
                              <w:pStyle w:val="Caption"/>
                              <w:rPr>
                                <w:color w:val="auto"/>
                              </w:rPr>
                            </w:pPr>
                            <w:r w:rsidRPr="0034270D">
                              <w:rPr>
                                <w:color w:val="auto"/>
                              </w:rPr>
                              <w:t xml:space="preserve">Figure </w:t>
                            </w:r>
                            <w:r w:rsidRPr="0034270D">
                              <w:rPr>
                                <w:color w:val="auto"/>
                              </w:rPr>
                              <w:fldChar w:fldCharType="begin"/>
                            </w:r>
                            <w:r w:rsidRPr="0034270D">
                              <w:rPr>
                                <w:color w:val="auto"/>
                              </w:rPr>
                              <w:instrText xml:space="preserve"> SEQ Figure \* ARABIC </w:instrText>
                            </w:r>
                            <w:r w:rsidRPr="0034270D">
                              <w:rPr>
                                <w:color w:val="auto"/>
                              </w:rPr>
                              <w:fldChar w:fldCharType="separate"/>
                            </w:r>
                            <w:r w:rsidR="00FA603D">
                              <w:rPr>
                                <w:noProof/>
                                <w:color w:val="auto"/>
                              </w:rPr>
                              <w:t>12</w:t>
                            </w:r>
                            <w:r w:rsidRPr="0034270D">
                              <w:rPr>
                                <w:color w:val="auto"/>
                              </w:rPr>
                              <w:fldChar w:fldCharType="end"/>
                            </w:r>
                            <w:r w:rsidRPr="0034270D">
                              <w:rPr>
                                <w:color w:val="auto"/>
                              </w:rPr>
                              <w:t>- Gantt Chart</w:t>
                            </w:r>
                            <w:r w:rsidR="00B2223D">
                              <w:rPr>
                                <w:color w:val="auto"/>
                              </w:rPr>
                              <w:t>. Tasks in yellow, cycles marked in green</w:t>
                            </w:r>
                            <w:r w:rsidR="00923064">
                              <w:rPr>
                                <w:color w:val="auto"/>
                              </w:rPr>
                              <w:t xml:space="preserve">. Each task is represented from figure </w:t>
                            </w:r>
                            <w:r w:rsidR="00A103A6">
                              <w:rPr>
                                <w:color w:val="auto"/>
                              </w:rPr>
                              <w:t>10</w:t>
                            </w:r>
                            <w:r w:rsidR="00923064">
                              <w:rPr>
                                <w:color w:val="auto"/>
                              </w:rPr>
                              <w:t>.</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3FD022B9" id="Text Box 29" o:spid="_x0000_s1117" type="#_x0000_t202" style="position:absolute;left:0;text-align:left;margin-left:-2.2pt;margin-top:480.85pt;width:775.25pt;height:.05pt;z-index:25165721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" stroked="f">
                <v:textbox style="mso-fit-shape-to-text:t" inset="0,0,0,0">
                  <w:txbxContent>
                    <w:p w14:paraId="05854704" w14:textId="2C7A5498" w:rsidR="00B2223D" w:rsidRPr="00B2223D" w:rsidRDefault="0034270D" w:rsidP="00B2223D">
                      <w:pPr>
                        <w:pStyle w:val="Caption"/>
                        <w:rPr>
                          <w:color w:val="auto"/>
                        </w:rPr>
                      </w:pPr>
                      <w:r w:rsidRPr="0034270D">
                        <w:rPr>
                          <w:color w:val="auto"/>
                        </w:rPr>
                        <w:t xml:space="preserve">Figure </w:t>
                      </w:r>
                      <w:r w:rsidRPr="0034270D">
                        <w:rPr>
                          <w:color w:val="auto"/>
                        </w:rPr>
                        <w:fldChar w:fldCharType="begin"/>
                      </w:r>
                      <w:r w:rsidRPr="0034270D">
                        <w:rPr>
                          <w:color w:val="auto"/>
                        </w:rPr>
                        <w:instrText xml:space="preserve"> SEQ Figure \* ARABIC </w:instrText>
                      </w:r>
                      <w:r w:rsidRPr="0034270D">
                        <w:rPr>
                          <w:color w:val="auto"/>
                        </w:rPr>
                        <w:fldChar w:fldCharType="separate"/>
                      </w:r>
                      <w:r w:rsidR="00FA603D">
                        <w:rPr>
                          <w:noProof/>
                          <w:color w:val="auto"/>
                        </w:rPr>
                        <w:t>12</w:t>
                      </w:r>
                      <w:r w:rsidRPr="0034270D">
                        <w:rPr>
                          <w:color w:val="auto"/>
                        </w:rPr>
                        <w:fldChar w:fldCharType="end"/>
                      </w:r>
                      <w:r w:rsidRPr="0034270D">
                        <w:rPr>
                          <w:color w:val="auto"/>
                        </w:rPr>
                        <w:t>- Gantt Chart</w:t>
                      </w:r>
                      <w:r w:rsidR="00B2223D">
                        <w:rPr>
                          <w:color w:val="auto"/>
                        </w:rPr>
                        <w:t>. Tasks in yellow, cycles marked in green</w:t>
                      </w:r>
                      <w:r w:rsidR="00923064">
                        <w:rPr>
                          <w:color w:val="auto"/>
                        </w:rPr>
                        <w:t xml:space="preserve">. Each task is represented from figure </w:t>
                      </w:r>
                      <w:r w:rsidR="00A103A6">
                        <w:rPr>
                          <w:color w:val="auto"/>
                        </w:rPr>
                        <w:t>10</w:t>
                      </w:r>
                      <w:r w:rsidR="00923064">
                        <w:rPr>
                          <w:color w:val="auto"/>
                        </w:rPr>
                        <w:t>.</w:t>
                      </w:r>
                    </w:p>
                  </w:txbxContent>
                </v:textbox>
                <w10:wrap type="square"/>
              </v:shape>
            </w:pict>
          </mc:Fallback>
        </mc:AlternateContent>
      </w:r>
      <w:r w:rsidR="00417FB7">
        <w:rPr>
          <w:noProof/>
        </w:rPr>
        <w:drawing>
          <wp:anchor distT="0" distB="0" distL="114300" distR="114300" simplePos="0" relativeHeight="251655168" behindDoc="0" locked="0" layoutInCell="1" allowOverlap="1" wp14:anchorId="771C8941" wp14:editId="2BF389DF">
            <wp:simplePos x="0" y="0"/>
            <wp:positionH relativeFrom="margin">
              <wp:align>left</wp:align>
            </wp:positionH>
            <wp:positionV relativeFrom="paragraph">
              <wp:posOffset>273685</wp:posOffset>
            </wp:positionV>
            <wp:extent cx="9845675" cy="5823585"/>
            <wp:effectExtent l="0" t="0" r="3175" b="5715"/>
            <wp:wrapSquare wrapText="bothSides"/>
            <wp:docPr id="28" name="Chart 28">
              <a:extLst xmlns:a="http://schemas.openxmlformats.org/drawingml/2006/main">
                <a:ext uri="{FF2B5EF4-FFF2-40B4-BE49-F238E27FC236}">
                  <a16:creationId xmlns:a16="http://schemas.microsoft.com/office/drawing/2014/main" id="{30295229-9824-4308-85DB-10BEDD8B3F6F}"/>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0"/>
              </a:graphicData>
            </a:graphic>
            <wp14:sizeRelH relativeFrom="margin">
              <wp14:pctWidth>0</wp14:pctWidth>
            </wp14:sizeRelH>
            <wp14:sizeRelV relativeFrom="margin">
              <wp14:pctHeight>0</wp14:pctHeight>
            </wp14:sizeRelV>
          </wp:anchor>
        </w:drawing>
      </w:r>
      <w:r w:rsidR="008C5C6D" w:rsidRPr="005712AE">
        <w:br w:type="page"/>
      </w:r>
    </w:p>
    <w:p w14:paraId="6398CE33" w14:textId="77777777" w:rsidR="00417FB7" w:rsidRDefault="00417FB7" w:rsidP="00D83E93">
      <w:pPr>
        <w:pStyle w:val="Heading2"/>
        <w:sectPr w:rsidR="00417FB7" w:rsidSect="00417FB7">
          <w:pgSz w:w="16838" w:h="11906" w:orient="landscape"/>
          <w:pgMar w:top="720" w:right="720" w:bottom="720" w:left="720" w:header="709" w:footer="709" w:gutter="0"/>
          <w:cols w:space="708"/>
          <w:docGrid w:linePitch="360"/>
        </w:sectPr>
      </w:pPr>
    </w:p>
    <w:p w14:paraId="1AB4BE35" w14:textId="0303EBE2" w:rsidR="00B641CD" w:rsidRDefault="00B641CD" w:rsidP="00D83E93">
      <w:pPr>
        <w:pStyle w:val="Heading2"/>
      </w:pPr>
      <w:bookmarkStart w:id="20" w:name="_Toc531784739"/>
      <w:r>
        <w:lastRenderedPageBreak/>
        <w:t>3.</w:t>
      </w:r>
      <w:r w:rsidR="00C75111">
        <w:t>9</w:t>
      </w:r>
      <w:r>
        <w:t xml:space="preserve"> </w:t>
      </w:r>
      <w:r w:rsidR="001E1962">
        <w:t>Resources identification</w:t>
      </w:r>
      <w:bookmarkEnd w:id="20"/>
    </w:p>
    <w:p w14:paraId="57BA84FC" w14:textId="77777777" w:rsidR="005F7F2B" w:rsidRPr="005F7F2B" w:rsidRDefault="005F7F2B" w:rsidP="005F7F2B"/>
    <w:tbl>
      <w:tblPr>
        <w:tblStyle w:val="PlainTable4"/>
        <w:tblW w:w="0" w:type="auto"/>
        <w:jc w:val="center"/>
        <w:tblBorders>
          <w:top w:val="single" w:sz="4" w:space="0" w:color="BFBFBF" w:themeColor="background1" w:themeShade="BF"/>
          <w:bottom w:val="single" w:sz="4" w:space="0" w:color="BFBFBF" w:themeColor="background1" w:themeShade="BF"/>
          <w:insideH w:val="single" w:sz="4" w:space="0" w:color="BFBFBF" w:themeColor="background1" w:themeShade="BF"/>
        </w:tblBorders>
        <w:tblLook w:val="04A0" w:firstRow="1" w:lastRow="0" w:firstColumn="1" w:lastColumn="0" w:noHBand="0" w:noVBand="1"/>
      </w:tblPr>
      <w:tblGrid>
        <w:gridCol w:w="2175"/>
        <w:gridCol w:w="1350"/>
        <w:gridCol w:w="6237"/>
      </w:tblGrid>
      <w:tr w:rsidR="00614633" w14:paraId="743FA56B" w14:textId="77777777" w:rsidTr="00F904B3">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175" w:type="dxa"/>
          </w:tcPr>
          <w:p w14:paraId="22364043" w14:textId="01E83521" w:rsidR="00614633" w:rsidRPr="00B81C3C" w:rsidRDefault="00614633">
            <w:pPr>
              <w:spacing w:after="160" w:line="259" w:lineRule="auto"/>
              <w:ind w:firstLine="0"/>
              <w:rPr>
                <w:sz w:val="20"/>
                <w:szCs w:val="20"/>
              </w:rPr>
            </w:pPr>
            <w:r w:rsidRPr="00B81C3C">
              <w:rPr>
                <w:sz w:val="20"/>
                <w:szCs w:val="20"/>
              </w:rPr>
              <w:t>Resource</w:t>
            </w:r>
          </w:p>
        </w:tc>
        <w:tc>
          <w:tcPr>
            <w:tcW w:w="1350" w:type="dxa"/>
          </w:tcPr>
          <w:p w14:paraId="164C0862" w14:textId="351C7D56" w:rsidR="00614633" w:rsidRPr="00B81C3C" w:rsidRDefault="00614633">
            <w:pPr>
              <w:spacing w:after="160" w:line="259" w:lineRule="auto"/>
              <w:ind w:firstLine="0"/>
              <w:cnfStyle w:val="100000000000" w:firstRow="1" w:lastRow="0" w:firstColumn="0" w:lastColumn="0" w:oddVBand="0" w:evenVBand="0" w:oddHBand="0" w:evenHBand="0" w:firstRowFirstColumn="0" w:firstRowLastColumn="0" w:lastRowFirstColumn="0" w:lastRowLastColumn="0"/>
              <w:rPr>
                <w:sz w:val="20"/>
                <w:szCs w:val="20"/>
              </w:rPr>
            </w:pPr>
            <w:r w:rsidRPr="00B81C3C">
              <w:rPr>
                <w:sz w:val="20"/>
                <w:szCs w:val="20"/>
              </w:rPr>
              <w:t>Type</w:t>
            </w:r>
          </w:p>
        </w:tc>
        <w:tc>
          <w:tcPr>
            <w:tcW w:w="6237" w:type="dxa"/>
          </w:tcPr>
          <w:p w14:paraId="7DEA5A5C" w14:textId="32E0A1A3" w:rsidR="00614633" w:rsidRPr="00B81C3C" w:rsidRDefault="00614633">
            <w:pPr>
              <w:spacing w:after="160" w:line="259" w:lineRule="auto"/>
              <w:ind w:firstLine="0"/>
              <w:cnfStyle w:val="100000000000" w:firstRow="1" w:lastRow="0" w:firstColumn="0" w:lastColumn="0" w:oddVBand="0" w:evenVBand="0" w:oddHBand="0" w:evenHBand="0" w:firstRowFirstColumn="0" w:firstRowLastColumn="0" w:lastRowFirstColumn="0" w:lastRowLastColumn="0"/>
              <w:rPr>
                <w:sz w:val="20"/>
                <w:szCs w:val="20"/>
              </w:rPr>
            </w:pPr>
            <w:r w:rsidRPr="00B81C3C">
              <w:rPr>
                <w:sz w:val="20"/>
                <w:szCs w:val="20"/>
              </w:rPr>
              <w:t>Purpose</w:t>
            </w:r>
          </w:p>
        </w:tc>
      </w:tr>
      <w:tr w:rsidR="00614633" w14:paraId="21367495" w14:textId="77777777" w:rsidTr="00F904B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175" w:type="dxa"/>
          </w:tcPr>
          <w:p w14:paraId="48B9FC19" w14:textId="25BC508F" w:rsidR="00614633" w:rsidRPr="00B81C3C" w:rsidRDefault="00614633">
            <w:pPr>
              <w:spacing w:after="160" w:line="259" w:lineRule="auto"/>
              <w:ind w:firstLine="0"/>
              <w:rPr>
                <w:sz w:val="20"/>
                <w:szCs w:val="20"/>
              </w:rPr>
            </w:pPr>
            <w:r w:rsidRPr="00B81C3C">
              <w:rPr>
                <w:sz w:val="20"/>
                <w:szCs w:val="20"/>
              </w:rPr>
              <w:t>Laptop</w:t>
            </w:r>
          </w:p>
        </w:tc>
        <w:tc>
          <w:tcPr>
            <w:tcW w:w="1350" w:type="dxa"/>
          </w:tcPr>
          <w:p w14:paraId="2209193C" w14:textId="34C58BF8" w:rsidR="00614633" w:rsidRPr="00B81C3C" w:rsidRDefault="00614633">
            <w:pPr>
              <w:spacing w:after="160" w:line="259" w:lineRule="auto"/>
              <w:ind w:firstLine="0"/>
              <w:cnfStyle w:val="000000100000" w:firstRow="0" w:lastRow="0" w:firstColumn="0" w:lastColumn="0" w:oddVBand="0" w:evenVBand="0" w:oddHBand="1" w:evenHBand="0" w:firstRowFirstColumn="0" w:firstRowLastColumn="0" w:lastRowFirstColumn="0" w:lastRowLastColumn="0"/>
              <w:rPr>
                <w:sz w:val="20"/>
                <w:szCs w:val="20"/>
              </w:rPr>
            </w:pPr>
            <w:r w:rsidRPr="00B81C3C">
              <w:rPr>
                <w:sz w:val="20"/>
                <w:szCs w:val="20"/>
              </w:rPr>
              <w:t>Hardware</w:t>
            </w:r>
          </w:p>
        </w:tc>
        <w:tc>
          <w:tcPr>
            <w:tcW w:w="6237" w:type="dxa"/>
          </w:tcPr>
          <w:p w14:paraId="5219D795" w14:textId="1D5A735B" w:rsidR="00614633" w:rsidRPr="00B81C3C" w:rsidRDefault="003076F9">
            <w:pPr>
              <w:spacing w:after="160" w:line="259" w:lineRule="auto"/>
              <w:ind w:firstLine="0"/>
              <w:cnfStyle w:val="000000100000" w:firstRow="0" w:lastRow="0" w:firstColumn="0" w:lastColumn="0" w:oddVBand="0" w:evenVBand="0" w:oddHBand="1" w:evenHBand="0" w:firstRowFirstColumn="0" w:firstRowLastColumn="0" w:lastRowFirstColumn="0" w:lastRowLastColumn="0"/>
              <w:rPr>
                <w:sz w:val="20"/>
                <w:szCs w:val="20"/>
              </w:rPr>
            </w:pPr>
            <w:r w:rsidRPr="00B81C3C">
              <w:rPr>
                <w:sz w:val="20"/>
                <w:szCs w:val="20"/>
              </w:rPr>
              <w:t>Main form of development. Main piece of hardware for the project and will be used throughout.</w:t>
            </w:r>
          </w:p>
        </w:tc>
      </w:tr>
      <w:tr w:rsidR="00614633" w14:paraId="1E64F442" w14:textId="77777777" w:rsidTr="00F904B3">
        <w:trPr>
          <w:jc w:val="center"/>
        </w:trPr>
        <w:tc>
          <w:tcPr>
            <w:cnfStyle w:val="001000000000" w:firstRow="0" w:lastRow="0" w:firstColumn="1" w:lastColumn="0" w:oddVBand="0" w:evenVBand="0" w:oddHBand="0" w:evenHBand="0" w:firstRowFirstColumn="0" w:firstRowLastColumn="0" w:lastRowFirstColumn="0" w:lastRowLastColumn="0"/>
            <w:tcW w:w="2175" w:type="dxa"/>
          </w:tcPr>
          <w:p w14:paraId="412329CE" w14:textId="1C66543C" w:rsidR="00614633" w:rsidRPr="00B81C3C" w:rsidRDefault="00196416">
            <w:pPr>
              <w:spacing w:after="160" w:line="259" w:lineRule="auto"/>
              <w:ind w:firstLine="0"/>
              <w:rPr>
                <w:sz w:val="20"/>
                <w:szCs w:val="20"/>
              </w:rPr>
            </w:pPr>
            <w:r w:rsidRPr="00B81C3C">
              <w:rPr>
                <w:sz w:val="20"/>
                <w:szCs w:val="20"/>
              </w:rPr>
              <w:t>AWS</w:t>
            </w:r>
          </w:p>
        </w:tc>
        <w:tc>
          <w:tcPr>
            <w:tcW w:w="1350" w:type="dxa"/>
          </w:tcPr>
          <w:p w14:paraId="7D07AE15" w14:textId="09111596" w:rsidR="00614633" w:rsidRPr="00B81C3C" w:rsidRDefault="00196416">
            <w:pPr>
              <w:spacing w:after="160" w:line="259" w:lineRule="auto"/>
              <w:ind w:firstLine="0"/>
              <w:cnfStyle w:val="000000000000" w:firstRow="0" w:lastRow="0" w:firstColumn="0" w:lastColumn="0" w:oddVBand="0" w:evenVBand="0" w:oddHBand="0" w:evenHBand="0" w:firstRowFirstColumn="0" w:firstRowLastColumn="0" w:lastRowFirstColumn="0" w:lastRowLastColumn="0"/>
              <w:rPr>
                <w:sz w:val="20"/>
                <w:szCs w:val="20"/>
              </w:rPr>
            </w:pPr>
            <w:r w:rsidRPr="00B81C3C">
              <w:rPr>
                <w:sz w:val="20"/>
                <w:szCs w:val="20"/>
              </w:rPr>
              <w:t>Infrastructure</w:t>
            </w:r>
          </w:p>
        </w:tc>
        <w:tc>
          <w:tcPr>
            <w:tcW w:w="6237" w:type="dxa"/>
          </w:tcPr>
          <w:p w14:paraId="2AAE4B33" w14:textId="47D7ADD6" w:rsidR="00614633" w:rsidRPr="00B81C3C" w:rsidRDefault="002C6761">
            <w:pPr>
              <w:spacing w:after="160" w:line="259" w:lineRule="auto"/>
              <w:ind w:firstLine="0"/>
              <w:cnfStyle w:val="000000000000" w:firstRow="0" w:lastRow="0" w:firstColumn="0" w:lastColumn="0" w:oddVBand="0" w:evenVBand="0" w:oddHBand="0" w:evenHBand="0" w:firstRowFirstColumn="0" w:firstRowLastColumn="0" w:lastRowFirstColumn="0" w:lastRowLastColumn="0"/>
              <w:rPr>
                <w:sz w:val="20"/>
                <w:szCs w:val="20"/>
              </w:rPr>
            </w:pPr>
            <w:r w:rsidRPr="00B81C3C">
              <w:rPr>
                <w:sz w:val="20"/>
                <w:szCs w:val="20"/>
              </w:rPr>
              <w:t xml:space="preserve">Will be used to host the python API in the cloud. Also will be used to train ML models as </w:t>
            </w:r>
            <w:r w:rsidR="005E419C" w:rsidRPr="00B81C3C">
              <w:rPr>
                <w:sz w:val="20"/>
                <w:szCs w:val="20"/>
              </w:rPr>
              <w:t>a VM cluster will train faster than a standard laptop.</w:t>
            </w:r>
          </w:p>
        </w:tc>
      </w:tr>
      <w:tr w:rsidR="00614633" w14:paraId="13913C1B" w14:textId="77777777" w:rsidTr="00F904B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175" w:type="dxa"/>
          </w:tcPr>
          <w:p w14:paraId="21FB4BA4" w14:textId="4DB3C57B" w:rsidR="00614633" w:rsidRPr="00B81C3C" w:rsidRDefault="005E419C">
            <w:pPr>
              <w:spacing w:after="160" w:line="259" w:lineRule="auto"/>
              <w:ind w:firstLine="0"/>
              <w:rPr>
                <w:sz w:val="20"/>
                <w:szCs w:val="20"/>
              </w:rPr>
            </w:pPr>
            <w:r w:rsidRPr="00B81C3C">
              <w:rPr>
                <w:sz w:val="20"/>
                <w:szCs w:val="20"/>
              </w:rPr>
              <w:t>Jupyter Notebooks</w:t>
            </w:r>
          </w:p>
        </w:tc>
        <w:tc>
          <w:tcPr>
            <w:tcW w:w="1350" w:type="dxa"/>
          </w:tcPr>
          <w:p w14:paraId="409186E1" w14:textId="4D8BA534" w:rsidR="00614633" w:rsidRPr="00B81C3C" w:rsidRDefault="005E419C">
            <w:pPr>
              <w:spacing w:after="160" w:line="259" w:lineRule="auto"/>
              <w:ind w:firstLine="0"/>
              <w:cnfStyle w:val="000000100000" w:firstRow="0" w:lastRow="0" w:firstColumn="0" w:lastColumn="0" w:oddVBand="0" w:evenVBand="0" w:oddHBand="1" w:evenHBand="0" w:firstRowFirstColumn="0" w:firstRowLastColumn="0" w:lastRowFirstColumn="0" w:lastRowLastColumn="0"/>
              <w:rPr>
                <w:sz w:val="20"/>
                <w:szCs w:val="20"/>
              </w:rPr>
            </w:pPr>
            <w:r w:rsidRPr="00B81C3C">
              <w:rPr>
                <w:sz w:val="20"/>
                <w:szCs w:val="20"/>
              </w:rPr>
              <w:t>Software</w:t>
            </w:r>
          </w:p>
        </w:tc>
        <w:tc>
          <w:tcPr>
            <w:tcW w:w="6237" w:type="dxa"/>
          </w:tcPr>
          <w:p w14:paraId="29F03756" w14:textId="70B762D2" w:rsidR="00614633" w:rsidRPr="00B81C3C" w:rsidRDefault="005E419C">
            <w:pPr>
              <w:spacing w:after="160" w:line="259" w:lineRule="auto"/>
              <w:ind w:firstLine="0"/>
              <w:cnfStyle w:val="000000100000" w:firstRow="0" w:lastRow="0" w:firstColumn="0" w:lastColumn="0" w:oddVBand="0" w:evenVBand="0" w:oddHBand="1" w:evenHBand="0" w:firstRowFirstColumn="0" w:firstRowLastColumn="0" w:lastRowFirstColumn="0" w:lastRowLastColumn="0"/>
              <w:rPr>
                <w:sz w:val="20"/>
                <w:szCs w:val="20"/>
              </w:rPr>
            </w:pPr>
            <w:r w:rsidRPr="00B81C3C">
              <w:rPr>
                <w:sz w:val="20"/>
                <w:szCs w:val="20"/>
              </w:rPr>
              <w:t xml:space="preserve">Python notebook </w:t>
            </w:r>
            <w:r w:rsidR="00A25D4E" w:rsidRPr="00B81C3C">
              <w:rPr>
                <w:sz w:val="20"/>
                <w:szCs w:val="20"/>
              </w:rPr>
              <w:t xml:space="preserve">development environment. All python will initially </w:t>
            </w:r>
            <w:r w:rsidR="00101D25" w:rsidRPr="00B81C3C">
              <w:rPr>
                <w:sz w:val="20"/>
                <w:szCs w:val="20"/>
              </w:rPr>
              <w:t>be developed</w:t>
            </w:r>
            <w:r w:rsidR="00A25D4E" w:rsidRPr="00B81C3C">
              <w:rPr>
                <w:sz w:val="20"/>
                <w:szCs w:val="20"/>
              </w:rPr>
              <w:t xml:space="preserve"> within jupyter as it allows easy </w:t>
            </w:r>
            <w:r w:rsidR="00BC1F65" w:rsidRPr="00B81C3C">
              <w:rPr>
                <w:sz w:val="20"/>
                <w:szCs w:val="20"/>
              </w:rPr>
              <w:t xml:space="preserve">and readable </w:t>
            </w:r>
            <w:r w:rsidR="00A25D4E" w:rsidRPr="00B81C3C">
              <w:rPr>
                <w:sz w:val="20"/>
                <w:szCs w:val="20"/>
              </w:rPr>
              <w:t>modularisation of python files.</w:t>
            </w:r>
          </w:p>
        </w:tc>
      </w:tr>
      <w:tr w:rsidR="00614633" w14:paraId="32289A60" w14:textId="77777777" w:rsidTr="00F904B3">
        <w:trPr>
          <w:jc w:val="center"/>
        </w:trPr>
        <w:tc>
          <w:tcPr>
            <w:cnfStyle w:val="001000000000" w:firstRow="0" w:lastRow="0" w:firstColumn="1" w:lastColumn="0" w:oddVBand="0" w:evenVBand="0" w:oddHBand="0" w:evenHBand="0" w:firstRowFirstColumn="0" w:firstRowLastColumn="0" w:lastRowFirstColumn="0" w:lastRowLastColumn="0"/>
            <w:tcW w:w="2175" w:type="dxa"/>
          </w:tcPr>
          <w:p w14:paraId="45BBA343" w14:textId="6EB427AE" w:rsidR="00614633" w:rsidRPr="00B81C3C" w:rsidRDefault="00BC1F65">
            <w:pPr>
              <w:spacing w:after="160" w:line="259" w:lineRule="auto"/>
              <w:ind w:firstLine="0"/>
              <w:rPr>
                <w:sz w:val="20"/>
                <w:szCs w:val="20"/>
              </w:rPr>
            </w:pPr>
            <w:r w:rsidRPr="00B81C3C">
              <w:rPr>
                <w:sz w:val="20"/>
                <w:szCs w:val="20"/>
              </w:rPr>
              <w:t>Git</w:t>
            </w:r>
          </w:p>
        </w:tc>
        <w:tc>
          <w:tcPr>
            <w:tcW w:w="1350" w:type="dxa"/>
          </w:tcPr>
          <w:p w14:paraId="4A7317CF" w14:textId="00A7DDAA" w:rsidR="00614633" w:rsidRPr="00B81C3C" w:rsidRDefault="00BC1F65">
            <w:pPr>
              <w:spacing w:after="160" w:line="259" w:lineRule="auto"/>
              <w:ind w:firstLine="0"/>
              <w:cnfStyle w:val="000000000000" w:firstRow="0" w:lastRow="0" w:firstColumn="0" w:lastColumn="0" w:oddVBand="0" w:evenVBand="0" w:oddHBand="0" w:evenHBand="0" w:firstRowFirstColumn="0" w:firstRowLastColumn="0" w:lastRowFirstColumn="0" w:lastRowLastColumn="0"/>
              <w:rPr>
                <w:sz w:val="20"/>
                <w:szCs w:val="20"/>
              </w:rPr>
            </w:pPr>
            <w:r w:rsidRPr="00B81C3C">
              <w:rPr>
                <w:sz w:val="20"/>
                <w:szCs w:val="20"/>
              </w:rPr>
              <w:t>Software</w:t>
            </w:r>
          </w:p>
        </w:tc>
        <w:tc>
          <w:tcPr>
            <w:tcW w:w="6237" w:type="dxa"/>
          </w:tcPr>
          <w:p w14:paraId="3C652B34" w14:textId="15173FAF" w:rsidR="00614633" w:rsidRPr="00B81C3C" w:rsidRDefault="00101D25">
            <w:pPr>
              <w:spacing w:after="160" w:line="259" w:lineRule="auto"/>
              <w:ind w:firstLine="0"/>
              <w:cnfStyle w:val="000000000000" w:firstRow="0" w:lastRow="0" w:firstColumn="0" w:lastColumn="0" w:oddVBand="0" w:evenVBand="0" w:oddHBand="0" w:evenHBand="0" w:firstRowFirstColumn="0" w:firstRowLastColumn="0" w:lastRowFirstColumn="0" w:lastRowLastColumn="0"/>
              <w:rPr>
                <w:sz w:val="20"/>
                <w:szCs w:val="20"/>
              </w:rPr>
            </w:pPr>
            <w:r w:rsidRPr="00B81C3C">
              <w:rPr>
                <w:sz w:val="20"/>
                <w:szCs w:val="20"/>
              </w:rPr>
              <w:t xml:space="preserve">Will be used for source control </w:t>
            </w:r>
            <w:r w:rsidR="00A73C1B" w:rsidRPr="00B81C3C">
              <w:rPr>
                <w:sz w:val="20"/>
                <w:szCs w:val="20"/>
              </w:rPr>
              <w:t>throughout the project.</w:t>
            </w:r>
          </w:p>
        </w:tc>
      </w:tr>
      <w:tr w:rsidR="00614633" w14:paraId="1C074774" w14:textId="77777777" w:rsidTr="00F904B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175" w:type="dxa"/>
          </w:tcPr>
          <w:p w14:paraId="5AB725A5" w14:textId="217CC4E1" w:rsidR="00614633" w:rsidRPr="00B81C3C" w:rsidRDefault="00184889">
            <w:pPr>
              <w:spacing w:after="160" w:line="259" w:lineRule="auto"/>
              <w:ind w:firstLine="0"/>
              <w:rPr>
                <w:sz w:val="20"/>
                <w:szCs w:val="20"/>
              </w:rPr>
            </w:pPr>
            <w:r w:rsidRPr="00B81C3C">
              <w:rPr>
                <w:sz w:val="20"/>
                <w:szCs w:val="20"/>
              </w:rPr>
              <w:t>Visual Studio 2018</w:t>
            </w:r>
          </w:p>
        </w:tc>
        <w:tc>
          <w:tcPr>
            <w:tcW w:w="1350" w:type="dxa"/>
          </w:tcPr>
          <w:p w14:paraId="3F2C23CD" w14:textId="5113A2EF" w:rsidR="00614633" w:rsidRPr="00B81C3C" w:rsidRDefault="00184889">
            <w:pPr>
              <w:spacing w:after="160" w:line="259" w:lineRule="auto"/>
              <w:ind w:firstLine="0"/>
              <w:cnfStyle w:val="000000100000" w:firstRow="0" w:lastRow="0" w:firstColumn="0" w:lastColumn="0" w:oddVBand="0" w:evenVBand="0" w:oddHBand="1" w:evenHBand="0" w:firstRowFirstColumn="0" w:firstRowLastColumn="0" w:lastRowFirstColumn="0" w:lastRowLastColumn="0"/>
              <w:rPr>
                <w:sz w:val="20"/>
                <w:szCs w:val="20"/>
              </w:rPr>
            </w:pPr>
            <w:r w:rsidRPr="00B81C3C">
              <w:rPr>
                <w:sz w:val="20"/>
                <w:szCs w:val="20"/>
              </w:rPr>
              <w:t>Software</w:t>
            </w:r>
          </w:p>
        </w:tc>
        <w:tc>
          <w:tcPr>
            <w:tcW w:w="6237" w:type="dxa"/>
          </w:tcPr>
          <w:p w14:paraId="1B6648CA" w14:textId="520518D4" w:rsidR="00614633" w:rsidRPr="00B81C3C" w:rsidRDefault="00184889">
            <w:pPr>
              <w:spacing w:after="160" w:line="259" w:lineRule="auto"/>
              <w:ind w:firstLine="0"/>
              <w:cnfStyle w:val="000000100000" w:firstRow="0" w:lastRow="0" w:firstColumn="0" w:lastColumn="0" w:oddVBand="0" w:evenVBand="0" w:oddHBand="1" w:evenHBand="0" w:firstRowFirstColumn="0" w:firstRowLastColumn="0" w:lastRowFirstColumn="0" w:lastRowLastColumn="0"/>
              <w:rPr>
                <w:sz w:val="20"/>
                <w:szCs w:val="20"/>
              </w:rPr>
            </w:pPr>
            <w:r w:rsidRPr="00B81C3C">
              <w:rPr>
                <w:sz w:val="20"/>
                <w:szCs w:val="20"/>
              </w:rPr>
              <w:t xml:space="preserve">Used for C# development. Is provided by Microsoft </w:t>
            </w:r>
            <w:r w:rsidR="00CB39F3" w:rsidRPr="00B81C3C">
              <w:rPr>
                <w:sz w:val="20"/>
                <w:szCs w:val="20"/>
              </w:rPr>
              <w:t>Imagine and will hook directly into the source control.</w:t>
            </w:r>
          </w:p>
        </w:tc>
      </w:tr>
      <w:tr w:rsidR="00614633" w14:paraId="14862683" w14:textId="77777777" w:rsidTr="00F904B3">
        <w:trPr>
          <w:jc w:val="center"/>
        </w:trPr>
        <w:tc>
          <w:tcPr>
            <w:cnfStyle w:val="001000000000" w:firstRow="0" w:lastRow="0" w:firstColumn="1" w:lastColumn="0" w:oddVBand="0" w:evenVBand="0" w:oddHBand="0" w:evenHBand="0" w:firstRowFirstColumn="0" w:firstRowLastColumn="0" w:lastRowFirstColumn="0" w:lastRowLastColumn="0"/>
            <w:tcW w:w="2175" w:type="dxa"/>
          </w:tcPr>
          <w:p w14:paraId="5E4CF8BE" w14:textId="283A0B32" w:rsidR="00614633" w:rsidRPr="00B81C3C" w:rsidRDefault="00CB39F3">
            <w:pPr>
              <w:spacing w:after="160" w:line="259" w:lineRule="auto"/>
              <w:ind w:firstLine="0"/>
              <w:rPr>
                <w:sz w:val="20"/>
                <w:szCs w:val="20"/>
              </w:rPr>
            </w:pPr>
            <w:r w:rsidRPr="00B81C3C">
              <w:rPr>
                <w:sz w:val="20"/>
                <w:szCs w:val="20"/>
              </w:rPr>
              <w:t>Git Kracken</w:t>
            </w:r>
          </w:p>
        </w:tc>
        <w:tc>
          <w:tcPr>
            <w:tcW w:w="1350" w:type="dxa"/>
          </w:tcPr>
          <w:p w14:paraId="49EF756D" w14:textId="285D6BD7" w:rsidR="00614633" w:rsidRPr="00B81C3C" w:rsidRDefault="00CB39F3">
            <w:pPr>
              <w:spacing w:after="160" w:line="259" w:lineRule="auto"/>
              <w:ind w:firstLine="0"/>
              <w:cnfStyle w:val="000000000000" w:firstRow="0" w:lastRow="0" w:firstColumn="0" w:lastColumn="0" w:oddVBand="0" w:evenVBand="0" w:oddHBand="0" w:evenHBand="0" w:firstRowFirstColumn="0" w:firstRowLastColumn="0" w:lastRowFirstColumn="0" w:lastRowLastColumn="0"/>
              <w:rPr>
                <w:sz w:val="20"/>
                <w:szCs w:val="20"/>
              </w:rPr>
            </w:pPr>
            <w:r w:rsidRPr="00B81C3C">
              <w:rPr>
                <w:sz w:val="20"/>
                <w:szCs w:val="20"/>
              </w:rPr>
              <w:t>Software</w:t>
            </w:r>
          </w:p>
        </w:tc>
        <w:tc>
          <w:tcPr>
            <w:tcW w:w="6237" w:type="dxa"/>
          </w:tcPr>
          <w:p w14:paraId="0278BFBA" w14:textId="242E322E" w:rsidR="00614633" w:rsidRPr="00B81C3C" w:rsidRDefault="00CB39F3">
            <w:pPr>
              <w:spacing w:after="160" w:line="259" w:lineRule="auto"/>
              <w:ind w:firstLine="0"/>
              <w:cnfStyle w:val="000000000000" w:firstRow="0" w:lastRow="0" w:firstColumn="0" w:lastColumn="0" w:oddVBand="0" w:evenVBand="0" w:oddHBand="0" w:evenHBand="0" w:firstRowFirstColumn="0" w:firstRowLastColumn="0" w:lastRowFirstColumn="0" w:lastRowLastColumn="0"/>
              <w:rPr>
                <w:sz w:val="20"/>
                <w:szCs w:val="20"/>
              </w:rPr>
            </w:pPr>
            <w:r w:rsidRPr="00B81C3C">
              <w:rPr>
                <w:sz w:val="20"/>
                <w:szCs w:val="20"/>
              </w:rPr>
              <w:t>Online software allowing quick generation of detailed Kanban boards. This will be used to track the cycles of development and any changes that are requested.</w:t>
            </w:r>
          </w:p>
        </w:tc>
      </w:tr>
      <w:tr w:rsidR="00CB39F3" w14:paraId="6188975E" w14:textId="77777777" w:rsidTr="00F904B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175" w:type="dxa"/>
          </w:tcPr>
          <w:p w14:paraId="752B49CC" w14:textId="5413BF22" w:rsidR="00CB39F3" w:rsidRPr="00B81C3C" w:rsidRDefault="006E29DD">
            <w:pPr>
              <w:spacing w:after="160" w:line="259" w:lineRule="auto"/>
              <w:ind w:firstLine="0"/>
              <w:rPr>
                <w:sz w:val="20"/>
                <w:szCs w:val="20"/>
              </w:rPr>
            </w:pPr>
            <w:r w:rsidRPr="00B81C3C">
              <w:rPr>
                <w:sz w:val="20"/>
                <w:szCs w:val="20"/>
              </w:rPr>
              <w:t>Unity Engine</w:t>
            </w:r>
          </w:p>
        </w:tc>
        <w:tc>
          <w:tcPr>
            <w:tcW w:w="1350" w:type="dxa"/>
          </w:tcPr>
          <w:p w14:paraId="18BB1404" w14:textId="0669B482" w:rsidR="00CB39F3" w:rsidRPr="00B81C3C" w:rsidRDefault="006E29DD">
            <w:pPr>
              <w:spacing w:after="160" w:line="259" w:lineRule="auto"/>
              <w:ind w:firstLine="0"/>
              <w:cnfStyle w:val="000000100000" w:firstRow="0" w:lastRow="0" w:firstColumn="0" w:lastColumn="0" w:oddVBand="0" w:evenVBand="0" w:oddHBand="1" w:evenHBand="0" w:firstRowFirstColumn="0" w:firstRowLastColumn="0" w:lastRowFirstColumn="0" w:lastRowLastColumn="0"/>
              <w:rPr>
                <w:sz w:val="20"/>
                <w:szCs w:val="20"/>
              </w:rPr>
            </w:pPr>
            <w:r w:rsidRPr="00B81C3C">
              <w:rPr>
                <w:sz w:val="20"/>
                <w:szCs w:val="20"/>
              </w:rPr>
              <w:t>Software</w:t>
            </w:r>
          </w:p>
        </w:tc>
        <w:tc>
          <w:tcPr>
            <w:tcW w:w="6237" w:type="dxa"/>
          </w:tcPr>
          <w:p w14:paraId="5BFBAF80" w14:textId="00BECF96" w:rsidR="00CB39F3" w:rsidRPr="00B81C3C" w:rsidRDefault="00754204" w:rsidP="00114F0A">
            <w:pPr>
              <w:keepNext/>
              <w:spacing w:after="160" w:line="259" w:lineRule="auto"/>
              <w:ind w:firstLine="0"/>
              <w:cnfStyle w:val="000000100000" w:firstRow="0" w:lastRow="0" w:firstColumn="0" w:lastColumn="0" w:oddVBand="0" w:evenVBand="0" w:oddHBand="1" w:evenHBand="0" w:firstRowFirstColumn="0" w:firstRowLastColumn="0" w:lastRowFirstColumn="0" w:lastRowLastColumn="0"/>
              <w:rPr>
                <w:sz w:val="20"/>
                <w:szCs w:val="20"/>
              </w:rPr>
            </w:pPr>
            <w:r w:rsidRPr="00B81C3C">
              <w:rPr>
                <w:sz w:val="20"/>
                <w:szCs w:val="20"/>
              </w:rPr>
              <w:t xml:space="preserve">Physics engine that will be used to </w:t>
            </w:r>
            <w:r w:rsidR="00354977" w:rsidRPr="00B81C3C">
              <w:rPr>
                <w:sz w:val="20"/>
                <w:szCs w:val="20"/>
              </w:rPr>
              <w:t>generate all visuals and 3D scenes. Will also call to the API when required.</w:t>
            </w:r>
          </w:p>
        </w:tc>
      </w:tr>
    </w:tbl>
    <w:p w14:paraId="4855419F" w14:textId="6A18508A" w:rsidR="00F077DC" w:rsidRPr="00114F0A" w:rsidRDefault="00114F0A" w:rsidP="00114F0A">
      <w:pPr>
        <w:pStyle w:val="Caption"/>
        <w:rPr>
          <w:color w:val="auto"/>
        </w:rPr>
      </w:pPr>
      <w:r w:rsidRPr="00114F0A">
        <w:rPr>
          <w:color w:val="auto"/>
        </w:rPr>
        <w:t xml:space="preserve">Figure </w:t>
      </w:r>
      <w:r w:rsidRPr="00114F0A">
        <w:rPr>
          <w:color w:val="auto"/>
        </w:rPr>
        <w:fldChar w:fldCharType="begin"/>
      </w:r>
      <w:r w:rsidRPr="00114F0A">
        <w:rPr>
          <w:color w:val="auto"/>
        </w:rPr>
        <w:instrText xml:space="preserve"> SEQ Figure \* ARABIC </w:instrText>
      </w:r>
      <w:r w:rsidRPr="00114F0A">
        <w:rPr>
          <w:color w:val="auto"/>
        </w:rPr>
        <w:fldChar w:fldCharType="separate"/>
      </w:r>
      <w:r w:rsidR="00FA603D">
        <w:rPr>
          <w:noProof/>
          <w:color w:val="auto"/>
        </w:rPr>
        <w:t>13</w:t>
      </w:r>
      <w:r w:rsidRPr="00114F0A">
        <w:rPr>
          <w:color w:val="auto"/>
        </w:rPr>
        <w:fldChar w:fldCharType="end"/>
      </w:r>
      <w:r w:rsidRPr="00114F0A">
        <w:rPr>
          <w:color w:val="auto"/>
        </w:rPr>
        <w:t xml:space="preserve"> - Resources</w:t>
      </w:r>
    </w:p>
    <w:p w14:paraId="18CF3B58" w14:textId="45CCB234" w:rsidR="006404DB" w:rsidRDefault="00F077DC">
      <w:pPr>
        <w:spacing w:after="160" w:line="259" w:lineRule="auto"/>
        <w:ind w:firstLine="0"/>
      </w:pPr>
      <w:r>
        <w:tab/>
        <w:t xml:space="preserve">Due to the project only being </w:t>
      </w:r>
      <w:r w:rsidR="004335CC">
        <w:t xml:space="preserve">developed by a single engineer, human resources have been omitted from identification. This is also because the project is not funded, and these costs are negligible. </w:t>
      </w:r>
    </w:p>
    <w:p w14:paraId="58DD5ADE" w14:textId="77777777" w:rsidR="00B81C3C" w:rsidRDefault="00B81C3C">
      <w:pPr>
        <w:spacing w:after="160" w:line="259" w:lineRule="auto"/>
        <w:ind w:firstLine="0"/>
      </w:pPr>
    </w:p>
    <w:p w14:paraId="35ACAAA6" w14:textId="77777777" w:rsidR="006B5E65" w:rsidRDefault="00843147" w:rsidP="00843147">
      <w:pPr>
        <w:pStyle w:val="Heading2"/>
      </w:pPr>
      <w:bookmarkStart w:id="21" w:name="_Toc531784740"/>
      <w:r>
        <w:t xml:space="preserve">3.10 </w:t>
      </w:r>
      <w:r w:rsidR="006B5E65">
        <w:t>Verification</w:t>
      </w:r>
      <w:r>
        <w:t xml:space="preserve"> plan</w:t>
      </w:r>
      <w:bookmarkEnd w:id="21"/>
    </w:p>
    <w:p w14:paraId="3D2D1D4F" w14:textId="463B7211" w:rsidR="00B1738C" w:rsidRDefault="00E221BC" w:rsidP="006B5E65">
      <w:r>
        <w:rPr>
          <w:noProof/>
        </w:rPr>
        <mc:AlternateContent>
          <mc:Choice Requires="wps">
            <w:drawing>
              <wp:anchor distT="0" distB="0" distL="114300" distR="114300" simplePos="0" relativeHeight="251781120" behindDoc="0" locked="0" layoutInCell="1" allowOverlap="1" wp14:anchorId="5D647B94" wp14:editId="38FD0D13">
                <wp:simplePos x="0" y="0"/>
                <wp:positionH relativeFrom="column">
                  <wp:posOffset>3961765</wp:posOffset>
                </wp:positionH>
                <wp:positionV relativeFrom="paragraph">
                  <wp:posOffset>3729355</wp:posOffset>
                </wp:positionV>
                <wp:extent cx="2579370" cy="635"/>
                <wp:effectExtent l="0" t="0" r="0" b="0"/>
                <wp:wrapSquare wrapText="bothSides"/>
                <wp:docPr id="113" name="Text Box 113"/>
                <wp:cNvGraphicFramePr/>
                <a:graphic xmlns:a="http://schemas.openxmlformats.org/drawingml/2006/main">
                  <a:graphicData uri="http://schemas.microsoft.com/office/word/2010/wordprocessingShape">
                    <wps:wsp>
                      <wps:cNvSpPr txBox="1"/>
                      <wps:spPr>
                        <a:xfrm>
                          <a:off x="0" y="0"/>
                          <a:ext cx="2579370" cy="635"/>
                        </a:xfrm>
                        <a:prstGeom prst="rect">
                          <a:avLst/>
                        </a:prstGeom>
                        <a:solidFill>
                          <a:prstClr val="white"/>
                        </a:solidFill>
                        <a:ln>
                          <a:noFill/>
                        </a:ln>
                      </wps:spPr>
                      <wps:txbx>
                        <w:txbxContent>
                          <w:p w14:paraId="77979BE0" w14:textId="2BF90141" w:rsidR="00E221BC" w:rsidRPr="002161F3" w:rsidRDefault="00E221BC" w:rsidP="00E221BC">
                            <w:pPr>
                              <w:pStyle w:val="Caption"/>
                              <w:rPr>
                                <w:noProof/>
                                <w:sz w:val="24"/>
                              </w:rPr>
                            </w:pPr>
                            <w:r>
                              <w:t xml:space="preserve">Figure </w:t>
                            </w:r>
                            <w:r w:rsidR="00DF14E0">
                              <w:rPr>
                                <w:noProof/>
                              </w:rPr>
                              <w:fldChar w:fldCharType="begin"/>
                            </w:r>
                            <w:r w:rsidR="00DF14E0">
                              <w:rPr>
                                <w:noProof/>
                              </w:rPr>
                              <w:instrText xml:space="preserve"> SEQ Figure \* ARABIC </w:instrText>
                            </w:r>
                            <w:r w:rsidR="00DF14E0">
                              <w:rPr>
                                <w:noProof/>
                              </w:rPr>
                              <w:fldChar w:fldCharType="separate"/>
                            </w:r>
                            <w:r w:rsidR="00FA603D">
                              <w:rPr>
                                <w:noProof/>
                              </w:rPr>
                              <w:t>14</w:t>
                            </w:r>
                            <w:r w:rsidR="00DF14E0">
                              <w:rPr>
                                <w:noProof/>
                              </w:rPr>
                              <w:fldChar w:fldCharType="end"/>
                            </w:r>
                            <w:r>
                              <w:t xml:space="preserve"> - TDD diagram</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D647B94" id="Text Box 113" o:spid="_x0000_s1118" type="#_x0000_t202" style="position:absolute;left:0;text-align:left;margin-left:311.95pt;margin-top:293.65pt;width:203.1pt;height:.05pt;z-index:25178112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" stroked="f">
                <v:textbox style="mso-fit-shape-to-text:t" inset="0,0,0,0">
                  <w:txbxContent>
                    <w:p w14:paraId="77979BE0" w14:textId="2BF90141" w:rsidR="00E221BC" w:rsidRPr="002161F3" w:rsidRDefault="00E221BC" w:rsidP="00E221BC">
                      <w:pPr>
                        <w:pStyle w:val="Caption"/>
                        <w:rPr>
                          <w:noProof/>
                          <w:sz w:val="24"/>
                        </w:rPr>
                      </w:pPr>
                      <w:r>
                        <w:t xml:space="preserve">Figure </w:t>
                      </w:r>
                      <w:r w:rsidR="00DF14E0">
                        <w:rPr>
                          <w:noProof/>
                        </w:rPr>
                        <w:fldChar w:fldCharType="begin"/>
                      </w:r>
                      <w:r w:rsidR="00DF14E0">
                        <w:rPr>
                          <w:noProof/>
                        </w:rPr>
                        <w:instrText xml:space="preserve"> SEQ Figure \* ARABIC </w:instrText>
                      </w:r>
                      <w:r w:rsidR="00DF14E0">
                        <w:rPr>
                          <w:noProof/>
                        </w:rPr>
                        <w:fldChar w:fldCharType="separate"/>
                      </w:r>
                      <w:r w:rsidR="00FA603D">
                        <w:rPr>
                          <w:noProof/>
                        </w:rPr>
                        <w:t>14</w:t>
                      </w:r>
                      <w:r w:rsidR="00DF14E0">
                        <w:rPr>
                          <w:noProof/>
                        </w:rPr>
                        <w:fldChar w:fldCharType="end"/>
                      </w:r>
                      <w:r>
                        <w:t xml:space="preserve"> - TDD diagram</w:t>
                      </w:r>
                    </w:p>
                  </w:txbxContent>
                </v:textbox>
                <w10:wrap type="square"/>
              </v:shape>
            </w:pict>
          </mc:Fallback>
        </mc:AlternateContent>
      </w:r>
      <w:r>
        <w:rPr>
          <w:noProof/>
        </w:rPr>
        <mc:AlternateContent>
          <mc:Choice Requires="wpg">
            <w:drawing>
              <wp:anchor distT="0" distB="0" distL="114300" distR="114300" simplePos="0" relativeHeight="251778048" behindDoc="0" locked="0" layoutInCell="1" allowOverlap="1" wp14:anchorId="47DD2DF6" wp14:editId="5EEB734F">
                <wp:simplePos x="0" y="0"/>
                <wp:positionH relativeFrom="column">
                  <wp:posOffset>3962128</wp:posOffset>
                </wp:positionH>
                <wp:positionV relativeFrom="paragraph">
                  <wp:posOffset>1092835</wp:posOffset>
                </wp:positionV>
                <wp:extent cx="2579914" cy="2579914"/>
                <wp:effectExtent l="0" t="0" r="11430" b="11430"/>
                <wp:wrapSquare wrapText="bothSides"/>
                <wp:docPr id="112" name="Group 112"/>
                <wp:cNvGraphicFramePr/>
                <a:graphic xmlns:a="http://schemas.openxmlformats.org/drawingml/2006/main">
                  <a:graphicData uri="http://schemas.microsoft.com/office/word/2010/wordprocessingGroup">
                    <wpg:wgp>
                      <wpg:cNvGrpSpPr/>
                      <wpg:grpSpPr>
                        <a:xfrm>
                          <a:off x="0" y="0"/>
                          <a:ext cx="2579914" cy="2579914"/>
                          <a:chOff x="0" y="0"/>
                          <a:chExt cx="2579914" cy="2579914"/>
                        </a:xfrm>
                      </wpg:grpSpPr>
                      <wps:wsp>
                        <wps:cNvPr id="38" name="Rectangle 38"/>
                        <wps:cNvSpPr/>
                        <wps:spPr>
                          <a:xfrm>
                            <a:off x="0" y="0"/>
                            <a:ext cx="2579914" cy="2579914"/>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0" name="Rectangle 40"/>
                        <wps:cNvSpPr/>
                        <wps:spPr>
                          <a:xfrm>
                            <a:off x="680357" y="277586"/>
                            <a:ext cx="1169670" cy="347980"/>
                          </a:xfrm>
                          <a:prstGeom prst="rect">
                            <a:avLst/>
                          </a:prstGeom>
                        </wps:spPr>
                        <wps:style>
                          <a:lnRef idx="2">
                            <a:schemeClr val="dk1"/>
                          </a:lnRef>
                          <a:fillRef idx="1">
                            <a:schemeClr val="lt1"/>
                          </a:fillRef>
                          <a:effectRef idx="0">
                            <a:schemeClr val="dk1"/>
                          </a:effectRef>
                          <a:fontRef idx="minor">
                            <a:schemeClr val="dk1"/>
                          </a:fontRef>
                        </wps:style>
                        <wps:txbx>
                          <w:txbxContent>
                            <w:p w14:paraId="1F82E72E" w14:textId="4D7BEE3B" w:rsidR="00C65C7A" w:rsidRPr="00C65C7A" w:rsidRDefault="00C65C7A" w:rsidP="00C65C7A">
                              <w:pPr>
                                <w:ind w:firstLine="0"/>
                                <w:jc w:val="center"/>
                                <w:rPr>
                                  <w:sz w:val="20"/>
                                  <w:szCs w:val="20"/>
                                </w:rPr>
                              </w:pPr>
                              <w:r w:rsidRPr="00C65C7A">
                                <w:rPr>
                                  <w:sz w:val="20"/>
                                  <w:szCs w:val="20"/>
                                </w:rPr>
                                <w:t>Write test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1" name="Rectangle 101"/>
                        <wps:cNvSpPr/>
                        <wps:spPr>
                          <a:xfrm>
                            <a:off x="680357" y="1066800"/>
                            <a:ext cx="1170214" cy="348343"/>
                          </a:xfrm>
                          <a:prstGeom prst="rect">
                            <a:avLst/>
                          </a:prstGeom>
                        </wps:spPr>
                        <wps:style>
                          <a:lnRef idx="2">
                            <a:schemeClr val="dk1"/>
                          </a:lnRef>
                          <a:fillRef idx="1">
                            <a:schemeClr val="lt1"/>
                          </a:fillRef>
                          <a:effectRef idx="0">
                            <a:schemeClr val="dk1"/>
                          </a:effectRef>
                          <a:fontRef idx="minor">
                            <a:schemeClr val="dk1"/>
                          </a:fontRef>
                        </wps:style>
                        <wps:txbx>
                          <w:txbxContent>
                            <w:p w14:paraId="72C5A216" w14:textId="435E8630" w:rsidR="004757C1" w:rsidRPr="004757C1" w:rsidRDefault="004757C1" w:rsidP="004757C1">
                              <w:pPr>
                                <w:ind w:firstLine="0"/>
                                <w:jc w:val="center"/>
                                <w:rPr>
                                  <w:sz w:val="20"/>
                                  <w:szCs w:val="20"/>
                                </w:rPr>
                              </w:pPr>
                              <w:r w:rsidRPr="004757C1">
                                <w:rPr>
                                  <w:sz w:val="20"/>
                                  <w:szCs w:val="20"/>
                                </w:rPr>
                                <w:t>Pass tes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2" name="Rectangle 102"/>
                        <wps:cNvSpPr/>
                        <wps:spPr>
                          <a:xfrm>
                            <a:off x="680357" y="1877786"/>
                            <a:ext cx="1170214" cy="348343"/>
                          </a:xfrm>
                          <a:prstGeom prst="rect">
                            <a:avLst/>
                          </a:prstGeom>
                        </wps:spPr>
                        <wps:style>
                          <a:lnRef idx="2">
                            <a:schemeClr val="dk1"/>
                          </a:lnRef>
                          <a:fillRef idx="1">
                            <a:schemeClr val="lt1"/>
                          </a:fillRef>
                          <a:effectRef idx="0">
                            <a:schemeClr val="dk1"/>
                          </a:effectRef>
                          <a:fontRef idx="minor">
                            <a:schemeClr val="dk1"/>
                          </a:fontRef>
                        </wps:style>
                        <wps:txbx>
                          <w:txbxContent>
                            <w:p w14:paraId="401E9569" w14:textId="25B4CF4F" w:rsidR="004757C1" w:rsidRPr="004757C1" w:rsidRDefault="004757C1" w:rsidP="004757C1">
                              <w:pPr>
                                <w:ind w:firstLine="0"/>
                                <w:jc w:val="center"/>
                                <w:rPr>
                                  <w:sz w:val="20"/>
                                  <w:szCs w:val="20"/>
                                </w:rPr>
                              </w:pPr>
                              <w:r>
                                <w:rPr>
                                  <w:sz w:val="20"/>
                                  <w:szCs w:val="20"/>
                                </w:rPr>
                                <w:t>Refacto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3" name="Straight Arrow Connector 103"/>
                        <wps:cNvCnPr/>
                        <wps:spPr>
                          <a:xfrm>
                            <a:off x="821872" y="658586"/>
                            <a:ext cx="0" cy="332014"/>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104" name="Straight Arrow Connector 104"/>
                        <wps:cNvCnPr/>
                        <wps:spPr>
                          <a:xfrm>
                            <a:off x="821872" y="1469572"/>
                            <a:ext cx="0" cy="332014"/>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105" name="Rectangle 105"/>
                        <wps:cNvSpPr/>
                        <wps:spPr>
                          <a:xfrm>
                            <a:off x="881743" y="745672"/>
                            <a:ext cx="1480457" cy="244384"/>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3B7E81C6" w14:textId="4376DAE0" w:rsidR="001A18DD" w:rsidRDefault="00DC2389" w:rsidP="001A18DD">
                              <w:pPr>
                                <w:ind w:firstLine="0"/>
                                <w:rPr>
                                  <w:sz w:val="18"/>
                                  <w:szCs w:val="18"/>
                                </w:rPr>
                              </w:pPr>
                              <w:r>
                                <w:rPr>
                                  <w:sz w:val="18"/>
                                  <w:szCs w:val="18"/>
                                </w:rPr>
                                <w:t>Write code</w:t>
                              </w:r>
                            </w:p>
                            <w:p w14:paraId="41B78FCD" w14:textId="77777777" w:rsidR="00E221BC" w:rsidRPr="001A18DD" w:rsidRDefault="00E221BC" w:rsidP="001A18DD">
                              <w:pPr>
                                <w:ind w:firstLine="0"/>
                                <w:rPr>
                                  <w:sz w:val="18"/>
                                  <w:szCs w:val="18"/>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6" name="Rectangle 106"/>
                        <wps:cNvSpPr/>
                        <wps:spPr>
                          <a:xfrm>
                            <a:off x="908957" y="1502229"/>
                            <a:ext cx="1480457" cy="244384"/>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601D8015" w14:textId="2FD8D21C" w:rsidR="00DC2389" w:rsidRPr="001A18DD" w:rsidRDefault="0085187B" w:rsidP="00DC2389">
                              <w:pPr>
                                <w:ind w:firstLine="0"/>
                                <w:rPr>
                                  <w:sz w:val="18"/>
                                  <w:szCs w:val="18"/>
                                </w:rPr>
                              </w:pPr>
                              <w:r>
                                <w:rPr>
                                  <w:sz w:val="18"/>
                                  <w:szCs w:val="18"/>
                                </w:rPr>
                                <w:t>Eliminate redundanc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9" name="Arc 109"/>
                        <wps:cNvSpPr/>
                        <wps:spPr>
                          <a:xfrm rot="10800000">
                            <a:off x="125186" y="489858"/>
                            <a:ext cx="941614" cy="1540328"/>
                          </a:xfrm>
                          <a:prstGeom prst="arc">
                            <a:avLst>
                              <a:gd name="adj1" fmla="val 16284365"/>
                              <a:gd name="adj2" fmla="val 5103186"/>
                            </a:avLst>
                          </a:prstGeom>
                        </wps:spPr>
                        <wps:style>
                          <a:lnRef idx="3">
                            <a:schemeClr val="dk1"/>
                          </a:lnRef>
                          <a:fillRef idx="0">
                            <a:schemeClr val="dk1"/>
                          </a:fillRef>
                          <a:effectRef idx="2">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47DD2DF6" id="Group 112" o:spid="_x0000_s1119" style="position:absolute;left:0;text-align:left;margin-left:312pt;margin-top:86.05pt;width:203.15pt;height:203.15pt;z-index:251778048" coordsize="25799,257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">
                <v:rect id="Rectangle 38" o:spid="_x0000_s1120" style="position:absolute;width:25799;height:2579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" fillcolor="white [3201]" strokecolor="black [3200]" strokeweight="1pt"/>
                <v:rect id="Rectangle 40" o:spid="_x0000_s1121" style="position:absolute;left:6803;top:2775;width:11697;height:34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" fillcolor="white [3201]" strokecolor="black [3200]" strokeweight="1pt">
                  <v:textbox>
                    <w:txbxContent>
                      <w:p w14:paraId="1F82E72E" w14:textId="4D7BEE3B" w:rsidR="00C65C7A" w:rsidRPr="00C65C7A" w:rsidRDefault="00C65C7A" w:rsidP="00C65C7A">
                        <w:pPr>
                          <w:ind w:firstLine="0"/>
                          <w:jc w:val="center"/>
                          <w:rPr>
                            <w:sz w:val="20"/>
                            <w:szCs w:val="20"/>
                          </w:rPr>
                        </w:pPr>
                        <w:r w:rsidRPr="00C65C7A">
                          <w:rPr>
                            <w:sz w:val="20"/>
                            <w:szCs w:val="20"/>
                          </w:rPr>
                          <w:t>Write tests</w:t>
                        </w:r>
                      </w:p>
                    </w:txbxContent>
                  </v:textbox>
                </v:rect>
                <v:rect id="Rectangle 101" o:spid="_x0000_s1122" style="position:absolute;left:6803;top:10668;width:11702;height:348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" fillcolor="white [3201]" strokecolor="black [3200]" strokeweight="1pt">
                  <v:textbox>
                    <w:txbxContent>
                      <w:p w14:paraId="72C5A216" w14:textId="435E8630" w:rsidR="004757C1" w:rsidRPr="004757C1" w:rsidRDefault="004757C1" w:rsidP="004757C1">
                        <w:pPr>
                          <w:ind w:firstLine="0"/>
                          <w:jc w:val="center"/>
                          <w:rPr>
                            <w:sz w:val="20"/>
                            <w:szCs w:val="20"/>
                          </w:rPr>
                        </w:pPr>
                        <w:r w:rsidRPr="004757C1">
                          <w:rPr>
                            <w:sz w:val="20"/>
                            <w:szCs w:val="20"/>
                          </w:rPr>
                          <w:t>Pass test</w:t>
                        </w:r>
                      </w:p>
                    </w:txbxContent>
                  </v:textbox>
                </v:rect>
                <v:rect id="Rectangle 102" o:spid="_x0000_s1123" style="position:absolute;left:6803;top:18777;width:11702;height:348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" fillcolor="white [3201]" strokecolor="black [3200]" strokeweight="1pt">
                  <v:textbox>
                    <w:txbxContent>
                      <w:p w14:paraId="401E9569" w14:textId="25B4CF4F" w:rsidR="004757C1" w:rsidRPr="004757C1" w:rsidRDefault="004757C1" w:rsidP="004757C1">
                        <w:pPr>
                          <w:ind w:firstLine="0"/>
                          <w:jc w:val="center"/>
                          <w:rPr>
                            <w:sz w:val="20"/>
                            <w:szCs w:val="20"/>
                          </w:rPr>
                        </w:pPr>
                        <w:r>
                          <w:rPr>
                            <w:sz w:val="20"/>
                            <w:szCs w:val="20"/>
                          </w:rPr>
                          <w:t>Refactor</w:t>
                        </w:r>
                      </w:p>
                    </w:txbxContent>
                  </v:textbox>
                </v:rect>
                <v:shape id="Straight Arrow Connector 103" o:spid="_x0000_s1124" type="#_x0000_t32" style="position:absolute;left:8218;top:6585;width:0;height:332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" strokecolor="black [3200]" strokeweight="1.5pt">
                  <v:stroke endarrow="block" joinstyle="miter"/>
                </v:shape>
                <v:shape id="Straight Arrow Connector 104" o:spid="_x0000_s1125" type="#_x0000_t32" style="position:absolute;left:8218;top:14695;width:0;height:332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" strokecolor="black [3200]" strokeweight="1.5pt">
                  <v:stroke endarrow="block" joinstyle="miter"/>
                </v:shape>
                <v:rect id="Rectangle 105" o:spid="_x0000_s1126" style="position:absolute;left:8817;top:7456;width:14805;height:244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" fillcolor="white [3201]" stroked="f" strokeweight="1pt">
                  <v:textbox>
                    <w:txbxContent>
                      <w:p w14:paraId="3B7E81C6" w14:textId="4376DAE0" w:rsidR="001A18DD" w:rsidRDefault="00DC2389" w:rsidP="001A18DD">
                        <w:pPr>
                          <w:ind w:firstLine="0"/>
                          <w:rPr>
                            <w:sz w:val="18"/>
                            <w:szCs w:val="18"/>
                          </w:rPr>
                        </w:pPr>
                        <w:r>
                          <w:rPr>
                            <w:sz w:val="18"/>
                            <w:szCs w:val="18"/>
                          </w:rPr>
                          <w:t>Write code</w:t>
                        </w:r>
                      </w:p>
                      <w:p w14:paraId="41B78FCD" w14:textId="77777777" w:rsidR="00E221BC" w:rsidRPr="001A18DD" w:rsidRDefault="00E221BC" w:rsidP="001A18DD">
                        <w:pPr>
                          <w:ind w:firstLine="0"/>
                          <w:rPr>
                            <w:sz w:val="18"/>
                            <w:szCs w:val="18"/>
                          </w:rPr>
                        </w:pPr>
                      </w:p>
                    </w:txbxContent>
                  </v:textbox>
                </v:rect>
                <v:rect id="Rectangle 106" o:spid="_x0000_s1127" style="position:absolute;left:9089;top:15022;width:14805;height:244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" fillcolor="white [3201]" stroked="f" strokeweight="1pt">
                  <v:textbox>
                    <w:txbxContent>
                      <w:p w14:paraId="601D8015" w14:textId="2FD8D21C" w:rsidR="00DC2389" w:rsidRPr="001A18DD" w:rsidRDefault="0085187B" w:rsidP="00DC2389">
                        <w:pPr>
                          <w:ind w:firstLine="0"/>
                          <w:rPr>
                            <w:sz w:val="18"/>
                            <w:szCs w:val="18"/>
                          </w:rPr>
                        </w:pPr>
                        <w:r>
                          <w:rPr>
                            <w:sz w:val="18"/>
                            <w:szCs w:val="18"/>
                          </w:rPr>
                          <w:t>Eliminate redundancy</w:t>
                        </w:r>
                      </w:p>
                    </w:txbxContent>
                  </v:textbox>
                </v:rect>
                <v:shape id="Arc 109" o:spid="_x0000_s1128" style="position:absolute;left:1251;top:4898;width:9417;height:15403;rotation:180;visibility:visible;mso-wrap-style:square;v-text-anchor:middle" coordsize="941614,154032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" path="m489696,620nsc738728,16977,936822,347983,941530,755614v4494,389103,-169165,722549,-404720,777108l470807,770164,489696,620xem489696,620nfc738728,16977,936822,347983,941530,755614v4494,389103,-169165,722549,-404720,777108e" filled="f" strokecolor="black [3200]" strokeweight="1.5pt">
                  <v:stroke joinstyle="miter"/>
                  <v:path arrowok="t" o:connecttype="custom" o:connectlocs="489696,620;941530,755614;536810,1532722" o:connectangles="0,0,0"/>
                </v:shape>
                <w10:wrap type="square"/>
              </v:group>
            </w:pict>
          </mc:Fallback>
        </mc:AlternateContent>
      </w:r>
      <w:r w:rsidR="00084A14">
        <w:t xml:space="preserve">The project aims to make use of 2 completely different types of ML models. This adds considerable technical risk as neither have been designed to work together. </w:t>
      </w:r>
      <w:r w:rsidR="00531627">
        <w:t xml:space="preserve">Each of the specified models will be tested separately </w:t>
      </w:r>
      <w:r w:rsidR="00216C65">
        <w:t xml:space="preserve">using </w:t>
      </w:r>
      <w:r w:rsidR="009B5774">
        <w:t xml:space="preserve">industry standard 80/20 split of the data </w:t>
      </w:r>
      <w:r w:rsidR="009B5774">
        <w:fldChar w:fldCharType="begin" w:fldLock="1"/>
      </w:r>
      <w:r w:rsidR="00FA246E">
        <w:instrText>ADDIN CSL_CITATION {"citationItems":[{"id":"ITEM-1","itemData":{"DOI":"10.1017/CBO9781107415324.004","ISBN":"9788578110796","ISSN":"1098-6596","PMID":"25246403","abstract":"Through a series of recent breakthroughs, deep learning has boosted the entire field of machine learning. Now, even programmers who know close to nothing about this technology can use simple, efficient tools to implement programs capable of learning from data. This practical book shows you how. Using concrete examples, minimal theory, and two production-ready Python frameworks—scikit-learn and TensorFlow—author Aurélien Géron helps you gain an intuitive understanding of the concepts and tools for building intelligent systems. You’ll learn a range of techniques, starting with simple linear regression and progressing to deep neural networks.","author":[{"dropping-particle":"","family":"Geron","given":"Aurelien","non-dropping-particle":"","parse-names":false,"suffix":""}],"container-title":"Eaarly Accsess Book","id":"ITEM-1","issued":{"date-parts":[["2015"]]},"title":"Hands-on MachineLearning with Scikit-Learn &amp; Tensorflow","type":"book"},"uris":["http://www.mendeley.com/documents/?uuid=e4580334-fd2b-3b4d-9bee-34b99ddbb40e"]}],"mendeley":{"formattedCitation":"[26]","plainTextFormattedCitation":"[26]","previouslyFormattedCitation":"[26]"},"properties":{"noteIndex":0},"schema":"https://github.com/citation-style-language/schema/raw/master/csl-citation.json"}</w:instrText>
      </w:r>
      <w:r w:rsidR="009B5774">
        <w:fldChar w:fldCharType="separate"/>
      </w:r>
      <w:r w:rsidR="00820DE8" w:rsidRPr="00820DE8">
        <w:rPr>
          <w:noProof/>
        </w:rPr>
        <w:t>[26]</w:t>
      </w:r>
      <w:r w:rsidR="009B5774">
        <w:fldChar w:fldCharType="end"/>
      </w:r>
      <w:r w:rsidR="009B5774">
        <w:t>. This means that each dataset while training the ML models will be split into 80% training data and 20% verification data.</w:t>
      </w:r>
      <w:r w:rsidR="00112B92">
        <w:t xml:space="preserve"> Once each model is tested individually, </w:t>
      </w:r>
      <w:r w:rsidR="00FA771D">
        <w:t>developers</w:t>
      </w:r>
      <w:r w:rsidR="00112B92">
        <w:t xml:space="preserve"> will then continue </w:t>
      </w:r>
      <w:r w:rsidR="00B1738C">
        <w:t>the testing development and start to look at the actual code of the program.</w:t>
      </w:r>
    </w:p>
    <w:p w14:paraId="58FC31A5" w14:textId="36F4CC17" w:rsidR="00D44194" w:rsidRDefault="00E42C27" w:rsidP="006B5E65">
      <w:r>
        <w:rPr>
          <w:noProof/>
          <w:sz w:val="18"/>
          <w:szCs w:val="18"/>
        </w:rPr>
        <mc:AlternateContent>
          <mc:Choice Requires="wps">
            <w:drawing>
              <wp:anchor distT="0" distB="0" distL="114300" distR="114300" simplePos="0" relativeHeight="251779072" behindDoc="0" locked="0" layoutInCell="1" allowOverlap="1" wp14:anchorId="7C065291" wp14:editId="09B37CA3">
                <wp:simplePos x="0" y="0"/>
                <wp:positionH relativeFrom="column">
                  <wp:posOffset>4438414</wp:posOffset>
                </wp:positionH>
                <wp:positionV relativeFrom="paragraph">
                  <wp:posOffset>361315</wp:posOffset>
                </wp:positionV>
                <wp:extent cx="152400" cy="0"/>
                <wp:effectExtent l="0" t="76200" r="19050" b="95250"/>
                <wp:wrapNone/>
                <wp:docPr id="110" name="Straight Arrow Connector 110"/>
                <wp:cNvGraphicFramePr/>
                <a:graphic xmlns:a="http://schemas.openxmlformats.org/drawingml/2006/main">
                  <a:graphicData uri="http://schemas.microsoft.com/office/word/2010/wordprocessingShape">
                    <wps:wsp>
                      <wps:cNvCnPr/>
                      <wps:spPr>
                        <a:xfrm>
                          <a:off x="0" y="0"/>
                          <a:ext cx="152400" cy="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anchor>
            </w:drawing>
          </mc:Choice>
          <mc:Fallback>
            <w:pict>
              <v:shape w14:anchorId="00C48D3F" id="Straight Arrow Connector 110" o:spid="_x0000_s1026" type="#_x0000_t32" style="position:absolute;margin-left:349.5pt;margin-top:28.45pt;width:12pt;height:0;z-index:25177907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" strokecolor="black [3200]" strokeweight="1.5pt">
                <v:stroke endarrow="block" joinstyle="miter"/>
              </v:shape>
            </w:pict>
          </mc:Fallback>
        </mc:AlternateContent>
      </w:r>
      <w:r w:rsidR="00B1738C">
        <w:t xml:space="preserve">In testing the inner code of the program, I plan to use an automated workflow. </w:t>
      </w:r>
      <w:r w:rsidR="00727A15">
        <w:t>Th</w:t>
      </w:r>
      <w:r w:rsidR="00FB2B3C">
        <w:t>ese tests will be broken into unit tests</w:t>
      </w:r>
      <w:r w:rsidR="00235984">
        <w:t xml:space="preserve">, integration tests, </w:t>
      </w:r>
      <w:r w:rsidR="002415D0">
        <w:t>compatibility</w:t>
      </w:r>
      <w:r w:rsidR="006C085A">
        <w:t xml:space="preserve"> tests</w:t>
      </w:r>
      <w:r w:rsidR="002415D0">
        <w:t>, and user acceptance</w:t>
      </w:r>
      <w:r w:rsidR="00DA6FAF">
        <w:t xml:space="preserve"> tests</w:t>
      </w:r>
      <w:r w:rsidR="006C085A">
        <w:t xml:space="preserve">. </w:t>
      </w:r>
      <w:r w:rsidR="00DA6FAF">
        <w:t>The use of automation in the tests will provide the developer with the ability to cover all these areas and quickly see if changes break anything already developed and pushed in a previous development cycle.</w:t>
      </w:r>
    </w:p>
    <w:p w14:paraId="0A4235F2" w14:textId="77777777" w:rsidR="00FA771D" w:rsidRDefault="00D44194" w:rsidP="006B5E65">
      <w:r>
        <w:t xml:space="preserve">Throughout the development of both </w:t>
      </w:r>
      <w:r w:rsidR="00F8111E">
        <w:t>python-based</w:t>
      </w:r>
      <w:r>
        <w:t xml:space="preserve"> components and C# based components, unit tests will be developed </w:t>
      </w:r>
      <w:r w:rsidR="00C13DE5">
        <w:t>before the full development of the component. This ensures the efficient programming of modules using a TDD methodology.</w:t>
      </w:r>
    </w:p>
    <w:p w14:paraId="3CB6A34C" w14:textId="31B40BF9" w:rsidR="00C72F9C" w:rsidRDefault="001D7B27" w:rsidP="006B5E65">
      <w:r>
        <w:t xml:space="preserve">At the end of each cycle, the current prototype will be put through black box testing. The results of these tests will </w:t>
      </w:r>
      <w:r w:rsidR="002324D9">
        <w:t xml:space="preserve">play a part in defining the work required in the coming work </w:t>
      </w:r>
      <w:r w:rsidR="002324D9">
        <w:lastRenderedPageBreak/>
        <w:t xml:space="preserve">cycle, as outlined in the spiral development methodology </w:t>
      </w:r>
      <w:r w:rsidR="002324D9">
        <w:fldChar w:fldCharType="begin" w:fldLock="1"/>
      </w:r>
      <w:r w:rsidR="00FA246E">
        <w:instrText>ADDIN CSL_CITATION {"citationItems":[{"id":"ITEM-1","itemData":{"DOI":"10.1109/9780470049167.ch2","ISBN":"9780470049167","ISSN":"00189162","PMID":"17537718","abstract":"A short description is given of software process models and the issues they address. An outline is given of the process steps involved in the spiral model, an evolving risk-driven approach that provides a framework for guiding the software process, and its application to a software project is shown. A summary is given of the primary advantages and implications involved in using the spiral model and the primary difficulties in using it at its current incomplete level of elaboration","author":[{"dropping-particle":"","family":"Boehm","given":"Barry","non-dropping-particle":"","parse-names":false,"suffix":""}],"container-title":"Software Management, Seventh Edition","id":"ITEM-1","issued":{"date-parts":[["2007"]]},"title":"A Spiral model of software development and enhancement","type":"chapter"},"uris":["http://www.mendeley.com/documents/?uuid=8c453c9c-cf24-3ea5-9da3-0e09aa1f6bcd"]}],"mendeley":{"formattedCitation":"[25]","plainTextFormattedCitation":"[25]","previouslyFormattedCitation":"[25]"},"properties":{"noteIndex":0},"schema":"https://github.com/citation-style-language/schema/raw/master/csl-citation.json"}</w:instrText>
      </w:r>
      <w:r w:rsidR="002324D9">
        <w:fldChar w:fldCharType="separate"/>
      </w:r>
      <w:r w:rsidR="00820DE8" w:rsidRPr="00820DE8">
        <w:rPr>
          <w:noProof/>
        </w:rPr>
        <w:t>[25]</w:t>
      </w:r>
      <w:r w:rsidR="002324D9">
        <w:fldChar w:fldCharType="end"/>
      </w:r>
      <w:r w:rsidR="00B00752">
        <w:t>. Each black box test will use both the</w:t>
      </w:r>
      <w:r w:rsidR="005D54BA">
        <w:t xml:space="preserve"> proposed</w:t>
      </w:r>
      <w:r w:rsidR="00B00752">
        <w:t xml:space="preserve"> test images as inputs.</w:t>
      </w:r>
      <w:r w:rsidR="00D335CB">
        <w:t xml:space="preserve"> </w:t>
      </w:r>
      <w:r w:rsidR="0007767F">
        <w:t>A</w:t>
      </w:r>
      <w:r w:rsidR="00D335CB">
        <w:t xml:space="preserve"> verification test for each requirement is listed below.</w:t>
      </w:r>
    </w:p>
    <w:p w14:paraId="0DBBCD8E" w14:textId="77777777" w:rsidR="004A3CD3" w:rsidRDefault="004A3CD3" w:rsidP="006B5E65"/>
    <w:tbl>
      <w:tblPr>
        <w:tblStyle w:val="ListTable1Light-Accent3"/>
        <w:tblW w:w="0" w:type="auto"/>
        <w:tblLook w:val="04A0" w:firstRow="1" w:lastRow="0" w:firstColumn="1" w:lastColumn="0" w:noHBand="0" w:noVBand="1"/>
      </w:tblPr>
      <w:tblGrid>
        <w:gridCol w:w="1555"/>
        <w:gridCol w:w="4252"/>
        <w:gridCol w:w="4649"/>
      </w:tblGrid>
      <w:tr w:rsidR="00B51D4E" w14:paraId="3ECB549F" w14:textId="752677A0" w:rsidTr="00E2276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tcPr>
          <w:p w14:paraId="55BBAF14" w14:textId="3B30536C" w:rsidR="00B51D4E" w:rsidRPr="00E22764" w:rsidRDefault="00B51D4E" w:rsidP="00B51D4E">
            <w:pPr>
              <w:ind w:firstLine="0"/>
              <w:jc w:val="center"/>
              <w:rPr>
                <w:sz w:val="20"/>
                <w:szCs w:val="20"/>
              </w:rPr>
            </w:pPr>
            <w:r w:rsidRPr="00E22764">
              <w:rPr>
                <w:sz w:val="20"/>
                <w:szCs w:val="20"/>
              </w:rPr>
              <w:t>Requirement ID</w:t>
            </w:r>
          </w:p>
        </w:tc>
        <w:tc>
          <w:tcPr>
            <w:tcW w:w="4252" w:type="dxa"/>
          </w:tcPr>
          <w:p w14:paraId="1C388176" w14:textId="4040DA29" w:rsidR="00B51D4E" w:rsidRPr="00E22764" w:rsidRDefault="00B51D4E" w:rsidP="006B5E65">
            <w:pPr>
              <w:ind w:firstLine="0"/>
              <w:cnfStyle w:val="100000000000" w:firstRow="1" w:lastRow="0" w:firstColumn="0" w:lastColumn="0" w:oddVBand="0" w:evenVBand="0" w:oddHBand="0" w:evenHBand="0" w:firstRowFirstColumn="0" w:firstRowLastColumn="0" w:lastRowFirstColumn="0" w:lastRowLastColumn="0"/>
              <w:rPr>
                <w:sz w:val="20"/>
                <w:szCs w:val="20"/>
              </w:rPr>
            </w:pPr>
            <w:r w:rsidRPr="00E22764">
              <w:rPr>
                <w:sz w:val="20"/>
                <w:szCs w:val="20"/>
              </w:rPr>
              <w:t>Verification test</w:t>
            </w:r>
          </w:p>
        </w:tc>
        <w:tc>
          <w:tcPr>
            <w:tcW w:w="4649" w:type="dxa"/>
          </w:tcPr>
          <w:p w14:paraId="5FC82884" w14:textId="484208D1" w:rsidR="00B51D4E" w:rsidRPr="00E22764" w:rsidRDefault="00B51D4E" w:rsidP="006B5E65">
            <w:pPr>
              <w:ind w:firstLine="0"/>
              <w:cnfStyle w:val="100000000000" w:firstRow="1" w:lastRow="0" w:firstColumn="0" w:lastColumn="0" w:oddVBand="0" w:evenVBand="0" w:oddHBand="0" w:evenHBand="0" w:firstRowFirstColumn="0" w:firstRowLastColumn="0" w:lastRowFirstColumn="0" w:lastRowLastColumn="0"/>
              <w:rPr>
                <w:sz w:val="20"/>
                <w:szCs w:val="20"/>
              </w:rPr>
            </w:pPr>
            <w:r w:rsidRPr="00E22764">
              <w:rPr>
                <w:sz w:val="20"/>
                <w:szCs w:val="20"/>
              </w:rPr>
              <w:t>Pass criteria</w:t>
            </w:r>
          </w:p>
        </w:tc>
      </w:tr>
      <w:tr w:rsidR="00B51D4E" w14:paraId="57D331E7" w14:textId="03D1BE94" w:rsidTr="00E227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tcPr>
          <w:p w14:paraId="197A3FEA" w14:textId="573B59CC" w:rsidR="00B51D4E" w:rsidRPr="00E22764" w:rsidRDefault="00B51D4E" w:rsidP="00B51D4E">
            <w:pPr>
              <w:ind w:firstLine="0"/>
              <w:jc w:val="center"/>
              <w:rPr>
                <w:sz w:val="20"/>
                <w:szCs w:val="20"/>
              </w:rPr>
            </w:pPr>
            <w:r w:rsidRPr="00E22764">
              <w:rPr>
                <w:sz w:val="20"/>
                <w:szCs w:val="20"/>
              </w:rPr>
              <w:t>01</w:t>
            </w:r>
          </w:p>
        </w:tc>
        <w:tc>
          <w:tcPr>
            <w:tcW w:w="4252" w:type="dxa"/>
          </w:tcPr>
          <w:p w14:paraId="01F2B9EC" w14:textId="10C11FE1" w:rsidR="00B51D4E" w:rsidRPr="00E22764" w:rsidRDefault="00AF6D7A" w:rsidP="006B5E65">
            <w:pPr>
              <w:ind w:firstLine="0"/>
              <w:cnfStyle w:val="000000100000" w:firstRow="0" w:lastRow="0" w:firstColumn="0" w:lastColumn="0" w:oddVBand="0" w:evenVBand="0" w:oddHBand="1" w:evenHBand="0" w:firstRowFirstColumn="0" w:firstRowLastColumn="0" w:lastRowFirstColumn="0" w:lastRowLastColumn="0"/>
              <w:rPr>
                <w:sz w:val="20"/>
                <w:szCs w:val="20"/>
              </w:rPr>
            </w:pPr>
            <w:r w:rsidRPr="00E22764">
              <w:rPr>
                <w:sz w:val="20"/>
                <w:szCs w:val="20"/>
              </w:rPr>
              <w:t xml:space="preserve">Run application </w:t>
            </w:r>
            <w:r w:rsidR="00C373F7" w:rsidRPr="00E22764">
              <w:rPr>
                <w:sz w:val="20"/>
                <w:szCs w:val="20"/>
              </w:rPr>
              <w:t>on a clean install</w:t>
            </w:r>
          </w:p>
        </w:tc>
        <w:tc>
          <w:tcPr>
            <w:tcW w:w="4649" w:type="dxa"/>
          </w:tcPr>
          <w:p w14:paraId="2088EF1C" w14:textId="1EAEF049" w:rsidR="00B51D4E" w:rsidRPr="00E22764" w:rsidRDefault="00FA1EF1" w:rsidP="006B5E65">
            <w:pPr>
              <w:ind w:firstLine="0"/>
              <w:cnfStyle w:val="000000100000" w:firstRow="0" w:lastRow="0" w:firstColumn="0" w:lastColumn="0" w:oddVBand="0" w:evenVBand="0" w:oddHBand="1" w:evenHBand="0" w:firstRowFirstColumn="0" w:firstRowLastColumn="0" w:lastRowFirstColumn="0" w:lastRowLastColumn="0"/>
              <w:rPr>
                <w:sz w:val="20"/>
                <w:szCs w:val="20"/>
              </w:rPr>
            </w:pPr>
            <w:r w:rsidRPr="00E22764">
              <w:rPr>
                <w:sz w:val="20"/>
                <w:szCs w:val="20"/>
              </w:rPr>
              <w:t xml:space="preserve">Application </w:t>
            </w:r>
            <w:r w:rsidR="00C373F7" w:rsidRPr="00E22764">
              <w:rPr>
                <w:sz w:val="20"/>
                <w:szCs w:val="20"/>
              </w:rPr>
              <w:t>does not require any other software to be installed</w:t>
            </w:r>
          </w:p>
        </w:tc>
      </w:tr>
      <w:tr w:rsidR="00B51D4E" w14:paraId="08535C01" w14:textId="47E9151A" w:rsidTr="00E22764">
        <w:tc>
          <w:tcPr>
            <w:cnfStyle w:val="001000000000" w:firstRow="0" w:lastRow="0" w:firstColumn="1" w:lastColumn="0" w:oddVBand="0" w:evenVBand="0" w:oddHBand="0" w:evenHBand="0" w:firstRowFirstColumn="0" w:firstRowLastColumn="0" w:lastRowFirstColumn="0" w:lastRowLastColumn="0"/>
            <w:tcW w:w="1555" w:type="dxa"/>
          </w:tcPr>
          <w:p w14:paraId="5C2E5A56" w14:textId="2320E531" w:rsidR="00B51D4E" w:rsidRPr="00E22764" w:rsidRDefault="00B51D4E" w:rsidP="00B51D4E">
            <w:pPr>
              <w:ind w:firstLine="0"/>
              <w:jc w:val="center"/>
              <w:rPr>
                <w:sz w:val="20"/>
                <w:szCs w:val="20"/>
              </w:rPr>
            </w:pPr>
            <w:r w:rsidRPr="00E22764">
              <w:rPr>
                <w:sz w:val="20"/>
                <w:szCs w:val="20"/>
              </w:rPr>
              <w:t>02</w:t>
            </w:r>
          </w:p>
        </w:tc>
        <w:tc>
          <w:tcPr>
            <w:tcW w:w="4252" w:type="dxa"/>
          </w:tcPr>
          <w:p w14:paraId="794C89E7" w14:textId="0510357C" w:rsidR="00B51D4E" w:rsidRPr="00E22764" w:rsidRDefault="0007767F" w:rsidP="006B5E65">
            <w:pPr>
              <w:ind w:firstLine="0"/>
              <w:cnfStyle w:val="000000000000" w:firstRow="0" w:lastRow="0" w:firstColumn="0" w:lastColumn="0" w:oddVBand="0" w:evenVBand="0" w:oddHBand="0" w:evenHBand="0" w:firstRowFirstColumn="0" w:firstRowLastColumn="0" w:lastRowFirstColumn="0" w:lastRowLastColumn="0"/>
              <w:rPr>
                <w:sz w:val="20"/>
                <w:szCs w:val="20"/>
              </w:rPr>
            </w:pPr>
            <w:r w:rsidRPr="00E22764">
              <w:rPr>
                <w:sz w:val="20"/>
                <w:szCs w:val="20"/>
              </w:rPr>
              <w:t xml:space="preserve">Follow application through to </w:t>
            </w:r>
            <w:r w:rsidR="00FA1EF1" w:rsidRPr="00E22764">
              <w:rPr>
                <w:sz w:val="20"/>
                <w:szCs w:val="20"/>
              </w:rPr>
              <w:t>image submission</w:t>
            </w:r>
          </w:p>
        </w:tc>
        <w:tc>
          <w:tcPr>
            <w:tcW w:w="4649" w:type="dxa"/>
          </w:tcPr>
          <w:p w14:paraId="53DB6022" w14:textId="0DAFC5E4" w:rsidR="00B51D4E" w:rsidRPr="00E22764" w:rsidRDefault="00FA1EF1" w:rsidP="006B5E65">
            <w:pPr>
              <w:ind w:firstLine="0"/>
              <w:cnfStyle w:val="000000000000" w:firstRow="0" w:lastRow="0" w:firstColumn="0" w:lastColumn="0" w:oddVBand="0" w:evenVBand="0" w:oddHBand="0" w:evenHBand="0" w:firstRowFirstColumn="0" w:firstRowLastColumn="0" w:lastRowFirstColumn="0" w:lastRowLastColumn="0"/>
              <w:rPr>
                <w:sz w:val="20"/>
                <w:szCs w:val="20"/>
              </w:rPr>
            </w:pPr>
            <w:r w:rsidRPr="00E22764">
              <w:rPr>
                <w:sz w:val="20"/>
                <w:szCs w:val="20"/>
              </w:rPr>
              <w:t>Application only asks for a single image</w:t>
            </w:r>
          </w:p>
        </w:tc>
      </w:tr>
      <w:tr w:rsidR="00B51D4E" w14:paraId="12799FF2" w14:textId="1E41849F" w:rsidTr="00E227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tcPr>
          <w:p w14:paraId="00FD5A39" w14:textId="245EFC09" w:rsidR="00B51D4E" w:rsidRPr="00E22764" w:rsidRDefault="00B51D4E" w:rsidP="00B51D4E">
            <w:pPr>
              <w:ind w:firstLine="0"/>
              <w:jc w:val="center"/>
              <w:rPr>
                <w:sz w:val="20"/>
                <w:szCs w:val="20"/>
              </w:rPr>
            </w:pPr>
            <w:r w:rsidRPr="00E22764">
              <w:rPr>
                <w:sz w:val="20"/>
                <w:szCs w:val="20"/>
              </w:rPr>
              <w:t>03</w:t>
            </w:r>
          </w:p>
        </w:tc>
        <w:tc>
          <w:tcPr>
            <w:tcW w:w="4252" w:type="dxa"/>
          </w:tcPr>
          <w:p w14:paraId="127AF79B" w14:textId="635DDAC4" w:rsidR="00B51D4E" w:rsidRPr="00E22764" w:rsidRDefault="00833D86" w:rsidP="006B5E65">
            <w:pPr>
              <w:ind w:firstLine="0"/>
              <w:cnfStyle w:val="000000100000" w:firstRow="0" w:lastRow="0" w:firstColumn="0" w:lastColumn="0" w:oddVBand="0" w:evenVBand="0" w:oddHBand="1" w:evenHBand="0" w:firstRowFirstColumn="0" w:firstRowLastColumn="0" w:lastRowFirstColumn="0" w:lastRowLastColumn="0"/>
              <w:rPr>
                <w:sz w:val="20"/>
                <w:szCs w:val="20"/>
              </w:rPr>
            </w:pPr>
            <w:r w:rsidRPr="00E22764">
              <w:rPr>
                <w:sz w:val="20"/>
                <w:szCs w:val="20"/>
              </w:rPr>
              <w:t>Submit an image to the system for analysis</w:t>
            </w:r>
          </w:p>
        </w:tc>
        <w:tc>
          <w:tcPr>
            <w:tcW w:w="4649" w:type="dxa"/>
          </w:tcPr>
          <w:p w14:paraId="52899A8F" w14:textId="7038A060" w:rsidR="00B51D4E" w:rsidRPr="00E22764" w:rsidRDefault="00833D86" w:rsidP="006B5E65">
            <w:pPr>
              <w:ind w:firstLine="0"/>
              <w:cnfStyle w:val="000000100000" w:firstRow="0" w:lastRow="0" w:firstColumn="0" w:lastColumn="0" w:oddVBand="0" w:evenVBand="0" w:oddHBand="1" w:evenHBand="0" w:firstRowFirstColumn="0" w:firstRowLastColumn="0" w:lastRowFirstColumn="0" w:lastRowLastColumn="0"/>
              <w:rPr>
                <w:sz w:val="20"/>
                <w:szCs w:val="20"/>
              </w:rPr>
            </w:pPr>
            <w:r w:rsidRPr="00E22764">
              <w:rPr>
                <w:sz w:val="20"/>
                <w:szCs w:val="20"/>
              </w:rPr>
              <w:t xml:space="preserve">Application </w:t>
            </w:r>
            <w:r w:rsidR="00990574" w:rsidRPr="00E22764">
              <w:rPr>
                <w:sz w:val="20"/>
                <w:szCs w:val="20"/>
              </w:rPr>
              <w:t>does not request more resources than are required by a regular unity development session.</w:t>
            </w:r>
          </w:p>
        </w:tc>
      </w:tr>
      <w:tr w:rsidR="00B51D4E" w14:paraId="622115DA" w14:textId="2D06408D" w:rsidTr="00E22764">
        <w:tc>
          <w:tcPr>
            <w:cnfStyle w:val="001000000000" w:firstRow="0" w:lastRow="0" w:firstColumn="1" w:lastColumn="0" w:oddVBand="0" w:evenVBand="0" w:oddHBand="0" w:evenHBand="0" w:firstRowFirstColumn="0" w:firstRowLastColumn="0" w:lastRowFirstColumn="0" w:lastRowLastColumn="0"/>
            <w:tcW w:w="1555" w:type="dxa"/>
          </w:tcPr>
          <w:p w14:paraId="5EF9D374" w14:textId="3A690981" w:rsidR="00B51D4E" w:rsidRPr="00E22764" w:rsidRDefault="00B51D4E" w:rsidP="00B51D4E">
            <w:pPr>
              <w:ind w:firstLine="0"/>
              <w:jc w:val="center"/>
              <w:rPr>
                <w:sz w:val="20"/>
                <w:szCs w:val="20"/>
              </w:rPr>
            </w:pPr>
            <w:r w:rsidRPr="00E22764">
              <w:rPr>
                <w:sz w:val="20"/>
                <w:szCs w:val="20"/>
              </w:rPr>
              <w:t>04</w:t>
            </w:r>
          </w:p>
        </w:tc>
        <w:tc>
          <w:tcPr>
            <w:tcW w:w="4252" w:type="dxa"/>
          </w:tcPr>
          <w:p w14:paraId="3131E4BE" w14:textId="06A138E8" w:rsidR="00B51D4E" w:rsidRPr="00E22764" w:rsidRDefault="00905C8E" w:rsidP="006B5E65">
            <w:pPr>
              <w:ind w:firstLine="0"/>
              <w:cnfStyle w:val="000000000000" w:firstRow="0" w:lastRow="0" w:firstColumn="0" w:lastColumn="0" w:oddVBand="0" w:evenVBand="0" w:oddHBand="0" w:evenHBand="0" w:firstRowFirstColumn="0" w:firstRowLastColumn="0" w:lastRowFirstColumn="0" w:lastRowLastColumn="0"/>
              <w:rPr>
                <w:sz w:val="20"/>
                <w:szCs w:val="20"/>
              </w:rPr>
            </w:pPr>
            <w:r w:rsidRPr="00E22764">
              <w:rPr>
                <w:sz w:val="20"/>
                <w:szCs w:val="20"/>
              </w:rPr>
              <w:t>Connect to the system from a new IP address</w:t>
            </w:r>
          </w:p>
        </w:tc>
        <w:tc>
          <w:tcPr>
            <w:tcW w:w="4649" w:type="dxa"/>
          </w:tcPr>
          <w:p w14:paraId="63E71EBD" w14:textId="7481968B" w:rsidR="00B51D4E" w:rsidRPr="00E22764" w:rsidRDefault="00905C8E" w:rsidP="006B5E65">
            <w:pPr>
              <w:ind w:firstLine="0"/>
              <w:cnfStyle w:val="000000000000" w:firstRow="0" w:lastRow="0" w:firstColumn="0" w:lastColumn="0" w:oddVBand="0" w:evenVBand="0" w:oddHBand="0" w:evenHBand="0" w:firstRowFirstColumn="0" w:firstRowLastColumn="0" w:lastRowFirstColumn="0" w:lastRowLastColumn="0"/>
              <w:rPr>
                <w:sz w:val="20"/>
                <w:szCs w:val="20"/>
              </w:rPr>
            </w:pPr>
            <w:r w:rsidRPr="00E22764">
              <w:rPr>
                <w:sz w:val="20"/>
                <w:szCs w:val="20"/>
              </w:rPr>
              <w:t xml:space="preserve">Application allows instant analysis </w:t>
            </w:r>
            <w:r w:rsidR="005F4659" w:rsidRPr="00E22764">
              <w:rPr>
                <w:sz w:val="20"/>
                <w:szCs w:val="20"/>
              </w:rPr>
              <w:t>regardless of new IP</w:t>
            </w:r>
          </w:p>
        </w:tc>
      </w:tr>
      <w:tr w:rsidR="00B51D4E" w14:paraId="1EAB87E4" w14:textId="7F577643" w:rsidTr="00E227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tcPr>
          <w:p w14:paraId="2A503B51" w14:textId="5A87A08C" w:rsidR="00B51D4E" w:rsidRPr="00E22764" w:rsidRDefault="00B51D4E" w:rsidP="00B51D4E">
            <w:pPr>
              <w:ind w:firstLine="0"/>
              <w:jc w:val="center"/>
              <w:rPr>
                <w:sz w:val="20"/>
                <w:szCs w:val="20"/>
              </w:rPr>
            </w:pPr>
            <w:r w:rsidRPr="00E22764">
              <w:rPr>
                <w:sz w:val="20"/>
                <w:szCs w:val="20"/>
              </w:rPr>
              <w:t>05</w:t>
            </w:r>
          </w:p>
        </w:tc>
        <w:tc>
          <w:tcPr>
            <w:tcW w:w="4252" w:type="dxa"/>
          </w:tcPr>
          <w:p w14:paraId="63005436" w14:textId="4A062D75" w:rsidR="00B51D4E" w:rsidRPr="00E22764" w:rsidRDefault="00E50608" w:rsidP="006B5E65">
            <w:pPr>
              <w:ind w:firstLine="0"/>
              <w:cnfStyle w:val="000000100000" w:firstRow="0" w:lastRow="0" w:firstColumn="0" w:lastColumn="0" w:oddVBand="0" w:evenVBand="0" w:oddHBand="1" w:evenHBand="0" w:firstRowFirstColumn="0" w:firstRowLastColumn="0" w:lastRowFirstColumn="0" w:lastRowLastColumn="0"/>
              <w:rPr>
                <w:sz w:val="20"/>
                <w:szCs w:val="20"/>
              </w:rPr>
            </w:pPr>
            <w:r w:rsidRPr="00E22764">
              <w:rPr>
                <w:sz w:val="20"/>
                <w:szCs w:val="20"/>
              </w:rPr>
              <w:t>When going through image analysis, open object selection window</w:t>
            </w:r>
          </w:p>
        </w:tc>
        <w:tc>
          <w:tcPr>
            <w:tcW w:w="4649" w:type="dxa"/>
          </w:tcPr>
          <w:p w14:paraId="5960F547" w14:textId="2BE4C2DA" w:rsidR="00B51D4E" w:rsidRPr="00E22764" w:rsidRDefault="00CB0F2B" w:rsidP="006B5E65">
            <w:pPr>
              <w:ind w:firstLine="0"/>
              <w:cnfStyle w:val="000000100000" w:firstRow="0" w:lastRow="0" w:firstColumn="0" w:lastColumn="0" w:oddVBand="0" w:evenVBand="0" w:oddHBand="1" w:evenHBand="0" w:firstRowFirstColumn="0" w:firstRowLastColumn="0" w:lastRowFirstColumn="0" w:lastRowLastColumn="0"/>
              <w:rPr>
                <w:sz w:val="20"/>
                <w:szCs w:val="20"/>
              </w:rPr>
            </w:pPr>
            <w:r w:rsidRPr="00E22764">
              <w:rPr>
                <w:sz w:val="20"/>
                <w:szCs w:val="20"/>
              </w:rPr>
              <w:t>Application lists several common objects approved by stakeholders</w:t>
            </w:r>
          </w:p>
        </w:tc>
      </w:tr>
      <w:tr w:rsidR="00B51D4E" w14:paraId="5A0E00C4" w14:textId="18430AAE" w:rsidTr="00E22764">
        <w:tc>
          <w:tcPr>
            <w:cnfStyle w:val="001000000000" w:firstRow="0" w:lastRow="0" w:firstColumn="1" w:lastColumn="0" w:oddVBand="0" w:evenVBand="0" w:oddHBand="0" w:evenHBand="0" w:firstRowFirstColumn="0" w:firstRowLastColumn="0" w:lastRowFirstColumn="0" w:lastRowLastColumn="0"/>
            <w:tcW w:w="1555" w:type="dxa"/>
          </w:tcPr>
          <w:p w14:paraId="3588FB5D" w14:textId="11A30769" w:rsidR="00B51D4E" w:rsidRPr="00E22764" w:rsidRDefault="00B51D4E" w:rsidP="00B51D4E">
            <w:pPr>
              <w:ind w:firstLine="0"/>
              <w:jc w:val="center"/>
              <w:rPr>
                <w:sz w:val="20"/>
                <w:szCs w:val="20"/>
              </w:rPr>
            </w:pPr>
            <w:r w:rsidRPr="00E22764">
              <w:rPr>
                <w:sz w:val="20"/>
                <w:szCs w:val="20"/>
              </w:rPr>
              <w:t>06</w:t>
            </w:r>
          </w:p>
        </w:tc>
        <w:tc>
          <w:tcPr>
            <w:tcW w:w="4252" w:type="dxa"/>
          </w:tcPr>
          <w:p w14:paraId="631FE7D7" w14:textId="2B5DF6BB" w:rsidR="00B51D4E" w:rsidRPr="00E22764" w:rsidRDefault="00CB0F2B" w:rsidP="006B5E65">
            <w:pPr>
              <w:ind w:firstLine="0"/>
              <w:cnfStyle w:val="000000000000" w:firstRow="0" w:lastRow="0" w:firstColumn="0" w:lastColumn="0" w:oddVBand="0" w:evenVBand="0" w:oddHBand="0" w:evenHBand="0" w:firstRowFirstColumn="0" w:firstRowLastColumn="0" w:lastRowFirstColumn="0" w:lastRowLastColumn="0"/>
              <w:rPr>
                <w:sz w:val="20"/>
                <w:szCs w:val="20"/>
              </w:rPr>
            </w:pPr>
            <w:r w:rsidRPr="00E22764">
              <w:rPr>
                <w:sz w:val="20"/>
                <w:szCs w:val="20"/>
              </w:rPr>
              <w:t>Build a scene using the system</w:t>
            </w:r>
          </w:p>
        </w:tc>
        <w:tc>
          <w:tcPr>
            <w:tcW w:w="4649" w:type="dxa"/>
          </w:tcPr>
          <w:p w14:paraId="5EFD6A1C" w14:textId="39863346" w:rsidR="00B51D4E" w:rsidRPr="00E22764" w:rsidRDefault="00CB0F2B" w:rsidP="006B5E65">
            <w:pPr>
              <w:ind w:firstLine="0"/>
              <w:cnfStyle w:val="000000000000" w:firstRow="0" w:lastRow="0" w:firstColumn="0" w:lastColumn="0" w:oddVBand="0" w:evenVBand="0" w:oddHBand="0" w:evenHBand="0" w:firstRowFirstColumn="0" w:firstRowLastColumn="0" w:lastRowFirstColumn="0" w:lastRowLastColumn="0"/>
              <w:rPr>
                <w:sz w:val="20"/>
                <w:szCs w:val="20"/>
              </w:rPr>
            </w:pPr>
            <w:r w:rsidRPr="00E22764">
              <w:rPr>
                <w:sz w:val="20"/>
                <w:szCs w:val="20"/>
              </w:rPr>
              <w:t xml:space="preserve">Application automatically </w:t>
            </w:r>
            <w:r w:rsidR="00A130E7" w:rsidRPr="00E22764">
              <w:rPr>
                <w:sz w:val="20"/>
                <w:szCs w:val="20"/>
              </w:rPr>
              <w:t>uses standard 3D objects with no input required from the user</w:t>
            </w:r>
          </w:p>
        </w:tc>
      </w:tr>
      <w:tr w:rsidR="00B51D4E" w14:paraId="01BA36AC" w14:textId="7443E57E" w:rsidTr="00E227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tcPr>
          <w:p w14:paraId="66403AFD" w14:textId="1A9FFD20" w:rsidR="00B51D4E" w:rsidRPr="00E22764" w:rsidRDefault="00B51D4E" w:rsidP="00B51D4E">
            <w:pPr>
              <w:ind w:firstLine="0"/>
              <w:jc w:val="center"/>
              <w:rPr>
                <w:sz w:val="20"/>
                <w:szCs w:val="20"/>
              </w:rPr>
            </w:pPr>
            <w:r w:rsidRPr="00E22764">
              <w:rPr>
                <w:sz w:val="20"/>
                <w:szCs w:val="20"/>
              </w:rPr>
              <w:t>07</w:t>
            </w:r>
          </w:p>
        </w:tc>
        <w:tc>
          <w:tcPr>
            <w:tcW w:w="4252" w:type="dxa"/>
          </w:tcPr>
          <w:p w14:paraId="4923E94E" w14:textId="296EF1E4" w:rsidR="00B51D4E" w:rsidRPr="00E22764" w:rsidRDefault="00A130E7" w:rsidP="006B5E65">
            <w:pPr>
              <w:ind w:firstLine="0"/>
              <w:cnfStyle w:val="000000100000" w:firstRow="0" w:lastRow="0" w:firstColumn="0" w:lastColumn="0" w:oddVBand="0" w:evenVBand="0" w:oddHBand="1" w:evenHBand="0" w:firstRowFirstColumn="0" w:firstRowLastColumn="0" w:lastRowFirstColumn="0" w:lastRowLastColumn="0"/>
              <w:rPr>
                <w:sz w:val="20"/>
                <w:szCs w:val="20"/>
              </w:rPr>
            </w:pPr>
            <w:r w:rsidRPr="00E22764">
              <w:rPr>
                <w:sz w:val="20"/>
                <w:szCs w:val="20"/>
              </w:rPr>
              <w:t>Analyse an image with the system</w:t>
            </w:r>
          </w:p>
        </w:tc>
        <w:tc>
          <w:tcPr>
            <w:tcW w:w="4649" w:type="dxa"/>
          </w:tcPr>
          <w:p w14:paraId="6BC810E0" w14:textId="4D706582" w:rsidR="00B51D4E" w:rsidRPr="00E22764" w:rsidRDefault="00A130E7" w:rsidP="006B5E65">
            <w:pPr>
              <w:ind w:firstLine="0"/>
              <w:cnfStyle w:val="000000100000" w:firstRow="0" w:lastRow="0" w:firstColumn="0" w:lastColumn="0" w:oddVBand="0" w:evenVBand="0" w:oddHBand="1" w:evenHBand="0" w:firstRowFirstColumn="0" w:firstRowLastColumn="0" w:lastRowFirstColumn="0" w:lastRowLastColumn="0"/>
              <w:rPr>
                <w:sz w:val="20"/>
                <w:szCs w:val="20"/>
              </w:rPr>
            </w:pPr>
            <w:r w:rsidRPr="00E22764">
              <w:rPr>
                <w:sz w:val="20"/>
                <w:szCs w:val="20"/>
              </w:rPr>
              <w:t>Application returns a list of object rotations</w:t>
            </w:r>
          </w:p>
        </w:tc>
      </w:tr>
      <w:tr w:rsidR="00B51D4E" w14:paraId="3557CCBE" w14:textId="2DE76EA5" w:rsidTr="00E22764">
        <w:tc>
          <w:tcPr>
            <w:cnfStyle w:val="001000000000" w:firstRow="0" w:lastRow="0" w:firstColumn="1" w:lastColumn="0" w:oddVBand="0" w:evenVBand="0" w:oddHBand="0" w:evenHBand="0" w:firstRowFirstColumn="0" w:firstRowLastColumn="0" w:lastRowFirstColumn="0" w:lastRowLastColumn="0"/>
            <w:tcW w:w="1555" w:type="dxa"/>
          </w:tcPr>
          <w:p w14:paraId="1B91BAC3" w14:textId="55C88FC8" w:rsidR="00B51D4E" w:rsidRPr="00E22764" w:rsidRDefault="00B51D4E" w:rsidP="00B51D4E">
            <w:pPr>
              <w:ind w:firstLine="0"/>
              <w:jc w:val="center"/>
              <w:rPr>
                <w:sz w:val="20"/>
                <w:szCs w:val="20"/>
              </w:rPr>
            </w:pPr>
            <w:r w:rsidRPr="00E22764">
              <w:rPr>
                <w:sz w:val="20"/>
                <w:szCs w:val="20"/>
              </w:rPr>
              <w:t>08</w:t>
            </w:r>
          </w:p>
        </w:tc>
        <w:tc>
          <w:tcPr>
            <w:tcW w:w="4252" w:type="dxa"/>
          </w:tcPr>
          <w:p w14:paraId="40B686A2" w14:textId="53B3215F" w:rsidR="00B51D4E" w:rsidRPr="00E22764" w:rsidRDefault="00A130E7" w:rsidP="006B5E65">
            <w:pPr>
              <w:ind w:firstLine="0"/>
              <w:cnfStyle w:val="000000000000" w:firstRow="0" w:lastRow="0" w:firstColumn="0" w:lastColumn="0" w:oddVBand="0" w:evenVBand="0" w:oddHBand="0" w:evenHBand="0" w:firstRowFirstColumn="0" w:firstRowLastColumn="0" w:lastRowFirstColumn="0" w:lastRowLastColumn="0"/>
              <w:rPr>
                <w:sz w:val="20"/>
                <w:szCs w:val="20"/>
              </w:rPr>
            </w:pPr>
            <w:r w:rsidRPr="00E22764">
              <w:rPr>
                <w:sz w:val="20"/>
                <w:szCs w:val="20"/>
              </w:rPr>
              <w:t>Analyse an image with the system</w:t>
            </w:r>
          </w:p>
        </w:tc>
        <w:tc>
          <w:tcPr>
            <w:tcW w:w="4649" w:type="dxa"/>
          </w:tcPr>
          <w:p w14:paraId="228C6E6F" w14:textId="528F8945" w:rsidR="00B51D4E" w:rsidRPr="00E22764" w:rsidRDefault="00AA3FAE" w:rsidP="006B5E65">
            <w:pPr>
              <w:ind w:firstLine="0"/>
              <w:cnfStyle w:val="000000000000" w:firstRow="0" w:lastRow="0" w:firstColumn="0" w:lastColumn="0" w:oddVBand="0" w:evenVBand="0" w:oddHBand="0" w:evenHBand="0" w:firstRowFirstColumn="0" w:firstRowLastColumn="0" w:lastRowFirstColumn="0" w:lastRowLastColumn="0"/>
              <w:rPr>
                <w:sz w:val="20"/>
                <w:szCs w:val="20"/>
              </w:rPr>
            </w:pPr>
            <w:r w:rsidRPr="00E22764">
              <w:rPr>
                <w:sz w:val="20"/>
                <w:szCs w:val="20"/>
              </w:rPr>
              <w:t>Application returns a list of depth points of the desired object</w:t>
            </w:r>
          </w:p>
        </w:tc>
      </w:tr>
      <w:tr w:rsidR="00B51D4E" w14:paraId="4E5B964E" w14:textId="0A99D280" w:rsidTr="00E227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tcPr>
          <w:p w14:paraId="4C8167C9" w14:textId="75C23E51" w:rsidR="00B51D4E" w:rsidRPr="00E22764" w:rsidRDefault="00B51D4E" w:rsidP="00B51D4E">
            <w:pPr>
              <w:ind w:firstLine="0"/>
              <w:jc w:val="center"/>
              <w:rPr>
                <w:sz w:val="20"/>
                <w:szCs w:val="20"/>
              </w:rPr>
            </w:pPr>
            <w:r w:rsidRPr="00E22764">
              <w:rPr>
                <w:sz w:val="20"/>
                <w:szCs w:val="20"/>
              </w:rPr>
              <w:t>09</w:t>
            </w:r>
          </w:p>
        </w:tc>
        <w:tc>
          <w:tcPr>
            <w:tcW w:w="4252" w:type="dxa"/>
          </w:tcPr>
          <w:p w14:paraId="1B77649D" w14:textId="47905317" w:rsidR="00B51D4E" w:rsidRPr="00E22764" w:rsidRDefault="00364E60" w:rsidP="006B5E65">
            <w:pPr>
              <w:ind w:firstLine="0"/>
              <w:cnfStyle w:val="000000100000" w:firstRow="0" w:lastRow="0" w:firstColumn="0" w:lastColumn="0" w:oddVBand="0" w:evenVBand="0" w:oddHBand="1" w:evenHBand="0" w:firstRowFirstColumn="0" w:firstRowLastColumn="0" w:lastRowFirstColumn="0" w:lastRowLastColumn="0"/>
              <w:rPr>
                <w:sz w:val="20"/>
                <w:szCs w:val="20"/>
              </w:rPr>
            </w:pPr>
            <w:r w:rsidRPr="00E22764">
              <w:rPr>
                <w:sz w:val="20"/>
                <w:szCs w:val="20"/>
              </w:rPr>
              <w:t>Run application from start to finish</w:t>
            </w:r>
          </w:p>
        </w:tc>
        <w:tc>
          <w:tcPr>
            <w:tcW w:w="4649" w:type="dxa"/>
          </w:tcPr>
          <w:p w14:paraId="4A2D3CCC" w14:textId="5BD49499" w:rsidR="00B51D4E" w:rsidRPr="00E22764" w:rsidRDefault="00364E60" w:rsidP="006B5E65">
            <w:pPr>
              <w:ind w:firstLine="0"/>
              <w:cnfStyle w:val="000000100000" w:firstRow="0" w:lastRow="0" w:firstColumn="0" w:lastColumn="0" w:oddVBand="0" w:evenVBand="0" w:oddHBand="1" w:evenHBand="0" w:firstRowFirstColumn="0" w:firstRowLastColumn="0" w:lastRowFirstColumn="0" w:lastRowLastColumn="0"/>
              <w:rPr>
                <w:sz w:val="20"/>
                <w:szCs w:val="20"/>
              </w:rPr>
            </w:pPr>
            <w:r w:rsidRPr="00E22764">
              <w:rPr>
                <w:sz w:val="20"/>
                <w:szCs w:val="20"/>
              </w:rPr>
              <w:t>Application does not require any input once image is submitted</w:t>
            </w:r>
          </w:p>
        </w:tc>
      </w:tr>
      <w:tr w:rsidR="00B51D4E" w14:paraId="2E5C468E" w14:textId="2EE62CF1" w:rsidTr="00E22764">
        <w:tc>
          <w:tcPr>
            <w:cnfStyle w:val="001000000000" w:firstRow="0" w:lastRow="0" w:firstColumn="1" w:lastColumn="0" w:oddVBand="0" w:evenVBand="0" w:oddHBand="0" w:evenHBand="0" w:firstRowFirstColumn="0" w:firstRowLastColumn="0" w:lastRowFirstColumn="0" w:lastRowLastColumn="0"/>
            <w:tcW w:w="1555" w:type="dxa"/>
          </w:tcPr>
          <w:p w14:paraId="5646F13F" w14:textId="4DF514E8" w:rsidR="00B51D4E" w:rsidRPr="00E22764" w:rsidRDefault="00B51D4E" w:rsidP="00B51D4E">
            <w:pPr>
              <w:ind w:firstLine="0"/>
              <w:jc w:val="center"/>
              <w:rPr>
                <w:sz w:val="20"/>
                <w:szCs w:val="20"/>
              </w:rPr>
            </w:pPr>
            <w:r w:rsidRPr="00E22764">
              <w:rPr>
                <w:sz w:val="20"/>
                <w:szCs w:val="20"/>
              </w:rPr>
              <w:t>10</w:t>
            </w:r>
          </w:p>
        </w:tc>
        <w:tc>
          <w:tcPr>
            <w:tcW w:w="4252" w:type="dxa"/>
          </w:tcPr>
          <w:p w14:paraId="7AA1DB05" w14:textId="1C6354D4" w:rsidR="00B51D4E" w:rsidRPr="00E22764" w:rsidRDefault="00841861" w:rsidP="006B5E65">
            <w:pPr>
              <w:ind w:firstLine="0"/>
              <w:cnfStyle w:val="000000000000" w:firstRow="0" w:lastRow="0" w:firstColumn="0" w:lastColumn="0" w:oddVBand="0" w:evenVBand="0" w:oddHBand="0" w:evenHBand="0" w:firstRowFirstColumn="0" w:firstRowLastColumn="0" w:lastRowFirstColumn="0" w:lastRowLastColumn="0"/>
              <w:rPr>
                <w:sz w:val="20"/>
                <w:szCs w:val="20"/>
              </w:rPr>
            </w:pPr>
            <w:r w:rsidRPr="00E22764">
              <w:rPr>
                <w:sz w:val="20"/>
                <w:szCs w:val="20"/>
              </w:rPr>
              <w:t>Run application from start to finish</w:t>
            </w:r>
          </w:p>
        </w:tc>
        <w:tc>
          <w:tcPr>
            <w:tcW w:w="4649" w:type="dxa"/>
          </w:tcPr>
          <w:p w14:paraId="4F56DF15" w14:textId="75AFABDA" w:rsidR="00B51D4E" w:rsidRPr="00E22764" w:rsidRDefault="00841861" w:rsidP="006B5E65">
            <w:pPr>
              <w:ind w:firstLine="0"/>
              <w:cnfStyle w:val="000000000000" w:firstRow="0" w:lastRow="0" w:firstColumn="0" w:lastColumn="0" w:oddVBand="0" w:evenVBand="0" w:oddHBand="0" w:evenHBand="0" w:firstRowFirstColumn="0" w:firstRowLastColumn="0" w:lastRowFirstColumn="0" w:lastRowLastColumn="0"/>
              <w:rPr>
                <w:sz w:val="20"/>
                <w:szCs w:val="20"/>
              </w:rPr>
            </w:pPr>
            <w:r w:rsidRPr="00E22764">
              <w:rPr>
                <w:sz w:val="20"/>
                <w:szCs w:val="20"/>
              </w:rPr>
              <w:t>Application generates accurate virtual space based on user input</w:t>
            </w:r>
          </w:p>
        </w:tc>
      </w:tr>
      <w:tr w:rsidR="00B51D4E" w14:paraId="255CEEF2" w14:textId="1EA9359B" w:rsidTr="00E227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tcPr>
          <w:p w14:paraId="20B31B92" w14:textId="1F5E614A" w:rsidR="00B51D4E" w:rsidRPr="00E22764" w:rsidRDefault="00B51D4E" w:rsidP="00B51D4E">
            <w:pPr>
              <w:ind w:firstLine="0"/>
              <w:jc w:val="center"/>
              <w:rPr>
                <w:sz w:val="20"/>
                <w:szCs w:val="20"/>
              </w:rPr>
            </w:pPr>
            <w:r w:rsidRPr="00E22764">
              <w:rPr>
                <w:sz w:val="20"/>
                <w:szCs w:val="20"/>
              </w:rPr>
              <w:t>11</w:t>
            </w:r>
          </w:p>
        </w:tc>
        <w:tc>
          <w:tcPr>
            <w:tcW w:w="4252" w:type="dxa"/>
          </w:tcPr>
          <w:p w14:paraId="1235647E" w14:textId="37823A1D" w:rsidR="00B51D4E" w:rsidRPr="00E22764" w:rsidRDefault="000D3DDD" w:rsidP="006B5E65">
            <w:pPr>
              <w:ind w:firstLine="0"/>
              <w:cnfStyle w:val="000000100000" w:firstRow="0" w:lastRow="0" w:firstColumn="0" w:lastColumn="0" w:oddVBand="0" w:evenVBand="0" w:oddHBand="1" w:evenHBand="0" w:firstRowFirstColumn="0" w:firstRowLastColumn="0" w:lastRowFirstColumn="0" w:lastRowLastColumn="0"/>
              <w:rPr>
                <w:sz w:val="20"/>
                <w:szCs w:val="20"/>
              </w:rPr>
            </w:pPr>
            <w:r w:rsidRPr="00E22764">
              <w:rPr>
                <w:sz w:val="20"/>
                <w:szCs w:val="20"/>
              </w:rPr>
              <w:t>In the main screen, select to view application metrics</w:t>
            </w:r>
          </w:p>
        </w:tc>
        <w:tc>
          <w:tcPr>
            <w:tcW w:w="4649" w:type="dxa"/>
          </w:tcPr>
          <w:p w14:paraId="5C7A4257" w14:textId="4DE8E838" w:rsidR="00B51D4E" w:rsidRPr="00E22764" w:rsidRDefault="009E410F" w:rsidP="006B5E65">
            <w:pPr>
              <w:ind w:firstLine="0"/>
              <w:cnfStyle w:val="000000100000" w:firstRow="0" w:lastRow="0" w:firstColumn="0" w:lastColumn="0" w:oddVBand="0" w:evenVBand="0" w:oddHBand="1" w:evenHBand="0" w:firstRowFirstColumn="0" w:firstRowLastColumn="0" w:lastRowFirstColumn="0" w:lastRowLastColumn="0"/>
              <w:rPr>
                <w:sz w:val="20"/>
                <w:szCs w:val="20"/>
              </w:rPr>
            </w:pPr>
            <w:r w:rsidRPr="00E22764">
              <w:rPr>
                <w:sz w:val="20"/>
                <w:szCs w:val="20"/>
              </w:rPr>
              <w:t xml:space="preserve">While application is running, it will show </w:t>
            </w:r>
            <w:r w:rsidR="00C503F5" w:rsidRPr="00E22764">
              <w:rPr>
                <w:sz w:val="20"/>
                <w:szCs w:val="20"/>
              </w:rPr>
              <w:t>metrics on the screen rather than blank loading screen</w:t>
            </w:r>
          </w:p>
        </w:tc>
      </w:tr>
      <w:tr w:rsidR="00C503F5" w14:paraId="65CD2C08" w14:textId="7195F272" w:rsidTr="00E22764">
        <w:tc>
          <w:tcPr>
            <w:cnfStyle w:val="001000000000" w:firstRow="0" w:lastRow="0" w:firstColumn="1" w:lastColumn="0" w:oddVBand="0" w:evenVBand="0" w:oddHBand="0" w:evenHBand="0" w:firstRowFirstColumn="0" w:firstRowLastColumn="0" w:lastRowFirstColumn="0" w:lastRowLastColumn="0"/>
            <w:tcW w:w="1555" w:type="dxa"/>
          </w:tcPr>
          <w:p w14:paraId="619F9955" w14:textId="3226C663" w:rsidR="00C503F5" w:rsidRPr="00E22764" w:rsidRDefault="00C503F5" w:rsidP="00C503F5">
            <w:pPr>
              <w:ind w:firstLine="0"/>
              <w:jc w:val="center"/>
              <w:rPr>
                <w:sz w:val="20"/>
                <w:szCs w:val="20"/>
              </w:rPr>
            </w:pPr>
            <w:r w:rsidRPr="00E22764">
              <w:rPr>
                <w:sz w:val="20"/>
                <w:szCs w:val="20"/>
              </w:rPr>
              <w:t>12</w:t>
            </w:r>
          </w:p>
        </w:tc>
        <w:tc>
          <w:tcPr>
            <w:tcW w:w="4252" w:type="dxa"/>
          </w:tcPr>
          <w:p w14:paraId="42CA4BDD" w14:textId="48FA217B" w:rsidR="00C503F5" w:rsidRPr="00E22764" w:rsidRDefault="00C503F5" w:rsidP="00C503F5">
            <w:pPr>
              <w:ind w:firstLine="0"/>
              <w:cnfStyle w:val="000000000000" w:firstRow="0" w:lastRow="0" w:firstColumn="0" w:lastColumn="0" w:oddVBand="0" w:evenVBand="0" w:oddHBand="0" w:evenHBand="0" w:firstRowFirstColumn="0" w:firstRowLastColumn="0" w:lastRowFirstColumn="0" w:lastRowLastColumn="0"/>
              <w:rPr>
                <w:sz w:val="20"/>
                <w:szCs w:val="20"/>
              </w:rPr>
            </w:pPr>
            <w:r w:rsidRPr="00E22764">
              <w:rPr>
                <w:sz w:val="20"/>
                <w:szCs w:val="20"/>
              </w:rPr>
              <w:t>Run application start to finish</w:t>
            </w:r>
          </w:p>
        </w:tc>
        <w:tc>
          <w:tcPr>
            <w:tcW w:w="4649" w:type="dxa"/>
          </w:tcPr>
          <w:p w14:paraId="2082F31B" w14:textId="3EE34A9E" w:rsidR="00C503F5" w:rsidRPr="00E22764" w:rsidRDefault="00C503F5" w:rsidP="00C503F5">
            <w:pPr>
              <w:ind w:firstLine="0"/>
              <w:cnfStyle w:val="000000000000" w:firstRow="0" w:lastRow="0" w:firstColumn="0" w:lastColumn="0" w:oddVBand="0" w:evenVBand="0" w:oddHBand="0" w:evenHBand="0" w:firstRowFirstColumn="0" w:firstRowLastColumn="0" w:lastRowFirstColumn="0" w:lastRowLastColumn="0"/>
              <w:rPr>
                <w:sz w:val="20"/>
                <w:szCs w:val="20"/>
              </w:rPr>
            </w:pPr>
            <w:r w:rsidRPr="00E22764">
              <w:rPr>
                <w:sz w:val="20"/>
                <w:szCs w:val="20"/>
              </w:rPr>
              <w:t>Application stays within a single window throughout</w:t>
            </w:r>
          </w:p>
        </w:tc>
      </w:tr>
      <w:tr w:rsidR="00B51D4E" w14:paraId="0D74CF7B" w14:textId="40E157D3" w:rsidTr="00E227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tcPr>
          <w:p w14:paraId="2D81F138" w14:textId="49FF0314" w:rsidR="00B51D4E" w:rsidRPr="00E22764" w:rsidRDefault="00B51D4E" w:rsidP="00B51D4E">
            <w:pPr>
              <w:ind w:firstLine="0"/>
              <w:jc w:val="center"/>
              <w:rPr>
                <w:sz w:val="20"/>
                <w:szCs w:val="20"/>
              </w:rPr>
            </w:pPr>
            <w:r w:rsidRPr="00E22764">
              <w:rPr>
                <w:sz w:val="20"/>
                <w:szCs w:val="20"/>
              </w:rPr>
              <w:t>13</w:t>
            </w:r>
          </w:p>
        </w:tc>
        <w:tc>
          <w:tcPr>
            <w:tcW w:w="4252" w:type="dxa"/>
          </w:tcPr>
          <w:p w14:paraId="6D0FAD36" w14:textId="2CE49B67" w:rsidR="00B51D4E" w:rsidRPr="00E22764" w:rsidRDefault="00577AEE" w:rsidP="006B5E65">
            <w:pPr>
              <w:ind w:firstLine="0"/>
              <w:cnfStyle w:val="000000100000" w:firstRow="0" w:lastRow="0" w:firstColumn="0" w:lastColumn="0" w:oddVBand="0" w:evenVBand="0" w:oddHBand="1" w:evenHBand="0" w:firstRowFirstColumn="0" w:firstRowLastColumn="0" w:lastRowFirstColumn="0" w:lastRowLastColumn="0"/>
              <w:rPr>
                <w:sz w:val="20"/>
                <w:szCs w:val="20"/>
              </w:rPr>
            </w:pPr>
            <w:r w:rsidRPr="00E22764">
              <w:rPr>
                <w:sz w:val="20"/>
                <w:szCs w:val="20"/>
              </w:rPr>
              <w:t>Build a scene using the system</w:t>
            </w:r>
          </w:p>
        </w:tc>
        <w:tc>
          <w:tcPr>
            <w:tcW w:w="4649" w:type="dxa"/>
          </w:tcPr>
          <w:p w14:paraId="1FF31225" w14:textId="63858BC6" w:rsidR="00B51D4E" w:rsidRPr="00E22764" w:rsidRDefault="00577AEE" w:rsidP="006B5E65">
            <w:pPr>
              <w:ind w:firstLine="0"/>
              <w:cnfStyle w:val="000000100000" w:firstRow="0" w:lastRow="0" w:firstColumn="0" w:lastColumn="0" w:oddVBand="0" w:evenVBand="0" w:oddHBand="1" w:evenHBand="0" w:firstRowFirstColumn="0" w:firstRowLastColumn="0" w:lastRowFirstColumn="0" w:lastRowLastColumn="0"/>
              <w:rPr>
                <w:sz w:val="20"/>
                <w:szCs w:val="20"/>
              </w:rPr>
            </w:pPr>
            <w:r w:rsidRPr="00E22764">
              <w:rPr>
                <w:sz w:val="20"/>
                <w:szCs w:val="20"/>
              </w:rPr>
              <w:t>Once scene is built, user can put on a VR headset automatically</w:t>
            </w:r>
          </w:p>
        </w:tc>
      </w:tr>
      <w:tr w:rsidR="00B51D4E" w14:paraId="67B480CA" w14:textId="1AA3696A" w:rsidTr="00E22764">
        <w:tc>
          <w:tcPr>
            <w:cnfStyle w:val="001000000000" w:firstRow="0" w:lastRow="0" w:firstColumn="1" w:lastColumn="0" w:oddVBand="0" w:evenVBand="0" w:oddHBand="0" w:evenHBand="0" w:firstRowFirstColumn="0" w:firstRowLastColumn="0" w:lastRowFirstColumn="0" w:lastRowLastColumn="0"/>
            <w:tcW w:w="1555" w:type="dxa"/>
          </w:tcPr>
          <w:p w14:paraId="6B956940" w14:textId="651D119E" w:rsidR="00B51D4E" w:rsidRPr="00E22764" w:rsidRDefault="00B51D4E" w:rsidP="00B51D4E">
            <w:pPr>
              <w:ind w:firstLine="0"/>
              <w:jc w:val="center"/>
              <w:rPr>
                <w:sz w:val="20"/>
                <w:szCs w:val="20"/>
              </w:rPr>
            </w:pPr>
            <w:r w:rsidRPr="00E22764">
              <w:rPr>
                <w:sz w:val="20"/>
                <w:szCs w:val="20"/>
              </w:rPr>
              <w:t>14</w:t>
            </w:r>
          </w:p>
        </w:tc>
        <w:tc>
          <w:tcPr>
            <w:tcW w:w="4252" w:type="dxa"/>
          </w:tcPr>
          <w:p w14:paraId="5DF3A958" w14:textId="7FBBE73A" w:rsidR="00B51D4E" w:rsidRPr="00E22764" w:rsidRDefault="00EA0540" w:rsidP="006B5E65">
            <w:pPr>
              <w:ind w:firstLine="0"/>
              <w:cnfStyle w:val="000000000000" w:firstRow="0" w:lastRow="0" w:firstColumn="0" w:lastColumn="0" w:oddVBand="0" w:evenVBand="0" w:oddHBand="0" w:evenHBand="0" w:firstRowFirstColumn="0" w:firstRowLastColumn="0" w:lastRowFirstColumn="0" w:lastRowLastColumn="0"/>
              <w:rPr>
                <w:sz w:val="20"/>
                <w:szCs w:val="20"/>
              </w:rPr>
            </w:pPr>
            <w:r w:rsidRPr="00E22764">
              <w:rPr>
                <w:sz w:val="20"/>
                <w:szCs w:val="20"/>
              </w:rPr>
              <w:t>On the main screen, open the object selection pane</w:t>
            </w:r>
          </w:p>
        </w:tc>
        <w:tc>
          <w:tcPr>
            <w:tcW w:w="4649" w:type="dxa"/>
          </w:tcPr>
          <w:p w14:paraId="0A0FC5ED" w14:textId="444CB5C4" w:rsidR="00B51D4E" w:rsidRPr="00E22764" w:rsidRDefault="00EA0540" w:rsidP="006B5E65">
            <w:pPr>
              <w:ind w:firstLine="0"/>
              <w:cnfStyle w:val="000000000000" w:firstRow="0" w:lastRow="0" w:firstColumn="0" w:lastColumn="0" w:oddVBand="0" w:evenVBand="0" w:oddHBand="0" w:evenHBand="0" w:firstRowFirstColumn="0" w:firstRowLastColumn="0" w:lastRowFirstColumn="0" w:lastRowLastColumn="0"/>
              <w:rPr>
                <w:sz w:val="20"/>
                <w:szCs w:val="20"/>
              </w:rPr>
            </w:pPr>
            <w:r w:rsidRPr="00E22764">
              <w:rPr>
                <w:sz w:val="20"/>
                <w:szCs w:val="20"/>
              </w:rPr>
              <w:t>Objects will be listed</w:t>
            </w:r>
          </w:p>
        </w:tc>
      </w:tr>
      <w:tr w:rsidR="00B51D4E" w14:paraId="20574844" w14:textId="21CA8021" w:rsidTr="00E227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tcPr>
          <w:p w14:paraId="736D4E4E" w14:textId="6E36FDA3" w:rsidR="00B51D4E" w:rsidRPr="00E22764" w:rsidRDefault="00B51D4E" w:rsidP="00B51D4E">
            <w:pPr>
              <w:ind w:firstLine="0"/>
              <w:jc w:val="center"/>
              <w:rPr>
                <w:sz w:val="20"/>
                <w:szCs w:val="20"/>
              </w:rPr>
            </w:pPr>
            <w:r w:rsidRPr="00E22764">
              <w:rPr>
                <w:sz w:val="20"/>
                <w:szCs w:val="20"/>
              </w:rPr>
              <w:t>15</w:t>
            </w:r>
          </w:p>
        </w:tc>
        <w:tc>
          <w:tcPr>
            <w:tcW w:w="4252" w:type="dxa"/>
          </w:tcPr>
          <w:p w14:paraId="4361F741" w14:textId="7A215673" w:rsidR="00B51D4E" w:rsidRPr="00E22764" w:rsidRDefault="008B6CCB" w:rsidP="006B5E65">
            <w:pPr>
              <w:ind w:firstLine="0"/>
              <w:cnfStyle w:val="000000100000" w:firstRow="0" w:lastRow="0" w:firstColumn="0" w:lastColumn="0" w:oddVBand="0" w:evenVBand="0" w:oddHBand="1" w:evenHBand="0" w:firstRowFirstColumn="0" w:firstRowLastColumn="0" w:lastRowFirstColumn="0" w:lastRowLastColumn="0"/>
              <w:rPr>
                <w:sz w:val="20"/>
                <w:szCs w:val="20"/>
              </w:rPr>
            </w:pPr>
            <w:r w:rsidRPr="00E22764">
              <w:rPr>
                <w:sz w:val="20"/>
                <w:szCs w:val="20"/>
              </w:rPr>
              <w:t>-</w:t>
            </w:r>
          </w:p>
        </w:tc>
        <w:tc>
          <w:tcPr>
            <w:tcW w:w="4649" w:type="dxa"/>
          </w:tcPr>
          <w:p w14:paraId="70A22E4E" w14:textId="26BF5AE5" w:rsidR="00B51D4E" w:rsidRPr="00E22764" w:rsidRDefault="008B6CCB" w:rsidP="006B5E65">
            <w:pPr>
              <w:ind w:firstLine="0"/>
              <w:cnfStyle w:val="000000100000" w:firstRow="0" w:lastRow="0" w:firstColumn="0" w:lastColumn="0" w:oddVBand="0" w:evenVBand="0" w:oddHBand="1" w:evenHBand="0" w:firstRowFirstColumn="0" w:firstRowLastColumn="0" w:lastRowFirstColumn="0" w:lastRowLastColumn="0"/>
              <w:rPr>
                <w:sz w:val="20"/>
                <w:szCs w:val="20"/>
              </w:rPr>
            </w:pPr>
            <w:r w:rsidRPr="00E22764">
              <w:rPr>
                <w:sz w:val="20"/>
                <w:szCs w:val="20"/>
              </w:rPr>
              <w:t>-</w:t>
            </w:r>
          </w:p>
        </w:tc>
      </w:tr>
      <w:tr w:rsidR="00B51D4E" w14:paraId="7744EF1E" w14:textId="30DEE6DA" w:rsidTr="00E22764">
        <w:tc>
          <w:tcPr>
            <w:cnfStyle w:val="001000000000" w:firstRow="0" w:lastRow="0" w:firstColumn="1" w:lastColumn="0" w:oddVBand="0" w:evenVBand="0" w:oddHBand="0" w:evenHBand="0" w:firstRowFirstColumn="0" w:firstRowLastColumn="0" w:lastRowFirstColumn="0" w:lastRowLastColumn="0"/>
            <w:tcW w:w="1555" w:type="dxa"/>
          </w:tcPr>
          <w:p w14:paraId="555DDC4A" w14:textId="6860B511" w:rsidR="00B51D4E" w:rsidRPr="00E22764" w:rsidRDefault="00B51D4E" w:rsidP="00B51D4E">
            <w:pPr>
              <w:ind w:firstLine="0"/>
              <w:jc w:val="center"/>
              <w:rPr>
                <w:sz w:val="20"/>
                <w:szCs w:val="20"/>
              </w:rPr>
            </w:pPr>
            <w:r w:rsidRPr="00E22764">
              <w:rPr>
                <w:sz w:val="20"/>
                <w:szCs w:val="20"/>
              </w:rPr>
              <w:t>16</w:t>
            </w:r>
          </w:p>
        </w:tc>
        <w:tc>
          <w:tcPr>
            <w:tcW w:w="4252" w:type="dxa"/>
          </w:tcPr>
          <w:p w14:paraId="0CD8E139" w14:textId="2788AFA4" w:rsidR="00B51D4E" w:rsidRPr="00E22764" w:rsidRDefault="008B6CCB" w:rsidP="006B5E65">
            <w:pPr>
              <w:ind w:firstLine="0"/>
              <w:cnfStyle w:val="000000000000" w:firstRow="0" w:lastRow="0" w:firstColumn="0" w:lastColumn="0" w:oddVBand="0" w:evenVBand="0" w:oddHBand="0" w:evenHBand="0" w:firstRowFirstColumn="0" w:firstRowLastColumn="0" w:lastRowFirstColumn="0" w:lastRowLastColumn="0"/>
              <w:rPr>
                <w:sz w:val="20"/>
                <w:szCs w:val="20"/>
              </w:rPr>
            </w:pPr>
            <w:r w:rsidRPr="00E22764">
              <w:rPr>
                <w:sz w:val="20"/>
                <w:szCs w:val="20"/>
              </w:rPr>
              <w:t>Run system from start to finish with log option selected</w:t>
            </w:r>
          </w:p>
        </w:tc>
        <w:tc>
          <w:tcPr>
            <w:tcW w:w="4649" w:type="dxa"/>
          </w:tcPr>
          <w:p w14:paraId="724B0B64" w14:textId="6142538E" w:rsidR="00B51D4E" w:rsidRPr="00E22764" w:rsidRDefault="008B6CCB" w:rsidP="006B5E65">
            <w:pPr>
              <w:ind w:firstLine="0"/>
              <w:cnfStyle w:val="000000000000" w:firstRow="0" w:lastRow="0" w:firstColumn="0" w:lastColumn="0" w:oddVBand="0" w:evenVBand="0" w:oddHBand="0" w:evenHBand="0" w:firstRowFirstColumn="0" w:firstRowLastColumn="0" w:lastRowFirstColumn="0" w:lastRowLastColumn="0"/>
              <w:rPr>
                <w:sz w:val="20"/>
                <w:szCs w:val="20"/>
              </w:rPr>
            </w:pPr>
            <w:r w:rsidRPr="00E22764">
              <w:rPr>
                <w:sz w:val="20"/>
                <w:szCs w:val="20"/>
              </w:rPr>
              <w:t xml:space="preserve">A log folder </w:t>
            </w:r>
            <w:r w:rsidR="00A33760" w:rsidRPr="00E22764">
              <w:rPr>
                <w:sz w:val="20"/>
                <w:szCs w:val="20"/>
              </w:rPr>
              <w:t>will be generated on user’s desktop</w:t>
            </w:r>
          </w:p>
        </w:tc>
      </w:tr>
      <w:tr w:rsidR="00B51D4E" w14:paraId="149D3FC9" w14:textId="0486AE19" w:rsidTr="00E227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tcPr>
          <w:p w14:paraId="37844ABF" w14:textId="21F600F9" w:rsidR="00B51D4E" w:rsidRPr="00E22764" w:rsidRDefault="00B51D4E" w:rsidP="00B51D4E">
            <w:pPr>
              <w:ind w:firstLine="0"/>
              <w:jc w:val="center"/>
              <w:rPr>
                <w:sz w:val="20"/>
                <w:szCs w:val="20"/>
              </w:rPr>
            </w:pPr>
            <w:r w:rsidRPr="00E22764">
              <w:rPr>
                <w:sz w:val="20"/>
                <w:szCs w:val="20"/>
              </w:rPr>
              <w:t>17</w:t>
            </w:r>
          </w:p>
        </w:tc>
        <w:tc>
          <w:tcPr>
            <w:tcW w:w="4252" w:type="dxa"/>
          </w:tcPr>
          <w:p w14:paraId="6934408D" w14:textId="488C553D" w:rsidR="00B51D4E" w:rsidRPr="00E22764" w:rsidRDefault="00A33760" w:rsidP="006B5E65">
            <w:pPr>
              <w:ind w:firstLine="0"/>
              <w:cnfStyle w:val="000000100000" w:firstRow="0" w:lastRow="0" w:firstColumn="0" w:lastColumn="0" w:oddVBand="0" w:evenVBand="0" w:oddHBand="1" w:evenHBand="0" w:firstRowFirstColumn="0" w:firstRowLastColumn="0" w:lastRowFirstColumn="0" w:lastRowLastColumn="0"/>
              <w:rPr>
                <w:sz w:val="20"/>
                <w:szCs w:val="20"/>
              </w:rPr>
            </w:pPr>
            <w:r w:rsidRPr="00E22764">
              <w:rPr>
                <w:sz w:val="20"/>
                <w:szCs w:val="20"/>
              </w:rPr>
              <w:t>-</w:t>
            </w:r>
          </w:p>
        </w:tc>
        <w:tc>
          <w:tcPr>
            <w:tcW w:w="4649" w:type="dxa"/>
          </w:tcPr>
          <w:p w14:paraId="3DD1A88F" w14:textId="4AAED928" w:rsidR="00B51D4E" w:rsidRPr="00E22764" w:rsidRDefault="00A33760" w:rsidP="006B5E65">
            <w:pPr>
              <w:ind w:firstLine="0"/>
              <w:cnfStyle w:val="000000100000" w:firstRow="0" w:lastRow="0" w:firstColumn="0" w:lastColumn="0" w:oddVBand="0" w:evenVBand="0" w:oddHBand="1" w:evenHBand="0" w:firstRowFirstColumn="0" w:firstRowLastColumn="0" w:lastRowFirstColumn="0" w:lastRowLastColumn="0"/>
              <w:rPr>
                <w:sz w:val="20"/>
                <w:szCs w:val="20"/>
              </w:rPr>
            </w:pPr>
            <w:r w:rsidRPr="00E22764">
              <w:rPr>
                <w:sz w:val="20"/>
                <w:szCs w:val="20"/>
              </w:rPr>
              <w:t>-</w:t>
            </w:r>
          </w:p>
        </w:tc>
      </w:tr>
      <w:tr w:rsidR="00B51D4E" w14:paraId="7055D9EC" w14:textId="78D23E64" w:rsidTr="00E22764">
        <w:tc>
          <w:tcPr>
            <w:cnfStyle w:val="001000000000" w:firstRow="0" w:lastRow="0" w:firstColumn="1" w:lastColumn="0" w:oddVBand="0" w:evenVBand="0" w:oddHBand="0" w:evenHBand="0" w:firstRowFirstColumn="0" w:firstRowLastColumn="0" w:lastRowFirstColumn="0" w:lastRowLastColumn="0"/>
            <w:tcW w:w="1555" w:type="dxa"/>
          </w:tcPr>
          <w:p w14:paraId="515B9FB0" w14:textId="35C4E204" w:rsidR="00B51D4E" w:rsidRPr="00E22764" w:rsidRDefault="00B51D4E" w:rsidP="00B51D4E">
            <w:pPr>
              <w:ind w:firstLine="0"/>
              <w:jc w:val="center"/>
              <w:rPr>
                <w:sz w:val="20"/>
                <w:szCs w:val="20"/>
              </w:rPr>
            </w:pPr>
            <w:r w:rsidRPr="00E22764">
              <w:rPr>
                <w:sz w:val="20"/>
                <w:szCs w:val="20"/>
              </w:rPr>
              <w:t>18</w:t>
            </w:r>
          </w:p>
        </w:tc>
        <w:tc>
          <w:tcPr>
            <w:tcW w:w="4252" w:type="dxa"/>
          </w:tcPr>
          <w:p w14:paraId="4309F702" w14:textId="664D98BC" w:rsidR="00B51D4E" w:rsidRPr="00E22764" w:rsidRDefault="00A33760" w:rsidP="006B5E65">
            <w:pPr>
              <w:ind w:firstLine="0"/>
              <w:cnfStyle w:val="000000000000" w:firstRow="0" w:lastRow="0" w:firstColumn="0" w:lastColumn="0" w:oddVBand="0" w:evenVBand="0" w:oddHBand="0" w:evenHBand="0" w:firstRowFirstColumn="0" w:firstRowLastColumn="0" w:lastRowFirstColumn="0" w:lastRowLastColumn="0"/>
              <w:rPr>
                <w:sz w:val="20"/>
                <w:szCs w:val="20"/>
              </w:rPr>
            </w:pPr>
            <w:r w:rsidRPr="00E22764">
              <w:rPr>
                <w:sz w:val="20"/>
                <w:szCs w:val="20"/>
              </w:rPr>
              <w:t>Run test coverage program in the backend</w:t>
            </w:r>
          </w:p>
        </w:tc>
        <w:tc>
          <w:tcPr>
            <w:tcW w:w="4649" w:type="dxa"/>
          </w:tcPr>
          <w:p w14:paraId="34B07472" w14:textId="73C48897" w:rsidR="00B51D4E" w:rsidRPr="00E22764" w:rsidRDefault="00A33760" w:rsidP="006B5E65">
            <w:pPr>
              <w:ind w:firstLine="0"/>
              <w:cnfStyle w:val="000000000000" w:firstRow="0" w:lastRow="0" w:firstColumn="0" w:lastColumn="0" w:oddVBand="0" w:evenVBand="0" w:oddHBand="0" w:evenHBand="0" w:firstRowFirstColumn="0" w:firstRowLastColumn="0" w:lastRowFirstColumn="0" w:lastRowLastColumn="0"/>
              <w:rPr>
                <w:sz w:val="20"/>
                <w:szCs w:val="20"/>
              </w:rPr>
            </w:pPr>
            <w:r w:rsidRPr="00E22764">
              <w:rPr>
                <w:sz w:val="20"/>
                <w:szCs w:val="20"/>
              </w:rPr>
              <w:t>Application has 70% or higher coverage</w:t>
            </w:r>
          </w:p>
        </w:tc>
      </w:tr>
      <w:tr w:rsidR="00B51D4E" w14:paraId="37539BC9" w14:textId="3BED8C2D" w:rsidTr="00E227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tcPr>
          <w:p w14:paraId="062EF6C1" w14:textId="1DF24E21" w:rsidR="00B51D4E" w:rsidRPr="00E22764" w:rsidRDefault="00B51D4E" w:rsidP="00B51D4E">
            <w:pPr>
              <w:ind w:firstLine="0"/>
              <w:jc w:val="center"/>
              <w:rPr>
                <w:sz w:val="20"/>
                <w:szCs w:val="20"/>
              </w:rPr>
            </w:pPr>
            <w:r w:rsidRPr="00E22764">
              <w:rPr>
                <w:sz w:val="20"/>
                <w:szCs w:val="20"/>
              </w:rPr>
              <w:t>19</w:t>
            </w:r>
          </w:p>
        </w:tc>
        <w:tc>
          <w:tcPr>
            <w:tcW w:w="4252" w:type="dxa"/>
          </w:tcPr>
          <w:p w14:paraId="52BCFD70" w14:textId="73CCFC2F" w:rsidR="00B51D4E" w:rsidRPr="00E22764" w:rsidRDefault="00E22764" w:rsidP="006B5E65">
            <w:pPr>
              <w:ind w:firstLine="0"/>
              <w:cnfStyle w:val="000000100000" w:firstRow="0" w:lastRow="0" w:firstColumn="0" w:lastColumn="0" w:oddVBand="0" w:evenVBand="0" w:oddHBand="1" w:evenHBand="0" w:firstRowFirstColumn="0" w:firstRowLastColumn="0" w:lastRowFirstColumn="0" w:lastRowLastColumn="0"/>
              <w:rPr>
                <w:sz w:val="20"/>
                <w:szCs w:val="20"/>
              </w:rPr>
            </w:pPr>
            <w:r w:rsidRPr="00E22764">
              <w:rPr>
                <w:sz w:val="20"/>
                <w:szCs w:val="20"/>
              </w:rPr>
              <w:t>-</w:t>
            </w:r>
          </w:p>
        </w:tc>
        <w:tc>
          <w:tcPr>
            <w:tcW w:w="4649" w:type="dxa"/>
          </w:tcPr>
          <w:p w14:paraId="23277E4E" w14:textId="19F3988E" w:rsidR="00B51D4E" w:rsidRPr="00E22764" w:rsidRDefault="00E22764" w:rsidP="006B5E65">
            <w:pPr>
              <w:ind w:firstLine="0"/>
              <w:cnfStyle w:val="000000100000" w:firstRow="0" w:lastRow="0" w:firstColumn="0" w:lastColumn="0" w:oddVBand="0" w:evenVBand="0" w:oddHBand="1" w:evenHBand="0" w:firstRowFirstColumn="0" w:firstRowLastColumn="0" w:lastRowFirstColumn="0" w:lastRowLastColumn="0"/>
              <w:rPr>
                <w:sz w:val="20"/>
                <w:szCs w:val="20"/>
              </w:rPr>
            </w:pPr>
            <w:r w:rsidRPr="00E22764">
              <w:rPr>
                <w:sz w:val="20"/>
                <w:szCs w:val="20"/>
              </w:rPr>
              <w:t>-</w:t>
            </w:r>
          </w:p>
        </w:tc>
      </w:tr>
      <w:tr w:rsidR="00B51D4E" w14:paraId="6B9BFBAE" w14:textId="19864BEA" w:rsidTr="00E22764">
        <w:tc>
          <w:tcPr>
            <w:cnfStyle w:val="001000000000" w:firstRow="0" w:lastRow="0" w:firstColumn="1" w:lastColumn="0" w:oddVBand="0" w:evenVBand="0" w:oddHBand="0" w:evenHBand="0" w:firstRowFirstColumn="0" w:firstRowLastColumn="0" w:lastRowFirstColumn="0" w:lastRowLastColumn="0"/>
            <w:tcW w:w="1555" w:type="dxa"/>
          </w:tcPr>
          <w:p w14:paraId="4FC5693D" w14:textId="28AF8C55" w:rsidR="00B51D4E" w:rsidRPr="00E22764" w:rsidRDefault="00B51D4E" w:rsidP="00B51D4E">
            <w:pPr>
              <w:ind w:firstLine="0"/>
              <w:jc w:val="center"/>
              <w:rPr>
                <w:sz w:val="20"/>
                <w:szCs w:val="20"/>
              </w:rPr>
            </w:pPr>
            <w:r w:rsidRPr="00E22764">
              <w:rPr>
                <w:sz w:val="20"/>
                <w:szCs w:val="20"/>
              </w:rPr>
              <w:t>20</w:t>
            </w:r>
          </w:p>
        </w:tc>
        <w:tc>
          <w:tcPr>
            <w:tcW w:w="4252" w:type="dxa"/>
          </w:tcPr>
          <w:p w14:paraId="636317FC" w14:textId="18D31DBB" w:rsidR="00B51D4E" w:rsidRPr="00E22764" w:rsidRDefault="00E22764" w:rsidP="006B5E65">
            <w:pPr>
              <w:ind w:firstLine="0"/>
              <w:cnfStyle w:val="000000000000" w:firstRow="0" w:lastRow="0" w:firstColumn="0" w:lastColumn="0" w:oddVBand="0" w:evenVBand="0" w:oddHBand="0" w:evenHBand="0" w:firstRowFirstColumn="0" w:firstRowLastColumn="0" w:lastRowFirstColumn="0" w:lastRowLastColumn="0"/>
              <w:rPr>
                <w:sz w:val="20"/>
                <w:szCs w:val="20"/>
              </w:rPr>
            </w:pPr>
            <w:r w:rsidRPr="00E22764">
              <w:rPr>
                <w:sz w:val="20"/>
                <w:szCs w:val="20"/>
              </w:rPr>
              <w:t>Try run application on a mobile tablet</w:t>
            </w:r>
          </w:p>
        </w:tc>
        <w:tc>
          <w:tcPr>
            <w:tcW w:w="4649" w:type="dxa"/>
          </w:tcPr>
          <w:p w14:paraId="501B0CB3" w14:textId="0FF31F7D" w:rsidR="00B51D4E" w:rsidRPr="00E22764" w:rsidRDefault="00E22764" w:rsidP="00E22764">
            <w:pPr>
              <w:keepNext/>
              <w:ind w:firstLine="0"/>
              <w:cnfStyle w:val="000000000000" w:firstRow="0" w:lastRow="0" w:firstColumn="0" w:lastColumn="0" w:oddVBand="0" w:evenVBand="0" w:oddHBand="0" w:evenHBand="0" w:firstRowFirstColumn="0" w:firstRowLastColumn="0" w:lastRowFirstColumn="0" w:lastRowLastColumn="0"/>
              <w:rPr>
                <w:sz w:val="20"/>
                <w:szCs w:val="20"/>
              </w:rPr>
            </w:pPr>
            <w:r w:rsidRPr="00E22764">
              <w:rPr>
                <w:sz w:val="20"/>
                <w:szCs w:val="20"/>
              </w:rPr>
              <w:t>Application does not run</w:t>
            </w:r>
          </w:p>
        </w:tc>
      </w:tr>
    </w:tbl>
    <w:p w14:paraId="1E5DCB9D" w14:textId="0E4633A3" w:rsidR="00E22764" w:rsidRDefault="00E22764">
      <w:pPr>
        <w:pStyle w:val="Caption"/>
      </w:pPr>
      <w:r>
        <w:t xml:space="preserve">Figure </w:t>
      </w:r>
      <w:r w:rsidR="003541C0">
        <w:rPr>
          <w:noProof/>
        </w:rPr>
        <w:fldChar w:fldCharType="begin"/>
      </w:r>
      <w:r w:rsidR="003541C0">
        <w:rPr>
          <w:noProof/>
        </w:rPr>
        <w:instrText xml:space="preserve"> SEQ Figure \* ARABIC </w:instrText>
      </w:r>
      <w:r w:rsidR="003541C0">
        <w:rPr>
          <w:noProof/>
        </w:rPr>
        <w:fldChar w:fldCharType="separate"/>
      </w:r>
      <w:r w:rsidR="00FA603D">
        <w:rPr>
          <w:noProof/>
        </w:rPr>
        <w:t>15</w:t>
      </w:r>
      <w:r w:rsidR="003541C0">
        <w:rPr>
          <w:noProof/>
        </w:rPr>
        <w:fldChar w:fldCharType="end"/>
      </w:r>
      <w:r>
        <w:t xml:space="preserve"> - Verification plan</w:t>
      </w:r>
    </w:p>
    <w:p w14:paraId="5AEEC360" w14:textId="77777777" w:rsidR="007B0D9C" w:rsidRDefault="007B0D9C" w:rsidP="00916EFD">
      <w:pPr>
        <w:pStyle w:val="Heading2"/>
      </w:pPr>
    </w:p>
    <w:p w14:paraId="589BE47B" w14:textId="1B02F146" w:rsidR="006362CD" w:rsidRDefault="00916EFD" w:rsidP="00916EFD">
      <w:pPr>
        <w:pStyle w:val="Heading2"/>
      </w:pPr>
      <w:bookmarkStart w:id="22" w:name="_Toc531784741"/>
      <w:r>
        <w:t>3.11 V</w:t>
      </w:r>
      <w:r w:rsidR="006362CD">
        <w:t>alidation Plan</w:t>
      </w:r>
      <w:bookmarkEnd w:id="22"/>
    </w:p>
    <w:p w14:paraId="550997F8" w14:textId="2A3DAC2D" w:rsidR="006362CD" w:rsidRDefault="00287DDA" w:rsidP="006362CD">
      <w:r>
        <w:t>The proposed product will be validated through regular meetings with stakeholders. These stakeholder meetings will ideally be held at the end of each cycle</w:t>
      </w:r>
      <w:r w:rsidR="00C777D5">
        <w:t xml:space="preserve"> and will address any issues that come from the current prototype at the time. </w:t>
      </w:r>
      <w:r w:rsidR="00D32DDD">
        <w:t xml:space="preserve">All stakeholder will be asked to individually discuss each task outlined in the previous cycle and </w:t>
      </w:r>
      <w:r w:rsidR="00333032">
        <w:t xml:space="preserve">how the final prototype reflects each. These discussions will produce work items that will be added to the next cycle if the project lead </w:t>
      </w:r>
      <w:r w:rsidR="007B0D9C">
        <w:t>believes there to be enough time for development of these changes before the next major stakeholder review.</w:t>
      </w:r>
      <w:r w:rsidR="00333032">
        <w:t xml:space="preserve"> </w:t>
      </w:r>
    </w:p>
    <w:p w14:paraId="2BD39DBF" w14:textId="25CA180E" w:rsidR="00B641CD" w:rsidRDefault="00B641CD" w:rsidP="006362CD">
      <w:r>
        <w:br w:type="page"/>
      </w:r>
    </w:p>
    <w:p w14:paraId="62948512" w14:textId="77777777" w:rsidR="00D159F6" w:rsidRDefault="00D159F6" w:rsidP="00D83E93">
      <w:pPr>
        <w:pStyle w:val="Heading1"/>
        <w:sectPr w:rsidR="00D159F6" w:rsidSect="00D16577">
          <w:pgSz w:w="11906" w:h="16838"/>
          <w:pgMar w:top="720" w:right="720" w:bottom="720" w:left="720" w:header="709" w:footer="709" w:gutter="0"/>
          <w:cols w:space="708"/>
          <w:docGrid w:linePitch="360"/>
        </w:sectPr>
      </w:pPr>
    </w:p>
    <w:p w14:paraId="6F9F38B5" w14:textId="4CA49FD5" w:rsidR="00073D84" w:rsidRDefault="008C5C6D" w:rsidP="00D83E93">
      <w:pPr>
        <w:pStyle w:val="Heading1"/>
      </w:pPr>
      <w:bookmarkStart w:id="23" w:name="_Toc531784742"/>
      <w:r w:rsidRPr="005712AE">
        <w:lastRenderedPageBreak/>
        <w:t xml:space="preserve">4. </w:t>
      </w:r>
      <w:r w:rsidR="00CD72F6" w:rsidRPr="005712AE">
        <w:t>Risk Assessment</w:t>
      </w:r>
      <w:bookmarkEnd w:id="23"/>
    </w:p>
    <w:p w14:paraId="2E3172AF" w14:textId="4A2FFA2E" w:rsidR="00CC27F5" w:rsidRPr="008A5A10" w:rsidRDefault="0016372A" w:rsidP="008A5A10">
      <w:r>
        <w:t xml:space="preserve">The initial risk table is outlined below. This table </w:t>
      </w:r>
      <w:r w:rsidR="004B10EE">
        <w:t xml:space="preserve">outlines the criteria of risk, the threat posed by the risk, source of the risk, the control measure </w:t>
      </w:r>
      <w:r w:rsidR="00A10325">
        <w:t xml:space="preserve">to </w:t>
      </w:r>
      <w:r w:rsidR="00F22FA6">
        <w:t>reduce risk likelihood</w:t>
      </w:r>
      <w:r w:rsidR="00A10325">
        <w:t xml:space="preserve">, then the risk scores generated by the author. </w:t>
      </w:r>
      <w:r w:rsidR="00F22FA6">
        <w:t>The final column also outlines the mitigation strategy of the risk. This strategy is the plan of action to take should the risk happen.</w:t>
      </w:r>
      <w:r w:rsidR="00CC27F5">
        <w:t xml:space="preserve"> The risk score is generated using:</w:t>
      </w:r>
      <w:r w:rsidR="008A5A10">
        <w:t xml:space="preserve"> </w:t>
      </w:r>
      <w:r w:rsidR="00CC27F5">
        <w:rPr>
          <w:i/>
        </w:rPr>
        <w:t>Likelihood * Impact = Risk</w:t>
      </w:r>
      <w:r w:rsidR="008A5A10">
        <w:rPr>
          <w:i/>
        </w:rPr>
        <w:t>.</w:t>
      </w:r>
    </w:p>
    <w:tbl>
      <w:tblPr>
        <w:tblStyle w:val="TableGrid"/>
        <w:tblW w:w="15501" w:type="dxa"/>
        <w:tblBorders>
          <w:insideV w:val="none" w:sz="0" w:space="0" w:color="auto"/>
        </w:tblBorders>
        <w:tblLook w:val="04A0" w:firstRow="1" w:lastRow="0" w:firstColumn="1" w:lastColumn="0" w:noHBand="0" w:noVBand="1"/>
      </w:tblPr>
      <w:tblGrid>
        <w:gridCol w:w="421"/>
        <w:gridCol w:w="1090"/>
        <w:gridCol w:w="2024"/>
        <w:gridCol w:w="1359"/>
        <w:gridCol w:w="2976"/>
        <w:gridCol w:w="1075"/>
        <w:gridCol w:w="956"/>
        <w:gridCol w:w="890"/>
        <w:gridCol w:w="4710"/>
      </w:tblGrid>
      <w:tr w:rsidR="00B21C16" w:rsidRPr="0055018A" w14:paraId="2D18068C" w14:textId="4DCE07F9" w:rsidTr="0055018A">
        <w:tc>
          <w:tcPr>
            <w:tcW w:w="421" w:type="dxa"/>
            <w:shd w:val="clear" w:color="auto" w:fill="E7E6E6" w:themeFill="background2"/>
            <w:vAlign w:val="center"/>
          </w:tcPr>
          <w:p w14:paraId="0E52902A" w14:textId="47D5A7B1" w:rsidR="00B21C16" w:rsidRPr="0055018A" w:rsidRDefault="00B21C16" w:rsidP="0055018A">
            <w:pPr>
              <w:pStyle w:val="NoSpacing"/>
              <w:rPr>
                <w:sz w:val="20"/>
              </w:rPr>
            </w:pPr>
            <w:r w:rsidRPr="0055018A">
              <w:rPr>
                <w:sz w:val="20"/>
              </w:rPr>
              <w:t>ID</w:t>
            </w:r>
          </w:p>
        </w:tc>
        <w:tc>
          <w:tcPr>
            <w:tcW w:w="1090" w:type="dxa"/>
            <w:shd w:val="clear" w:color="auto" w:fill="E7E6E6" w:themeFill="background2"/>
            <w:vAlign w:val="center"/>
          </w:tcPr>
          <w:p w14:paraId="2008FBF7" w14:textId="462B8322" w:rsidR="00B21C16" w:rsidRPr="0055018A" w:rsidRDefault="00B21C16" w:rsidP="0055018A">
            <w:pPr>
              <w:pStyle w:val="NoSpacing"/>
              <w:rPr>
                <w:sz w:val="20"/>
              </w:rPr>
            </w:pPr>
            <w:r w:rsidRPr="0055018A">
              <w:rPr>
                <w:sz w:val="20"/>
              </w:rPr>
              <w:t>Criteria</w:t>
            </w:r>
          </w:p>
        </w:tc>
        <w:tc>
          <w:tcPr>
            <w:tcW w:w="2024" w:type="dxa"/>
            <w:shd w:val="clear" w:color="auto" w:fill="E7E6E6" w:themeFill="background2"/>
            <w:vAlign w:val="center"/>
          </w:tcPr>
          <w:p w14:paraId="13B6FF03" w14:textId="098A937D" w:rsidR="00B21C16" w:rsidRPr="0055018A" w:rsidRDefault="00B21C16" w:rsidP="0055018A">
            <w:pPr>
              <w:pStyle w:val="NoSpacing"/>
              <w:rPr>
                <w:sz w:val="20"/>
              </w:rPr>
            </w:pPr>
            <w:r w:rsidRPr="0055018A">
              <w:rPr>
                <w:sz w:val="20"/>
              </w:rPr>
              <w:t>Threat</w:t>
            </w:r>
          </w:p>
        </w:tc>
        <w:tc>
          <w:tcPr>
            <w:tcW w:w="1359" w:type="dxa"/>
            <w:shd w:val="clear" w:color="auto" w:fill="E7E6E6" w:themeFill="background2"/>
            <w:vAlign w:val="center"/>
          </w:tcPr>
          <w:p w14:paraId="6E61C61E" w14:textId="227020D8" w:rsidR="00B21C16" w:rsidRPr="0055018A" w:rsidRDefault="00B21C16" w:rsidP="0055018A">
            <w:pPr>
              <w:pStyle w:val="NoSpacing"/>
              <w:rPr>
                <w:sz w:val="20"/>
              </w:rPr>
            </w:pPr>
            <w:r w:rsidRPr="0055018A">
              <w:rPr>
                <w:sz w:val="20"/>
              </w:rPr>
              <w:t>Source</w:t>
            </w:r>
          </w:p>
        </w:tc>
        <w:tc>
          <w:tcPr>
            <w:tcW w:w="2976" w:type="dxa"/>
            <w:shd w:val="clear" w:color="auto" w:fill="E7E6E6" w:themeFill="background2"/>
            <w:vAlign w:val="center"/>
          </w:tcPr>
          <w:p w14:paraId="37FA574C" w14:textId="31A77527" w:rsidR="00B21C16" w:rsidRPr="0055018A" w:rsidRDefault="00B21C16" w:rsidP="0055018A">
            <w:pPr>
              <w:pStyle w:val="NoSpacing"/>
              <w:rPr>
                <w:sz w:val="20"/>
              </w:rPr>
            </w:pPr>
            <w:r w:rsidRPr="0055018A">
              <w:rPr>
                <w:sz w:val="20"/>
              </w:rPr>
              <w:t>Control measures</w:t>
            </w:r>
          </w:p>
        </w:tc>
        <w:tc>
          <w:tcPr>
            <w:tcW w:w="1075" w:type="dxa"/>
            <w:shd w:val="clear" w:color="auto" w:fill="E7E6E6" w:themeFill="background2"/>
            <w:vAlign w:val="center"/>
          </w:tcPr>
          <w:p w14:paraId="19F3D5C1" w14:textId="4A99E62A" w:rsidR="00B21C16" w:rsidRPr="0055018A" w:rsidRDefault="00B21C16" w:rsidP="0055018A">
            <w:pPr>
              <w:pStyle w:val="NoSpacing"/>
              <w:rPr>
                <w:sz w:val="20"/>
              </w:rPr>
            </w:pPr>
            <w:r w:rsidRPr="0055018A">
              <w:rPr>
                <w:sz w:val="20"/>
              </w:rPr>
              <w:t>Likelihood</w:t>
            </w:r>
          </w:p>
        </w:tc>
        <w:tc>
          <w:tcPr>
            <w:tcW w:w="956" w:type="dxa"/>
            <w:shd w:val="clear" w:color="auto" w:fill="E7E6E6" w:themeFill="background2"/>
            <w:vAlign w:val="center"/>
          </w:tcPr>
          <w:p w14:paraId="3A5C0A1B" w14:textId="05CCEF77" w:rsidR="00B21C16" w:rsidRPr="0055018A" w:rsidRDefault="00B21C16" w:rsidP="0055018A">
            <w:pPr>
              <w:pStyle w:val="NoSpacing"/>
              <w:rPr>
                <w:sz w:val="20"/>
              </w:rPr>
            </w:pPr>
            <w:r w:rsidRPr="0055018A">
              <w:rPr>
                <w:sz w:val="20"/>
              </w:rPr>
              <w:t>Impact</w:t>
            </w:r>
          </w:p>
        </w:tc>
        <w:tc>
          <w:tcPr>
            <w:tcW w:w="890" w:type="dxa"/>
            <w:shd w:val="clear" w:color="auto" w:fill="E7E6E6" w:themeFill="background2"/>
            <w:vAlign w:val="center"/>
          </w:tcPr>
          <w:p w14:paraId="77FC821A" w14:textId="03583710" w:rsidR="00B21C16" w:rsidRPr="0055018A" w:rsidRDefault="00B21C16" w:rsidP="0055018A">
            <w:pPr>
              <w:pStyle w:val="NoSpacing"/>
              <w:rPr>
                <w:sz w:val="20"/>
              </w:rPr>
            </w:pPr>
            <w:r w:rsidRPr="0055018A">
              <w:rPr>
                <w:sz w:val="20"/>
              </w:rPr>
              <w:t>Risk</w:t>
            </w:r>
          </w:p>
        </w:tc>
        <w:tc>
          <w:tcPr>
            <w:tcW w:w="4710" w:type="dxa"/>
            <w:shd w:val="clear" w:color="auto" w:fill="E7E6E6" w:themeFill="background2"/>
            <w:vAlign w:val="center"/>
          </w:tcPr>
          <w:p w14:paraId="7414AF60" w14:textId="4C1A380C" w:rsidR="00B21C16" w:rsidRPr="0055018A" w:rsidRDefault="00B21C16" w:rsidP="0055018A">
            <w:pPr>
              <w:pStyle w:val="NoSpacing"/>
              <w:rPr>
                <w:sz w:val="20"/>
              </w:rPr>
            </w:pPr>
            <w:r w:rsidRPr="0055018A">
              <w:rPr>
                <w:sz w:val="20"/>
              </w:rPr>
              <w:t>Mitigation strategy</w:t>
            </w:r>
          </w:p>
        </w:tc>
      </w:tr>
      <w:tr w:rsidR="00B21C16" w:rsidRPr="0055018A" w14:paraId="5E10058C" w14:textId="415245F0" w:rsidTr="0055018A">
        <w:trPr>
          <w:trHeight w:val="907"/>
        </w:trPr>
        <w:tc>
          <w:tcPr>
            <w:tcW w:w="421" w:type="dxa"/>
            <w:shd w:val="clear" w:color="auto" w:fill="C00000"/>
            <w:vAlign w:val="center"/>
          </w:tcPr>
          <w:p w14:paraId="3C8C9D00" w14:textId="0D57ADFE" w:rsidR="00B21C16" w:rsidRPr="0055018A" w:rsidRDefault="00B21C16" w:rsidP="0055018A">
            <w:pPr>
              <w:pStyle w:val="NoSpacing"/>
              <w:rPr>
                <w:sz w:val="20"/>
              </w:rPr>
            </w:pPr>
            <w:r w:rsidRPr="0055018A">
              <w:rPr>
                <w:sz w:val="20"/>
              </w:rPr>
              <w:t>01</w:t>
            </w:r>
          </w:p>
        </w:tc>
        <w:tc>
          <w:tcPr>
            <w:tcW w:w="1090" w:type="dxa"/>
            <w:shd w:val="clear" w:color="auto" w:fill="C00000"/>
            <w:vAlign w:val="center"/>
          </w:tcPr>
          <w:p w14:paraId="0DC0004E" w14:textId="121EA42A" w:rsidR="00B21C16" w:rsidRPr="0055018A" w:rsidRDefault="00B21C16" w:rsidP="0055018A">
            <w:pPr>
              <w:pStyle w:val="NoSpacing"/>
              <w:rPr>
                <w:sz w:val="20"/>
              </w:rPr>
            </w:pPr>
            <w:r w:rsidRPr="0055018A">
              <w:rPr>
                <w:sz w:val="20"/>
              </w:rPr>
              <w:t>Technical</w:t>
            </w:r>
          </w:p>
        </w:tc>
        <w:tc>
          <w:tcPr>
            <w:tcW w:w="2024" w:type="dxa"/>
            <w:shd w:val="clear" w:color="auto" w:fill="C00000"/>
            <w:vAlign w:val="center"/>
          </w:tcPr>
          <w:p w14:paraId="19D862D7" w14:textId="2B6FAC86" w:rsidR="00B21C16" w:rsidRPr="0055018A" w:rsidRDefault="00B21C16" w:rsidP="0055018A">
            <w:pPr>
              <w:pStyle w:val="NoSpacing"/>
              <w:rPr>
                <w:sz w:val="20"/>
              </w:rPr>
            </w:pPr>
            <w:r w:rsidRPr="0055018A">
              <w:rPr>
                <w:sz w:val="20"/>
              </w:rPr>
              <w:t xml:space="preserve">Not enough </w:t>
            </w:r>
            <w:r w:rsidR="00673179" w:rsidRPr="0055018A">
              <w:rPr>
                <w:sz w:val="20"/>
              </w:rPr>
              <w:t>resources</w:t>
            </w:r>
            <w:r w:rsidRPr="0055018A">
              <w:rPr>
                <w:sz w:val="20"/>
              </w:rPr>
              <w:t xml:space="preserve"> to train models efficiently locally</w:t>
            </w:r>
          </w:p>
        </w:tc>
        <w:tc>
          <w:tcPr>
            <w:tcW w:w="1359" w:type="dxa"/>
            <w:shd w:val="clear" w:color="auto" w:fill="C00000"/>
            <w:vAlign w:val="center"/>
          </w:tcPr>
          <w:p w14:paraId="1D5495EB" w14:textId="2B5EF65F" w:rsidR="00B21C16" w:rsidRPr="0055018A" w:rsidRDefault="00B21C16" w:rsidP="0055018A">
            <w:pPr>
              <w:pStyle w:val="NoSpacing"/>
              <w:rPr>
                <w:sz w:val="20"/>
              </w:rPr>
            </w:pPr>
            <w:r w:rsidRPr="0055018A">
              <w:rPr>
                <w:sz w:val="20"/>
              </w:rPr>
              <w:t>Local CPU</w:t>
            </w:r>
          </w:p>
        </w:tc>
        <w:tc>
          <w:tcPr>
            <w:tcW w:w="2976" w:type="dxa"/>
            <w:shd w:val="clear" w:color="auto" w:fill="C00000"/>
            <w:vAlign w:val="center"/>
          </w:tcPr>
          <w:p w14:paraId="51081A9B" w14:textId="5B8FC44D" w:rsidR="00B21C16" w:rsidRPr="0055018A" w:rsidRDefault="00B21C16" w:rsidP="0055018A">
            <w:pPr>
              <w:pStyle w:val="NoSpacing"/>
              <w:rPr>
                <w:sz w:val="20"/>
              </w:rPr>
            </w:pPr>
            <w:r w:rsidRPr="0055018A">
              <w:rPr>
                <w:sz w:val="20"/>
              </w:rPr>
              <w:t>Use AWS vouchers to move model training to the cloud. Voucher sources either github student or AINI community.</w:t>
            </w:r>
          </w:p>
        </w:tc>
        <w:tc>
          <w:tcPr>
            <w:tcW w:w="1075" w:type="dxa"/>
            <w:shd w:val="clear" w:color="auto" w:fill="C00000"/>
            <w:vAlign w:val="center"/>
          </w:tcPr>
          <w:p w14:paraId="3EF19C07" w14:textId="58C6C916" w:rsidR="00B21C16" w:rsidRPr="0055018A" w:rsidRDefault="00B21C16" w:rsidP="0055018A">
            <w:pPr>
              <w:pStyle w:val="NoSpacing"/>
              <w:rPr>
                <w:sz w:val="20"/>
              </w:rPr>
            </w:pPr>
            <w:r w:rsidRPr="0055018A">
              <w:rPr>
                <w:sz w:val="20"/>
              </w:rPr>
              <w:t>6</w:t>
            </w:r>
          </w:p>
        </w:tc>
        <w:tc>
          <w:tcPr>
            <w:tcW w:w="956" w:type="dxa"/>
            <w:shd w:val="clear" w:color="auto" w:fill="C00000"/>
            <w:vAlign w:val="center"/>
          </w:tcPr>
          <w:p w14:paraId="55FB8BB6" w14:textId="26D678E8" w:rsidR="00B21C16" w:rsidRPr="0055018A" w:rsidRDefault="00B21C16" w:rsidP="0055018A">
            <w:pPr>
              <w:pStyle w:val="NoSpacing"/>
              <w:rPr>
                <w:sz w:val="20"/>
              </w:rPr>
            </w:pPr>
            <w:r w:rsidRPr="0055018A">
              <w:rPr>
                <w:sz w:val="20"/>
              </w:rPr>
              <w:t>4</w:t>
            </w:r>
          </w:p>
        </w:tc>
        <w:tc>
          <w:tcPr>
            <w:tcW w:w="890" w:type="dxa"/>
            <w:shd w:val="clear" w:color="auto" w:fill="C00000"/>
            <w:vAlign w:val="center"/>
          </w:tcPr>
          <w:p w14:paraId="2E2BB6C9" w14:textId="69413B45" w:rsidR="00B21C16" w:rsidRPr="0055018A" w:rsidRDefault="00B21C16" w:rsidP="0055018A">
            <w:pPr>
              <w:pStyle w:val="NoSpacing"/>
              <w:rPr>
                <w:sz w:val="20"/>
              </w:rPr>
            </w:pPr>
            <w:r w:rsidRPr="0055018A">
              <w:rPr>
                <w:sz w:val="20"/>
              </w:rPr>
              <w:t>24</w:t>
            </w:r>
          </w:p>
        </w:tc>
        <w:tc>
          <w:tcPr>
            <w:tcW w:w="4710" w:type="dxa"/>
            <w:shd w:val="clear" w:color="auto" w:fill="C00000"/>
            <w:vAlign w:val="center"/>
          </w:tcPr>
          <w:p w14:paraId="0C51D9A3" w14:textId="24E500E6" w:rsidR="00B21C16" w:rsidRPr="0055018A" w:rsidRDefault="00B21C16" w:rsidP="0055018A">
            <w:pPr>
              <w:pStyle w:val="NoSpacing"/>
              <w:rPr>
                <w:sz w:val="20"/>
              </w:rPr>
            </w:pPr>
            <w:r w:rsidRPr="0055018A">
              <w:rPr>
                <w:sz w:val="20"/>
              </w:rPr>
              <w:t>If the vouchers prove not to be enough, contacts from both Kainos and Digital Catapult will be able to supply computers with top of the line GPUs for model training.</w:t>
            </w:r>
          </w:p>
        </w:tc>
      </w:tr>
      <w:tr w:rsidR="00B21C16" w:rsidRPr="0055018A" w14:paraId="441B697C" w14:textId="3ABE0707" w:rsidTr="0055018A">
        <w:trPr>
          <w:trHeight w:val="907"/>
        </w:trPr>
        <w:tc>
          <w:tcPr>
            <w:tcW w:w="421" w:type="dxa"/>
            <w:shd w:val="clear" w:color="auto" w:fill="FFC000"/>
            <w:vAlign w:val="center"/>
          </w:tcPr>
          <w:p w14:paraId="743C0DDA" w14:textId="503B5F78" w:rsidR="00B21C16" w:rsidRPr="0055018A" w:rsidRDefault="00B21C16" w:rsidP="0055018A">
            <w:pPr>
              <w:pStyle w:val="NoSpacing"/>
              <w:rPr>
                <w:sz w:val="20"/>
              </w:rPr>
            </w:pPr>
            <w:r w:rsidRPr="0055018A">
              <w:rPr>
                <w:sz w:val="20"/>
              </w:rPr>
              <w:t>02</w:t>
            </w:r>
          </w:p>
        </w:tc>
        <w:tc>
          <w:tcPr>
            <w:tcW w:w="1090" w:type="dxa"/>
            <w:shd w:val="clear" w:color="auto" w:fill="FFC000"/>
            <w:vAlign w:val="center"/>
          </w:tcPr>
          <w:p w14:paraId="27B1C578" w14:textId="1ACAE190" w:rsidR="00B21C16" w:rsidRPr="0055018A" w:rsidRDefault="00B21C16" w:rsidP="0055018A">
            <w:pPr>
              <w:pStyle w:val="NoSpacing"/>
              <w:rPr>
                <w:sz w:val="20"/>
              </w:rPr>
            </w:pPr>
            <w:r w:rsidRPr="0055018A">
              <w:rPr>
                <w:sz w:val="20"/>
              </w:rPr>
              <w:t>Technical</w:t>
            </w:r>
          </w:p>
        </w:tc>
        <w:tc>
          <w:tcPr>
            <w:tcW w:w="2024" w:type="dxa"/>
            <w:shd w:val="clear" w:color="auto" w:fill="FFC000"/>
            <w:vAlign w:val="center"/>
          </w:tcPr>
          <w:p w14:paraId="69F15EDD" w14:textId="3F88CC50" w:rsidR="00B21C16" w:rsidRPr="0055018A" w:rsidRDefault="00B21C16" w:rsidP="0055018A">
            <w:pPr>
              <w:pStyle w:val="NoSpacing"/>
              <w:rPr>
                <w:sz w:val="20"/>
              </w:rPr>
            </w:pPr>
            <w:r w:rsidRPr="0055018A">
              <w:rPr>
                <w:sz w:val="20"/>
              </w:rPr>
              <w:t>Classification of objects with R-CNN not accurate enough</w:t>
            </w:r>
          </w:p>
        </w:tc>
        <w:tc>
          <w:tcPr>
            <w:tcW w:w="1359" w:type="dxa"/>
            <w:shd w:val="clear" w:color="auto" w:fill="FFC000"/>
            <w:vAlign w:val="center"/>
          </w:tcPr>
          <w:p w14:paraId="6BD12F0E" w14:textId="154B1708" w:rsidR="00B21C16" w:rsidRPr="0055018A" w:rsidRDefault="00B21C16" w:rsidP="0055018A">
            <w:pPr>
              <w:pStyle w:val="NoSpacing"/>
              <w:rPr>
                <w:sz w:val="20"/>
              </w:rPr>
            </w:pPr>
            <w:r w:rsidRPr="0055018A">
              <w:rPr>
                <w:sz w:val="20"/>
              </w:rPr>
              <w:t>ML Model training</w:t>
            </w:r>
          </w:p>
        </w:tc>
        <w:tc>
          <w:tcPr>
            <w:tcW w:w="2976" w:type="dxa"/>
            <w:shd w:val="clear" w:color="auto" w:fill="FFC000"/>
            <w:vAlign w:val="center"/>
          </w:tcPr>
          <w:p w14:paraId="53072611" w14:textId="485DABA4" w:rsidR="00B21C16" w:rsidRPr="0055018A" w:rsidRDefault="00B21C16" w:rsidP="0055018A">
            <w:pPr>
              <w:pStyle w:val="NoSpacing"/>
              <w:rPr>
                <w:sz w:val="20"/>
              </w:rPr>
            </w:pPr>
            <w:r w:rsidRPr="0055018A">
              <w:rPr>
                <w:sz w:val="20"/>
              </w:rPr>
              <w:t>Spend more time developing a large</w:t>
            </w:r>
            <w:r w:rsidR="007A38AF" w:rsidRPr="0055018A">
              <w:rPr>
                <w:sz w:val="20"/>
              </w:rPr>
              <w:t>r</w:t>
            </w:r>
            <w:r w:rsidRPr="0055018A">
              <w:rPr>
                <w:sz w:val="20"/>
              </w:rPr>
              <w:t xml:space="preserve"> training </w:t>
            </w:r>
            <w:r w:rsidR="007A38AF" w:rsidRPr="0055018A">
              <w:rPr>
                <w:sz w:val="20"/>
              </w:rPr>
              <w:t xml:space="preserve">and validation </w:t>
            </w:r>
            <w:r w:rsidRPr="0055018A">
              <w:rPr>
                <w:sz w:val="20"/>
              </w:rPr>
              <w:t>dataset for the R-CNN</w:t>
            </w:r>
            <w:r w:rsidR="007A38AF" w:rsidRPr="0055018A">
              <w:rPr>
                <w:sz w:val="20"/>
              </w:rPr>
              <w:t xml:space="preserve"> component</w:t>
            </w:r>
          </w:p>
        </w:tc>
        <w:tc>
          <w:tcPr>
            <w:tcW w:w="1075" w:type="dxa"/>
            <w:shd w:val="clear" w:color="auto" w:fill="FFC000"/>
            <w:vAlign w:val="center"/>
          </w:tcPr>
          <w:p w14:paraId="544C4F4A" w14:textId="14453F70" w:rsidR="00B21C16" w:rsidRPr="0055018A" w:rsidRDefault="00B21C16" w:rsidP="0055018A">
            <w:pPr>
              <w:pStyle w:val="NoSpacing"/>
              <w:rPr>
                <w:sz w:val="20"/>
              </w:rPr>
            </w:pPr>
            <w:r w:rsidRPr="0055018A">
              <w:rPr>
                <w:sz w:val="20"/>
              </w:rPr>
              <w:t>3</w:t>
            </w:r>
          </w:p>
        </w:tc>
        <w:tc>
          <w:tcPr>
            <w:tcW w:w="956" w:type="dxa"/>
            <w:shd w:val="clear" w:color="auto" w:fill="FFC000"/>
            <w:vAlign w:val="center"/>
          </w:tcPr>
          <w:p w14:paraId="0E8AA00E" w14:textId="3F8D7BAE" w:rsidR="00B21C16" w:rsidRPr="0055018A" w:rsidRDefault="00B21C16" w:rsidP="0055018A">
            <w:pPr>
              <w:pStyle w:val="NoSpacing"/>
              <w:rPr>
                <w:sz w:val="20"/>
              </w:rPr>
            </w:pPr>
            <w:r w:rsidRPr="0055018A">
              <w:rPr>
                <w:sz w:val="20"/>
              </w:rPr>
              <w:t>7</w:t>
            </w:r>
          </w:p>
        </w:tc>
        <w:tc>
          <w:tcPr>
            <w:tcW w:w="890" w:type="dxa"/>
            <w:shd w:val="clear" w:color="auto" w:fill="FFC000"/>
            <w:vAlign w:val="center"/>
          </w:tcPr>
          <w:p w14:paraId="772AE836" w14:textId="03CEB108" w:rsidR="00B21C16" w:rsidRPr="0055018A" w:rsidRDefault="00B21C16" w:rsidP="0055018A">
            <w:pPr>
              <w:pStyle w:val="NoSpacing"/>
              <w:rPr>
                <w:sz w:val="20"/>
              </w:rPr>
            </w:pPr>
            <w:r w:rsidRPr="0055018A">
              <w:rPr>
                <w:sz w:val="20"/>
              </w:rPr>
              <w:t>21</w:t>
            </w:r>
          </w:p>
        </w:tc>
        <w:tc>
          <w:tcPr>
            <w:tcW w:w="4710" w:type="dxa"/>
            <w:shd w:val="clear" w:color="auto" w:fill="FFC000"/>
            <w:vAlign w:val="center"/>
          </w:tcPr>
          <w:p w14:paraId="27206E16" w14:textId="33908B81" w:rsidR="00B21C16" w:rsidRPr="0055018A" w:rsidRDefault="00B21C16" w:rsidP="0055018A">
            <w:pPr>
              <w:pStyle w:val="NoSpacing"/>
              <w:rPr>
                <w:sz w:val="20"/>
              </w:rPr>
            </w:pPr>
            <w:r w:rsidRPr="0055018A">
              <w:rPr>
                <w:sz w:val="20"/>
              </w:rPr>
              <w:t>Revisit the training dataset and see if you can improve upon the tagged images. If the dataset is deemed large enough by the project lead, research a different image classification model.</w:t>
            </w:r>
          </w:p>
        </w:tc>
      </w:tr>
      <w:tr w:rsidR="00B21C16" w:rsidRPr="0055018A" w14:paraId="60F2C327" w14:textId="6D0C3997" w:rsidTr="0055018A">
        <w:trPr>
          <w:trHeight w:val="907"/>
        </w:trPr>
        <w:tc>
          <w:tcPr>
            <w:tcW w:w="421" w:type="dxa"/>
            <w:shd w:val="clear" w:color="auto" w:fill="C00000"/>
            <w:vAlign w:val="center"/>
          </w:tcPr>
          <w:p w14:paraId="29CDB327" w14:textId="3E6763B8" w:rsidR="00B21C16" w:rsidRPr="0055018A" w:rsidRDefault="00B21C16" w:rsidP="0055018A">
            <w:pPr>
              <w:pStyle w:val="NoSpacing"/>
              <w:rPr>
                <w:sz w:val="20"/>
              </w:rPr>
            </w:pPr>
            <w:r w:rsidRPr="0055018A">
              <w:rPr>
                <w:sz w:val="20"/>
              </w:rPr>
              <w:t>03</w:t>
            </w:r>
          </w:p>
        </w:tc>
        <w:tc>
          <w:tcPr>
            <w:tcW w:w="1090" w:type="dxa"/>
            <w:shd w:val="clear" w:color="auto" w:fill="C00000"/>
            <w:vAlign w:val="center"/>
          </w:tcPr>
          <w:p w14:paraId="6AAA9C47" w14:textId="78A9EBF3" w:rsidR="00B21C16" w:rsidRPr="0055018A" w:rsidRDefault="00B21C16" w:rsidP="0055018A">
            <w:pPr>
              <w:pStyle w:val="NoSpacing"/>
              <w:rPr>
                <w:sz w:val="20"/>
              </w:rPr>
            </w:pPr>
            <w:r w:rsidRPr="0055018A">
              <w:rPr>
                <w:sz w:val="20"/>
              </w:rPr>
              <w:t>Technical</w:t>
            </w:r>
          </w:p>
        </w:tc>
        <w:tc>
          <w:tcPr>
            <w:tcW w:w="2024" w:type="dxa"/>
            <w:shd w:val="clear" w:color="auto" w:fill="C00000"/>
            <w:vAlign w:val="center"/>
          </w:tcPr>
          <w:p w14:paraId="2E3A2EA7" w14:textId="1E5B71E4" w:rsidR="00B21C16" w:rsidRPr="0055018A" w:rsidRDefault="00B21C16" w:rsidP="0055018A">
            <w:pPr>
              <w:pStyle w:val="NoSpacing"/>
              <w:rPr>
                <w:sz w:val="20"/>
              </w:rPr>
            </w:pPr>
            <w:r w:rsidRPr="0055018A">
              <w:rPr>
                <w:sz w:val="20"/>
              </w:rPr>
              <w:t>KeypointNet system does not return the true depth of each object</w:t>
            </w:r>
          </w:p>
        </w:tc>
        <w:tc>
          <w:tcPr>
            <w:tcW w:w="1359" w:type="dxa"/>
            <w:shd w:val="clear" w:color="auto" w:fill="C00000"/>
            <w:vAlign w:val="center"/>
          </w:tcPr>
          <w:p w14:paraId="091C94DD" w14:textId="28BB931B" w:rsidR="00B21C16" w:rsidRPr="0055018A" w:rsidRDefault="00B21C16" w:rsidP="0055018A">
            <w:pPr>
              <w:pStyle w:val="NoSpacing"/>
              <w:rPr>
                <w:sz w:val="20"/>
              </w:rPr>
            </w:pPr>
            <w:r w:rsidRPr="0055018A">
              <w:rPr>
                <w:sz w:val="20"/>
              </w:rPr>
              <w:t>ML Model</w:t>
            </w:r>
          </w:p>
        </w:tc>
        <w:tc>
          <w:tcPr>
            <w:tcW w:w="2976" w:type="dxa"/>
            <w:shd w:val="clear" w:color="auto" w:fill="C00000"/>
            <w:vAlign w:val="center"/>
          </w:tcPr>
          <w:p w14:paraId="28878DBF" w14:textId="5B6AA2A1" w:rsidR="00B21C16" w:rsidRPr="0055018A" w:rsidRDefault="00B21C16" w:rsidP="0055018A">
            <w:pPr>
              <w:pStyle w:val="NoSpacing"/>
              <w:rPr>
                <w:sz w:val="20"/>
              </w:rPr>
            </w:pPr>
            <w:r w:rsidRPr="0055018A">
              <w:rPr>
                <w:sz w:val="20"/>
              </w:rPr>
              <w:t>N/A</w:t>
            </w:r>
          </w:p>
        </w:tc>
        <w:tc>
          <w:tcPr>
            <w:tcW w:w="1075" w:type="dxa"/>
            <w:shd w:val="clear" w:color="auto" w:fill="C00000"/>
            <w:vAlign w:val="center"/>
          </w:tcPr>
          <w:p w14:paraId="73559959" w14:textId="509DE953" w:rsidR="00B21C16" w:rsidRPr="0055018A" w:rsidRDefault="008B3942" w:rsidP="0055018A">
            <w:pPr>
              <w:pStyle w:val="NoSpacing"/>
              <w:rPr>
                <w:sz w:val="20"/>
              </w:rPr>
            </w:pPr>
            <w:r w:rsidRPr="0055018A">
              <w:rPr>
                <w:sz w:val="20"/>
              </w:rPr>
              <w:t>6</w:t>
            </w:r>
          </w:p>
        </w:tc>
        <w:tc>
          <w:tcPr>
            <w:tcW w:w="956" w:type="dxa"/>
            <w:shd w:val="clear" w:color="auto" w:fill="C00000"/>
            <w:vAlign w:val="center"/>
          </w:tcPr>
          <w:p w14:paraId="35E8D7AE" w14:textId="55786F59" w:rsidR="00B21C16" w:rsidRPr="0055018A" w:rsidRDefault="00B21C16" w:rsidP="0055018A">
            <w:pPr>
              <w:pStyle w:val="NoSpacing"/>
              <w:rPr>
                <w:sz w:val="20"/>
              </w:rPr>
            </w:pPr>
            <w:r w:rsidRPr="0055018A">
              <w:rPr>
                <w:sz w:val="20"/>
              </w:rPr>
              <w:t>8</w:t>
            </w:r>
          </w:p>
        </w:tc>
        <w:tc>
          <w:tcPr>
            <w:tcW w:w="890" w:type="dxa"/>
            <w:shd w:val="clear" w:color="auto" w:fill="C00000"/>
            <w:vAlign w:val="center"/>
          </w:tcPr>
          <w:p w14:paraId="40A6FADD" w14:textId="5AD4D131" w:rsidR="00B21C16" w:rsidRPr="0055018A" w:rsidRDefault="008B3942" w:rsidP="0055018A">
            <w:pPr>
              <w:pStyle w:val="NoSpacing"/>
              <w:rPr>
                <w:sz w:val="20"/>
              </w:rPr>
            </w:pPr>
            <w:r w:rsidRPr="0055018A">
              <w:rPr>
                <w:sz w:val="20"/>
              </w:rPr>
              <w:t>48</w:t>
            </w:r>
          </w:p>
        </w:tc>
        <w:tc>
          <w:tcPr>
            <w:tcW w:w="4710" w:type="dxa"/>
            <w:shd w:val="clear" w:color="auto" w:fill="C00000"/>
            <w:vAlign w:val="center"/>
          </w:tcPr>
          <w:p w14:paraId="090A4979" w14:textId="7361026B" w:rsidR="00B21C16" w:rsidRPr="0055018A" w:rsidRDefault="00B21C16" w:rsidP="0055018A">
            <w:pPr>
              <w:pStyle w:val="NoSpacing"/>
              <w:rPr>
                <w:sz w:val="20"/>
              </w:rPr>
            </w:pPr>
            <w:r w:rsidRPr="0055018A">
              <w:rPr>
                <w:sz w:val="20"/>
              </w:rPr>
              <w:t xml:space="preserve">If the KeypointNet system does not return the true depth, look into monoscopic depth perception algorithms such as </w:t>
            </w:r>
            <w:r w:rsidRPr="0055018A">
              <w:rPr>
                <w:sz w:val="20"/>
              </w:rPr>
              <w:fldChar w:fldCharType="begin" w:fldLock="1"/>
            </w:r>
            <w:r w:rsidRPr="0055018A">
              <w:rPr>
                <w:sz w:val="20"/>
              </w:rPr>
              <w:instrText>ADDIN CSL_CITATION {"citationItems":[{"id":"ITEM-1","itemData":{"DOI":"10.1007/978-3-540-28650-9_5","ISBN":"10495258","ISSN":"10495258","PMID":"23459267","abstract":"Predicting depth is an essential component in understanding the 3D geometry of a scene. While for stereo images local correspondence suffices for estimation, finding depth relations from a single image is less straightforward, requiring integration of both global and local information from various cues. Moreover, the task is inherently ambiguous, with a large source of uncertainty coming from the overall scale. In this paper, we present a new method that addresses this task by employing two deep network stacks: one that makes a coarse global prediction based on the entire image, and another that refines this prediction locally. We also apply a scale-invariant error to help measure depth relations rather than scale. By leveraging the raw datasets as large sources of training data, our method achieves state-of-the-art results on both NYU Depth and KITTI, and matches detailed depth boundaries without the need for superpixelation.","author":[{"dropping-particle":"","family":"Eigen","given":"David","non-dropping-particle":"","parse-names":false,"suffix":""},{"dropping-particle":"","family":"Puhrsch","given":"Christian","non-dropping-particle":"","parse-names":false,"suffix":""},{"dropping-particle":"","family":"Fergus","given":"Rob","non-dropping-particle":"","parse-names":false,"suffix":""}],"id":"ITEM-1","issued":{"date-parts":[["2014"]]},"page":"1-9","title":"Depth Map Prediction from a Single Image using a Multi-Scale Deep Network","type":"article-journal"},"uris":["http://www.mendeley.com/documents/?uuid=974d8da7-27f4-4582-9912-d7891b838a44"]}],"mendeley":{"formattedCitation":"[17]","plainTextFormattedCitation":"[17]","previouslyFormattedCitation":"[17]"},"properties":{"noteIndex":0},"schema":"https://github.com/citation-style-language/schema/raw/master/csl-citation.json"}</w:instrText>
            </w:r>
            <w:r w:rsidRPr="0055018A">
              <w:rPr>
                <w:sz w:val="20"/>
              </w:rPr>
              <w:fldChar w:fldCharType="separate"/>
            </w:r>
            <w:r w:rsidRPr="0055018A">
              <w:rPr>
                <w:noProof/>
                <w:sz w:val="20"/>
              </w:rPr>
              <w:t>[17]</w:t>
            </w:r>
            <w:r w:rsidRPr="0055018A">
              <w:rPr>
                <w:sz w:val="20"/>
              </w:rPr>
              <w:fldChar w:fldCharType="end"/>
            </w:r>
            <w:r w:rsidRPr="0055018A">
              <w:rPr>
                <w:sz w:val="20"/>
              </w:rPr>
              <w:t xml:space="preserve"> and estimate how long it would take to implement.</w:t>
            </w:r>
          </w:p>
        </w:tc>
      </w:tr>
      <w:tr w:rsidR="00B21C16" w:rsidRPr="0055018A" w14:paraId="0CA7675B" w14:textId="7D2B69B7" w:rsidTr="0055018A">
        <w:trPr>
          <w:trHeight w:val="907"/>
        </w:trPr>
        <w:tc>
          <w:tcPr>
            <w:tcW w:w="421" w:type="dxa"/>
            <w:shd w:val="clear" w:color="auto" w:fill="92D050"/>
            <w:vAlign w:val="center"/>
          </w:tcPr>
          <w:p w14:paraId="4E57E56F" w14:textId="29C8BABF" w:rsidR="00B21C16" w:rsidRPr="0055018A" w:rsidRDefault="00B21C16" w:rsidP="0055018A">
            <w:pPr>
              <w:pStyle w:val="NoSpacing"/>
              <w:rPr>
                <w:sz w:val="20"/>
              </w:rPr>
            </w:pPr>
            <w:r w:rsidRPr="0055018A">
              <w:rPr>
                <w:sz w:val="20"/>
              </w:rPr>
              <w:t>04</w:t>
            </w:r>
          </w:p>
        </w:tc>
        <w:tc>
          <w:tcPr>
            <w:tcW w:w="1090" w:type="dxa"/>
            <w:shd w:val="clear" w:color="auto" w:fill="92D050"/>
            <w:vAlign w:val="center"/>
          </w:tcPr>
          <w:p w14:paraId="5C35AB53" w14:textId="586C5078" w:rsidR="00B21C16" w:rsidRPr="0055018A" w:rsidRDefault="00B21C16" w:rsidP="0055018A">
            <w:pPr>
              <w:pStyle w:val="NoSpacing"/>
              <w:rPr>
                <w:sz w:val="20"/>
              </w:rPr>
            </w:pPr>
            <w:r w:rsidRPr="0055018A">
              <w:rPr>
                <w:sz w:val="20"/>
              </w:rPr>
              <w:t>Technical</w:t>
            </w:r>
          </w:p>
        </w:tc>
        <w:tc>
          <w:tcPr>
            <w:tcW w:w="2024" w:type="dxa"/>
            <w:shd w:val="clear" w:color="auto" w:fill="92D050"/>
            <w:vAlign w:val="center"/>
          </w:tcPr>
          <w:p w14:paraId="11FA682C" w14:textId="401C4B72" w:rsidR="00B21C16" w:rsidRPr="0055018A" w:rsidRDefault="00B21C16" w:rsidP="0055018A">
            <w:pPr>
              <w:pStyle w:val="NoSpacing"/>
              <w:rPr>
                <w:sz w:val="20"/>
              </w:rPr>
            </w:pPr>
            <w:r w:rsidRPr="0055018A">
              <w:rPr>
                <w:sz w:val="20"/>
              </w:rPr>
              <w:t>VM server could drop due to connection issues</w:t>
            </w:r>
          </w:p>
        </w:tc>
        <w:tc>
          <w:tcPr>
            <w:tcW w:w="1359" w:type="dxa"/>
            <w:shd w:val="clear" w:color="auto" w:fill="92D050"/>
            <w:vAlign w:val="center"/>
          </w:tcPr>
          <w:p w14:paraId="4E7B0B5E" w14:textId="6BAB89A5" w:rsidR="00B21C16" w:rsidRPr="0055018A" w:rsidRDefault="00B21C16" w:rsidP="0055018A">
            <w:pPr>
              <w:pStyle w:val="NoSpacing"/>
              <w:rPr>
                <w:sz w:val="20"/>
              </w:rPr>
            </w:pPr>
            <w:r w:rsidRPr="0055018A">
              <w:rPr>
                <w:sz w:val="20"/>
              </w:rPr>
              <w:t>Cloud provider</w:t>
            </w:r>
          </w:p>
        </w:tc>
        <w:tc>
          <w:tcPr>
            <w:tcW w:w="2976" w:type="dxa"/>
            <w:shd w:val="clear" w:color="auto" w:fill="92D050"/>
            <w:vAlign w:val="center"/>
          </w:tcPr>
          <w:p w14:paraId="616FF581" w14:textId="0060378C" w:rsidR="00B21C16" w:rsidRPr="0055018A" w:rsidRDefault="00B21C16" w:rsidP="0055018A">
            <w:pPr>
              <w:pStyle w:val="NoSpacing"/>
              <w:rPr>
                <w:sz w:val="20"/>
              </w:rPr>
            </w:pPr>
            <w:r w:rsidRPr="0055018A">
              <w:rPr>
                <w:sz w:val="20"/>
              </w:rPr>
              <w:t>Using AWS to host the VM server will allow the risk to be almost non-existent.</w:t>
            </w:r>
          </w:p>
        </w:tc>
        <w:tc>
          <w:tcPr>
            <w:tcW w:w="1075" w:type="dxa"/>
            <w:shd w:val="clear" w:color="auto" w:fill="92D050"/>
            <w:vAlign w:val="center"/>
          </w:tcPr>
          <w:p w14:paraId="1F2A4655" w14:textId="7F953BD3" w:rsidR="00B21C16" w:rsidRPr="0055018A" w:rsidRDefault="00B21C16" w:rsidP="0055018A">
            <w:pPr>
              <w:pStyle w:val="NoSpacing"/>
              <w:rPr>
                <w:sz w:val="20"/>
              </w:rPr>
            </w:pPr>
            <w:r w:rsidRPr="0055018A">
              <w:rPr>
                <w:sz w:val="20"/>
              </w:rPr>
              <w:t>1</w:t>
            </w:r>
          </w:p>
        </w:tc>
        <w:tc>
          <w:tcPr>
            <w:tcW w:w="956" w:type="dxa"/>
            <w:shd w:val="clear" w:color="auto" w:fill="92D050"/>
            <w:vAlign w:val="center"/>
          </w:tcPr>
          <w:p w14:paraId="33D8F702" w14:textId="1B24FEF2" w:rsidR="00B21C16" w:rsidRPr="0055018A" w:rsidRDefault="00B21C16" w:rsidP="0055018A">
            <w:pPr>
              <w:pStyle w:val="NoSpacing"/>
              <w:rPr>
                <w:sz w:val="20"/>
              </w:rPr>
            </w:pPr>
            <w:r w:rsidRPr="0055018A">
              <w:rPr>
                <w:sz w:val="20"/>
              </w:rPr>
              <w:t>3</w:t>
            </w:r>
          </w:p>
        </w:tc>
        <w:tc>
          <w:tcPr>
            <w:tcW w:w="890" w:type="dxa"/>
            <w:shd w:val="clear" w:color="auto" w:fill="92D050"/>
            <w:vAlign w:val="center"/>
          </w:tcPr>
          <w:p w14:paraId="2588D02F" w14:textId="755555F7" w:rsidR="00B21C16" w:rsidRPr="0055018A" w:rsidRDefault="00B21C16" w:rsidP="0055018A">
            <w:pPr>
              <w:pStyle w:val="NoSpacing"/>
              <w:rPr>
                <w:sz w:val="20"/>
              </w:rPr>
            </w:pPr>
            <w:r w:rsidRPr="0055018A">
              <w:rPr>
                <w:sz w:val="20"/>
              </w:rPr>
              <w:t>3</w:t>
            </w:r>
          </w:p>
        </w:tc>
        <w:tc>
          <w:tcPr>
            <w:tcW w:w="4710" w:type="dxa"/>
            <w:shd w:val="clear" w:color="auto" w:fill="92D050"/>
            <w:vAlign w:val="center"/>
          </w:tcPr>
          <w:p w14:paraId="05839429" w14:textId="5191C795" w:rsidR="00B21C16" w:rsidRPr="0055018A" w:rsidRDefault="00B21C16" w:rsidP="0055018A">
            <w:pPr>
              <w:pStyle w:val="NoSpacing"/>
              <w:rPr>
                <w:sz w:val="20"/>
              </w:rPr>
            </w:pPr>
            <w:r w:rsidRPr="0055018A">
              <w:rPr>
                <w:sz w:val="20"/>
              </w:rPr>
              <w:t>Host the server locally.</w:t>
            </w:r>
          </w:p>
        </w:tc>
      </w:tr>
      <w:tr w:rsidR="00B21C16" w:rsidRPr="0055018A" w14:paraId="6FAC422E" w14:textId="6FA322B5" w:rsidTr="0055018A">
        <w:trPr>
          <w:trHeight w:val="907"/>
        </w:trPr>
        <w:tc>
          <w:tcPr>
            <w:tcW w:w="421" w:type="dxa"/>
            <w:shd w:val="clear" w:color="auto" w:fill="FFC000"/>
            <w:vAlign w:val="center"/>
          </w:tcPr>
          <w:p w14:paraId="40C64752" w14:textId="65A411C7" w:rsidR="00B21C16" w:rsidRPr="0055018A" w:rsidRDefault="00B21C16" w:rsidP="0055018A">
            <w:pPr>
              <w:pStyle w:val="NoSpacing"/>
              <w:rPr>
                <w:sz w:val="20"/>
              </w:rPr>
            </w:pPr>
            <w:r w:rsidRPr="0055018A">
              <w:rPr>
                <w:sz w:val="20"/>
              </w:rPr>
              <w:t>05</w:t>
            </w:r>
          </w:p>
        </w:tc>
        <w:tc>
          <w:tcPr>
            <w:tcW w:w="1090" w:type="dxa"/>
            <w:shd w:val="clear" w:color="auto" w:fill="FFC000"/>
            <w:vAlign w:val="center"/>
          </w:tcPr>
          <w:p w14:paraId="0D34BE17" w14:textId="57A06EC4" w:rsidR="00B21C16" w:rsidRPr="0055018A" w:rsidRDefault="00B21C16" w:rsidP="0055018A">
            <w:pPr>
              <w:pStyle w:val="NoSpacing"/>
              <w:rPr>
                <w:sz w:val="20"/>
              </w:rPr>
            </w:pPr>
            <w:r w:rsidRPr="0055018A">
              <w:rPr>
                <w:sz w:val="20"/>
              </w:rPr>
              <w:t>Technical</w:t>
            </w:r>
          </w:p>
        </w:tc>
        <w:tc>
          <w:tcPr>
            <w:tcW w:w="2024" w:type="dxa"/>
            <w:shd w:val="clear" w:color="auto" w:fill="FFC000"/>
            <w:vAlign w:val="center"/>
          </w:tcPr>
          <w:p w14:paraId="3B6D3C64" w14:textId="4339C0BA" w:rsidR="00B21C16" w:rsidRPr="0055018A" w:rsidRDefault="00B21C16" w:rsidP="0055018A">
            <w:pPr>
              <w:pStyle w:val="NoSpacing"/>
              <w:rPr>
                <w:sz w:val="20"/>
              </w:rPr>
            </w:pPr>
            <w:r w:rsidRPr="0055018A">
              <w:rPr>
                <w:sz w:val="20"/>
              </w:rPr>
              <w:t>The JSON data may not translate into appropriate unity scenes</w:t>
            </w:r>
          </w:p>
        </w:tc>
        <w:tc>
          <w:tcPr>
            <w:tcW w:w="1359" w:type="dxa"/>
            <w:shd w:val="clear" w:color="auto" w:fill="FFC000"/>
            <w:vAlign w:val="center"/>
          </w:tcPr>
          <w:p w14:paraId="68B29F78" w14:textId="275FD6A6" w:rsidR="00B21C16" w:rsidRPr="0055018A" w:rsidRDefault="00B21C16" w:rsidP="0055018A">
            <w:pPr>
              <w:pStyle w:val="NoSpacing"/>
              <w:rPr>
                <w:sz w:val="20"/>
              </w:rPr>
            </w:pPr>
            <w:r w:rsidRPr="0055018A">
              <w:rPr>
                <w:sz w:val="20"/>
              </w:rPr>
              <w:t>API</w:t>
            </w:r>
          </w:p>
        </w:tc>
        <w:tc>
          <w:tcPr>
            <w:tcW w:w="2976" w:type="dxa"/>
            <w:shd w:val="clear" w:color="auto" w:fill="FFC000"/>
            <w:vAlign w:val="center"/>
          </w:tcPr>
          <w:p w14:paraId="279CA1F3" w14:textId="633560D2" w:rsidR="00B21C16" w:rsidRPr="0055018A" w:rsidRDefault="00B21C16" w:rsidP="0055018A">
            <w:pPr>
              <w:pStyle w:val="NoSpacing"/>
              <w:rPr>
                <w:sz w:val="20"/>
              </w:rPr>
            </w:pPr>
            <w:r w:rsidRPr="0055018A">
              <w:rPr>
                <w:sz w:val="20"/>
              </w:rPr>
              <w:t>This will be mostly a risk with the model data outputs. Care will be taken when training and developing the models to be used such that we return the correct data</w:t>
            </w:r>
          </w:p>
        </w:tc>
        <w:tc>
          <w:tcPr>
            <w:tcW w:w="1075" w:type="dxa"/>
            <w:shd w:val="clear" w:color="auto" w:fill="FFC000"/>
            <w:vAlign w:val="center"/>
          </w:tcPr>
          <w:p w14:paraId="3EFDBB92" w14:textId="1A3A442E" w:rsidR="00B21C16" w:rsidRPr="0055018A" w:rsidRDefault="00B21C16" w:rsidP="0055018A">
            <w:pPr>
              <w:pStyle w:val="NoSpacing"/>
              <w:rPr>
                <w:sz w:val="20"/>
              </w:rPr>
            </w:pPr>
            <w:r w:rsidRPr="0055018A">
              <w:rPr>
                <w:sz w:val="20"/>
              </w:rPr>
              <w:t>2</w:t>
            </w:r>
          </w:p>
        </w:tc>
        <w:tc>
          <w:tcPr>
            <w:tcW w:w="956" w:type="dxa"/>
            <w:shd w:val="clear" w:color="auto" w:fill="FFC000"/>
            <w:vAlign w:val="center"/>
          </w:tcPr>
          <w:p w14:paraId="2711B724" w14:textId="48565840" w:rsidR="00B21C16" w:rsidRPr="0055018A" w:rsidRDefault="00B21C16" w:rsidP="0055018A">
            <w:pPr>
              <w:pStyle w:val="NoSpacing"/>
              <w:rPr>
                <w:sz w:val="20"/>
              </w:rPr>
            </w:pPr>
            <w:r w:rsidRPr="0055018A">
              <w:rPr>
                <w:sz w:val="20"/>
              </w:rPr>
              <w:t>7</w:t>
            </w:r>
          </w:p>
        </w:tc>
        <w:tc>
          <w:tcPr>
            <w:tcW w:w="890" w:type="dxa"/>
            <w:shd w:val="clear" w:color="auto" w:fill="FFC000"/>
            <w:vAlign w:val="center"/>
          </w:tcPr>
          <w:p w14:paraId="6DABB784" w14:textId="79EE66F4" w:rsidR="00B21C16" w:rsidRPr="0055018A" w:rsidRDefault="00B21C16" w:rsidP="0055018A">
            <w:pPr>
              <w:pStyle w:val="NoSpacing"/>
              <w:rPr>
                <w:sz w:val="20"/>
              </w:rPr>
            </w:pPr>
            <w:r w:rsidRPr="0055018A">
              <w:rPr>
                <w:sz w:val="20"/>
              </w:rPr>
              <w:t>14</w:t>
            </w:r>
          </w:p>
        </w:tc>
        <w:tc>
          <w:tcPr>
            <w:tcW w:w="4710" w:type="dxa"/>
            <w:shd w:val="clear" w:color="auto" w:fill="FFC000"/>
            <w:vAlign w:val="center"/>
          </w:tcPr>
          <w:p w14:paraId="60776ABE" w14:textId="0789AE69" w:rsidR="00B21C16" w:rsidRPr="0055018A" w:rsidRDefault="00B21C16" w:rsidP="0055018A">
            <w:pPr>
              <w:pStyle w:val="NoSpacing"/>
              <w:rPr>
                <w:sz w:val="20"/>
              </w:rPr>
            </w:pPr>
            <w:r w:rsidRPr="0055018A">
              <w:rPr>
                <w:sz w:val="20"/>
              </w:rPr>
              <w:t>Edit the model codebase to allow access to the correct information.</w:t>
            </w:r>
          </w:p>
        </w:tc>
      </w:tr>
      <w:tr w:rsidR="00B21C16" w:rsidRPr="0055018A" w14:paraId="71409199" w14:textId="73356C39" w:rsidTr="0055018A">
        <w:trPr>
          <w:trHeight w:val="907"/>
        </w:trPr>
        <w:tc>
          <w:tcPr>
            <w:tcW w:w="421" w:type="dxa"/>
            <w:shd w:val="clear" w:color="auto" w:fill="92D050"/>
            <w:vAlign w:val="center"/>
          </w:tcPr>
          <w:p w14:paraId="117EB73C" w14:textId="6E3EEA96" w:rsidR="00B21C16" w:rsidRPr="0055018A" w:rsidRDefault="00B21C16" w:rsidP="0055018A">
            <w:pPr>
              <w:pStyle w:val="NoSpacing"/>
              <w:rPr>
                <w:sz w:val="20"/>
              </w:rPr>
            </w:pPr>
            <w:r w:rsidRPr="0055018A">
              <w:rPr>
                <w:sz w:val="20"/>
              </w:rPr>
              <w:t>06</w:t>
            </w:r>
          </w:p>
        </w:tc>
        <w:tc>
          <w:tcPr>
            <w:tcW w:w="1090" w:type="dxa"/>
            <w:shd w:val="clear" w:color="auto" w:fill="92D050"/>
            <w:vAlign w:val="center"/>
          </w:tcPr>
          <w:p w14:paraId="3E73C909" w14:textId="65734082" w:rsidR="00B21C16" w:rsidRPr="0055018A" w:rsidRDefault="00B21C16" w:rsidP="0055018A">
            <w:pPr>
              <w:pStyle w:val="NoSpacing"/>
              <w:rPr>
                <w:sz w:val="20"/>
              </w:rPr>
            </w:pPr>
            <w:r w:rsidRPr="0055018A">
              <w:rPr>
                <w:sz w:val="20"/>
              </w:rPr>
              <w:t>Technical</w:t>
            </w:r>
          </w:p>
        </w:tc>
        <w:tc>
          <w:tcPr>
            <w:tcW w:w="2024" w:type="dxa"/>
            <w:shd w:val="clear" w:color="auto" w:fill="92D050"/>
            <w:vAlign w:val="center"/>
          </w:tcPr>
          <w:p w14:paraId="7AF42E84" w14:textId="2892ED65" w:rsidR="00B21C16" w:rsidRPr="0055018A" w:rsidRDefault="00B21C16" w:rsidP="0055018A">
            <w:pPr>
              <w:pStyle w:val="NoSpacing"/>
              <w:rPr>
                <w:sz w:val="20"/>
              </w:rPr>
            </w:pPr>
            <w:r w:rsidRPr="0055018A">
              <w:rPr>
                <w:sz w:val="20"/>
              </w:rPr>
              <w:t>Unity cannot send the images to the server in the correct format</w:t>
            </w:r>
          </w:p>
        </w:tc>
        <w:tc>
          <w:tcPr>
            <w:tcW w:w="1359" w:type="dxa"/>
            <w:shd w:val="clear" w:color="auto" w:fill="92D050"/>
            <w:vAlign w:val="center"/>
          </w:tcPr>
          <w:p w14:paraId="04A96C67" w14:textId="786F88D9" w:rsidR="00B21C16" w:rsidRPr="0055018A" w:rsidRDefault="00B21C16" w:rsidP="0055018A">
            <w:pPr>
              <w:pStyle w:val="NoSpacing"/>
              <w:rPr>
                <w:sz w:val="20"/>
              </w:rPr>
            </w:pPr>
            <w:r w:rsidRPr="0055018A">
              <w:rPr>
                <w:sz w:val="20"/>
              </w:rPr>
              <w:t>Physics Engine</w:t>
            </w:r>
          </w:p>
        </w:tc>
        <w:tc>
          <w:tcPr>
            <w:tcW w:w="2976" w:type="dxa"/>
            <w:shd w:val="clear" w:color="auto" w:fill="92D050"/>
            <w:vAlign w:val="center"/>
          </w:tcPr>
          <w:p w14:paraId="72B05500" w14:textId="4E352FAA" w:rsidR="00B21C16" w:rsidRPr="0055018A" w:rsidRDefault="00B21C16" w:rsidP="0055018A">
            <w:pPr>
              <w:pStyle w:val="NoSpacing"/>
              <w:rPr>
                <w:sz w:val="20"/>
              </w:rPr>
            </w:pPr>
            <w:r w:rsidRPr="0055018A">
              <w:rPr>
                <w:sz w:val="20"/>
              </w:rPr>
              <w:t>The use of a image converter library should allow the translation of an image into a base64 string. This string should be accepted by all formats.</w:t>
            </w:r>
          </w:p>
        </w:tc>
        <w:tc>
          <w:tcPr>
            <w:tcW w:w="1075" w:type="dxa"/>
            <w:shd w:val="clear" w:color="auto" w:fill="92D050"/>
            <w:vAlign w:val="center"/>
          </w:tcPr>
          <w:p w14:paraId="71B9D9EE" w14:textId="5EED74FD" w:rsidR="00B21C16" w:rsidRPr="0055018A" w:rsidRDefault="00B21C16" w:rsidP="0055018A">
            <w:pPr>
              <w:pStyle w:val="NoSpacing"/>
              <w:rPr>
                <w:sz w:val="20"/>
              </w:rPr>
            </w:pPr>
            <w:r w:rsidRPr="0055018A">
              <w:rPr>
                <w:sz w:val="20"/>
              </w:rPr>
              <w:t>1</w:t>
            </w:r>
          </w:p>
        </w:tc>
        <w:tc>
          <w:tcPr>
            <w:tcW w:w="956" w:type="dxa"/>
            <w:shd w:val="clear" w:color="auto" w:fill="92D050"/>
            <w:vAlign w:val="center"/>
          </w:tcPr>
          <w:p w14:paraId="01EA8643" w14:textId="56ADF3BD" w:rsidR="00B21C16" w:rsidRPr="0055018A" w:rsidRDefault="00B21C16" w:rsidP="0055018A">
            <w:pPr>
              <w:pStyle w:val="NoSpacing"/>
              <w:rPr>
                <w:sz w:val="20"/>
              </w:rPr>
            </w:pPr>
            <w:r w:rsidRPr="0055018A">
              <w:rPr>
                <w:sz w:val="20"/>
              </w:rPr>
              <w:t>2</w:t>
            </w:r>
          </w:p>
        </w:tc>
        <w:tc>
          <w:tcPr>
            <w:tcW w:w="890" w:type="dxa"/>
            <w:shd w:val="clear" w:color="auto" w:fill="92D050"/>
            <w:vAlign w:val="center"/>
          </w:tcPr>
          <w:p w14:paraId="1D2D6320" w14:textId="6A6C6DBA" w:rsidR="00B21C16" w:rsidRPr="0055018A" w:rsidRDefault="00B21C16" w:rsidP="0055018A">
            <w:pPr>
              <w:pStyle w:val="NoSpacing"/>
              <w:rPr>
                <w:sz w:val="20"/>
              </w:rPr>
            </w:pPr>
            <w:r w:rsidRPr="0055018A">
              <w:rPr>
                <w:sz w:val="20"/>
              </w:rPr>
              <w:t>2</w:t>
            </w:r>
          </w:p>
        </w:tc>
        <w:tc>
          <w:tcPr>
            <w:tcW w:w="4710" w:type="dxa"/>
            <w:shd w:val="clear" w:color="auto" w:fill="92D050"/>
            <w:vAlign w:val="center"/>
          </w:tcPr>
          <w:p w14:paraId="6385AACF" w14:textId="4F294373" w:rsidR="00B21C16" w:rsidRPr="0055018A" w:rsidRDefault="000D5551" w:rsidP="0055018A">
            <w:pPr>
              <w:pStyle w:val="NoSpacing"/>
              <w:rPr>
                <w:sz w:val="20"/>
              </w:rPr>
            </w:pPr>
            <w:r w:rsidRPr="0055018A">
              <w:rPr>
                <w:sz w:val="20"/>
              </w:rPr>
              <w:t>Use a different encoding algorithm on the</w:t>
            </w:r>
            <w:r w:rsidR="007C2852" w:rsidRPr="0055018A">
              <w:rPr>
                <w:sz w:val="20"/>
              </w:rPr>
              <w:t xml:space="preserve"> hosted API</w:t>
            </w:r>
          </w:p>
        </w:tc>
      </w:tr>
      <w:tr w:rsidR="00B21C16" w:rsidRPr="0055018A" w14:paraId="348B1A40" w14:textId="5471AA1D" w:rsidTr="0055018A">
        <w:trPr>
          <w:trHeight w:val="907"/>
        </w:trPr>
        <w:tc>
          <w:tcPr>
            <w:tcW w:w="421" w:type="dxa"/>
            <w:shd w:val="clear" w:color="auto" w:fill="C00000"/>
            <w:vAlign w:val="center"/>
          </w:tcPr>
          <w:p w14:paraId="67C578D7" w14:textId="53658960" w:rsidR="00B21C16" w:rsidRPr="0055018A" w:rsidRDefault="00B21C16" w:rsidP="0055018A">
            <w:pPr>
              <w:pStyle w:val="NoSpacing"/>
              <w:rPr>
                <w:sz w:val="20"/>
              </w:rPr>
            </w:pPr>
            <w:r w:rsidRPr="0055018A">
              <w:rPr>
                <w:sz w:val="20"/>
              </w:rPr>
              <w:t>07</w:t>
            </w:r>
          </w:p>
        </w:tc>
        <w:tc>
          <w:tcPr>
            <w:tcW w:w="1090" w:type="dxa"/>
            <w:shd w:val="clear" w:color="auto" w:fill="C00000"/>
            <w:vAlign w:val="center"/>
          </w:tcPr>
          <w:p w14:paraId="551E9CA8" w14:textId="1B0D4965" w:rsidR="00B21C16" w:rsidRPr="0055018A" w:rsidRDefault="00B21C16" w:rsidP="0055018A">
            <w:pPr>
              <w:pStyle w:val="NoSpacing"/>
              <w:rPr>
                <w:sz w:val="20"/>
              </w:rPr>
            </w:pPr>
            <w:r w:rsidRPr="0055018A">
              <w:rPr>
                <w:sz w:val="20"/>
              </w:rPr>
              <w:t>Human</w:t>
            </w:r>
          </w:p>
        </w:tc>
        <w:tc>
          <w:tcPr>
            <w:tcW w:w="2024" w:type="dxa"/>
            <w:shd w:val="clear" w:color="auto" w:fill="C00000"/>
            <w:vAlign w:val="center"/>
          </w:tcPr>
          <w:p w14:paraId="126CBF76" w14:textId="0FD66918" w:rsidR="00B21C16" w:rsidRPr="0055018A" w:rsidRDefault="00B21C16" w:rsidP="0055018A">
            <w:pPr>
              <w:pStyle w:val="NoSpacing"/>
              <w:rPr>
                <w:sz w:val="20"/>
              </w:rPr>
            </w:pPr>
            <w:r w:rsidRPr="0055018A">
              <w:rPr>
                <w:sz w:val="20"/>
              </w:rPr>
              <w:t>Scope of project may be too large to deliver</w:t>
            </w:r>
          </w:p>
        </w:tc>
        <w:tc>
          <w:tcPr>
            <w:tcW w:w="1359" w:type="dxa"/>
            <w:shd w:val="clear" w:color="auto" w:fill="C00000"/>
            <w:vAlign w:val="center"/>
          </w:tcPr>
          <w:p w14:paraId="70F9D0F4" w14:textId="29229776" w:rsidR="00B21C16" w:rsidRPr="0055018A" w:rsidRDefault="00B21C16" w:rsidP="0055018A">
            <w:pPr>
              <w:pStyle w:val="NoSpacing"/>
              <w:rPr>
                <w:sz w:val="20"/>
              </w:rPr>
            </w:pPr>
            <w:r w:rsidRPr="0055018A">
              <w:rPr>
                <w:sz w:val="20"/>
              </w:rPr>
              <w:t>Specification / Requirements</w:t>
            </w:r>
          </w:p>
        </w:tc>
        <w:tc>
          <w:tcPr>
            <w:tcW w:w="2976" w:type="dxa"/>
            <w:shd w:val="clear" w:color="auto" w:fill="C00000"/>
            <w:vAlign w:val="center"/>
          </w:tcPr>
          <w:p w14:paraId="3AD21E99" w14:textId="7A82C246" w:rsidR="00B21C16" w:rsidRPr="0055018A" w:rsidRDefault="00B21C16" w:rsidP="0055018A">
            <w:pPr>
              <w:pStyle w:val="NoSpacing"/>
              <w:rPr>
                <w:sz w:val="20"/>
              </w:rPr>
            </w:pPr>
            <w:r w:rsidRPr="0055018A">
              <w:rPr>
                <w:sz w:val="20"/>
              </w:rPr>
              <w:t>The scope of the project should be revisited at the beginning of each sprint and risks mitigated. The scope of the project is large however with continual revaluation, all objectives can be met</w:t>
            </w:r>
          </w:p>
        </w:tc>
        <w:tc>
          <w:tcPr>
            <w:tcW w:w="1075" w:type="dxa"/>
            <w:shd w:val="clear" w:color="auto" w:fill="C00000"/>
            <w:vAlign w:val="center"/>
          </w:tcPr>
          <w:p w14:paraId="29EC9419" w14:textId="34F9811A" w:rsidR="00B21C16" w:rsidRPr="0055018A" w:rsidRDefault="00B21C16" w:rsidP="0055018A">
            <w:pPr>
              <w:pStyle w:val="NoSpacing"/>
              <w:rPr>
                <w:sz w:val="20"/>
              </w:rPr>
            </w:pPr>
            <w:r w:rsidRPr="0055018A">
              <w:rPr>
                <w:sz w:val="20"/>
              </w:rPr>
              <w:t>7</w:t>
            </w:r>
          </w:p>
        </w:tc>
        <w:tc>
          <w:tcPr>
            <w:tcW w:w="956" w:type="dxa"/>
            <w:shd w:val="clear" w:color="auto" w:fill="C00000"/>
            <w:vAlign w:val="center"/>
          </w:tcPr>
          <w:p w14:paraId="73FA459E" w14:textId="30F92E29" w:rsidR="00B21C16" w:rsidRPr="0055018A" w:rsidRDefault="00B21C16" w:rsidP="0055018A">
            <w:pPr>
              <w:pStyle w:val="NoSpacing"/>
              <w:rPr>
                <w:sz w:val="20"/>
              </w:rPr>
            </w:pPr>
            <w:r w:rsidRPr="0055018A">
              <w:rPr>
                <w:sz w:val="20"/>
              </w:rPr>
              <w:t>5</w:t>
            </w:r>
          </w:p>
        </w:tc>
        <w:tc>
          <w:tcPr>
            <w:tcW w:w="890" w:type="dxa"/>
            <w:shd w:val="clear" w:color="auto" w:fill="C00000"/>
            <w:vAlign w:val="center"/>
          </w:tcPr>
          <w:p w14:paraId="634DA3A0" w14:textId="0038D825" w:rsidR="00B21C16" w:rsidRPr="0055018A" w:rsidRDefault="00B21C16" w:rsidP="0055018A">
            <w:pPr>
              <w:pStyle w:val="NoSpacing"/>
              <w:rPr>
                <w:sz w:val="20"/>
              </w:rPr>
            </w:pPr>
            <w:r w:rsidRPr="0055018A">
              <w:rPr>
                <w:sz w:val="20"/>
              </w:rPr>
              <w:t>35</w:t>
            </w:r>
          </w:p>
        </w:tc>
        <w:tc>
          <w:tcPr>
            <w:tcW w:w="4710" w:type="dxa"/>
            <w:shd w:val="clear" w:color="auto" w:fill="C00000"/>
            <w:vAlign w:val="center"/>
          </w:tcPr>
          <w:p w14:paraId="2797F68D" w14:textId="063FADFC" w:rsidR="00B21C16" w:rsidRPr="0055018A" w:rsidRDefault="00B21C16" w:rsidP="0055018A">
            <w:pPr>
              <w:pStyle w:val="NoSpacing"/>
              <w:rPr>
                <w:sz w:val="20"/>
              </w:rPr>
            </w:pPr>
            <w:r w:rsidRPr="0055018A">
              <w:rPr>
                <w:sz w:val="20"/>
              </w:rPr>
              <w:t>The scope should be reduced if it becomes intangible. A one-page document should be produced confirming this and outlining the reasons for the scope reduction.</w:t>
            </w:r>
          </w:p>
        </w:tc>
      </w:tr>
    </w:tbl>
    <w:p w14:paraId="18981451" w14:textId="19030475" w:rsidR="00CD72F6" w:rsidRPr="005712AE" w:rsidRDefault="00A05762" w:rsidP="00A05762">
      <w:pPr>
        <w:pStyle w:val="Caption"/>
      </w:pPr>
      <w:r>
        <w:t xml:space="preserve">Figure </w:t>
      </w:r>
      <w:r w:rsidR="00E221BC">
        <w:rPr>
          <w:noProof/>
        </w:rPr>
        <w:fldChar w:fldCharType="begin"/>
      </w:r>
      <w:r w:rsidR="00E221BC">
        <w:rPr>
          <w:noProof/>
        </w:rPr>
        <w:instrText xml:space="preserve"> SEQ Figure \* ARABIC </w:instrText>
      </w:r>
      <w:r w:rsidR="00E221BC">
        <w:rPr>
          <w:noProof/>
        </w:rPr>
        <w:fldChar w:fldCharType="separate"/>
      </w:r>
      <w:r w:rsidR="00FA603D">
        <w:rPr>
          <w:noProof/>
        </w:rPr>
        <w:t>16</w:t>
      </w:r>
      <w:r w:rsidR="00E221BC">
        <w:rPr>
          <w:noProof/>
        </w:rPr>
        <w:fldChar w:fldCharType="end"/>
      </w:r>
      <w:r>
        <w:t xml:space="preserve"> - Risk assessment table</w:t>
      </w:r>
    </w:p>
    <w:p w14:paraId="656E07D1" w14:textId="36DF82FC" w:rsidR="007A344B" w:rsidRDefault="007A344B" w:rsidP="007A344B">
      <w:pPr>
        <w:ind w:firstLine="0"/>
        <w:sectPr w:rsidR="007A344B" w:rsidSect="007A344B">
          <w:pgSz w:w="16838" w:h="11906" w:orient="landscape"/>
          <w:pgMar w:top="720" w:right="720" w:bottom="720" w:left="720" w:header="709" w:footer="709" w:gutter="0"/>
          <w:cols w:space="708"/>
          <w:docGrid w:linePitch="360"/>
        </w:sectPr>
      </w:pPr>
    </w:p>
    <w:p w14:paraId="672EE2CF" w14:textId="5A1D89D7" w:rsidR="002C68CB" w:rsidRDefault="00D41E1C" w:rsidP="007A344B">
      <w:r>
        <w:lastRenderedPageBreak/>
        <w:t xml:space="preserve">To summarise the previous risk table, the highest risks come from the ML models to be used and the overall scope of the project. The author of this report has already deemed the project to be large in scope and understands this risk. </w:t>
      </w:r>
      <w:r w:rsidR="002C7B86">
        <w:t>This risk is</w:t>
      </w:r>
      <w:r w:rsidR="002E2958">
        <w:t xml:space="preserve"> one of</w:t>
      </w:r>
      <w:r w:rsidR="00592F36">
        <w:t xml:space="preserve"> the reason</w:t>
      </w:r>
      <w:r w:rsidR="002E2958">
        <w:t>s</w:t>
      </w:r>
      <w:r w:rsidR="00592F36">
        <w:t xml:space="preserve"> for the spiral life cycle methodology and has been outlined throughout</w:t>
      </w:r>
      <w:r w:rsidR="002E2958">
        <w:t xml:space="preserve"> the planning section</w:t>
      </w:r>
      <w:r w:rsidR="00592F36">
        <w:t xml:space="preserve"> this report. The technical complexity comes from the use of experimental </w:t>
      </w:r>
      <w:r w:rsidR="00BE1AFC">
        <w:t xml:space="preserve">systems that are being used and tested. These systems are only recently published and have not been proven in production environments as far as the author has researched. </w:t>
      </w:r>
      <w:r w:rsidR="001B215B">
        <w:t xml:space="preserve">Extensive research has been carried out concerning these systems and the author has concluded that – although it is an untested environment – both systems will be able to perform the task within the product with great efficiency. </w:t>
      </w:r>
    </w:p>
    <w:p w14:paraId="563D6514" w14:textId="77777777" w:rsidR="00302B35" w:rsidRDefault="002C68CB" w:rsidP="00D41E1C">
      <w:pPr>
        <w:spacing w:after="160" w:line="259" w:lineRule="auto"/>
      </w:pPr>
      <w:r>
        <w:t xml:space="preserve">Medium risks come in the form of </w:t>
      </w:r>
      <w:r w:rsidR="00112697">
        <w:t xml:space="preserve">data outputs and training datasets. Each of these risks have low likelihood yet high impact on the </w:t>
      </w:r>
      <w:r w:rsidR="000E6565">
        <w:t>project should they appear</w:t>
      </w:r>
      <w:r w:rsidR="005C2287">
        <w:t xml:space="preserve">. </w:t>
      </w:r>
      <w:r w:rsidR="001A54B9">
        <w:t xml:space="preserve">They are both easily </w:t>
      </w:r>
      <w:r w:rsidR="00157EC0">
        <w:t>mitigated</w:t>
      </w:r>
      <w:r w:rsidR="001A54B9">
        <w:t xml:space="preserve"> if </w:t>
      </w:r>
      <w:r w:rsidR="00157EC0">
        <w:t xml:space="preserve">they appear, with one only requiring a larger dataset and the other requiring </w:t>
      </w:r>
      <w:r w:rsidR="009C609F">
        <w:t>the editing of system codebase</w:t>
      </w:r>
      <w:r w:rsidR="00157EC0">
        <w:t>.</w:t>
      </w:r>
      <w:r w:rsidR="009C609F">
        <w:t xml:space="preserve"> The main impact of these is that they will be time consuming to deal with but not complex (based on preliminary research</w:t>
      </w:r>
      <w:r w:rsidR="00970E0E">
        <w:t xml:space="preserve"> carried out by the author</w:t>
      </w:r>
      <w:r w:rsidR="009C609F">
        <w:t>).</w:t>
      </w:r>
      <w:r w:rsidR="00335E40">
        <w:t xml:space="preserve"> </w:t>
      </w:r>
      <w:r w:rsidR="00EB0A53">
        <w:t xml:space="preserve">They also each have the risk of unknowns. The code of each model used is largely abstracted and may not provide us with the correct data we need. </w:t>
      </w:r>
      <w:r w:rsidR="00D701EA">
        <w:t xml:space="preserve">If the training dataset is </w:t>
      </w:r>
      <w:r w:rsidR="006F0066">
        <w:t xml:space="preserve">greater than </w:t>
      </w:r>
      <w:r w:rsidR="00D701EA">
        <w:t>100 images</w:t>
      </w:r>
      <w:r w:rsidR="006F0066">
        <w:t xml:space="preserve"> total for each, the object chosen may be too </w:t>
      </w:r>
      <w:r w:rsidR="0061302F">
        <w:t xml:space="preserve">generic for the system to correctly distinguish from an image. If this happens, a new dataset will need to be created for a new image which is heavily time consuming </w:t>
      </w:r>
      <w:r w:rsidR="00302B35">
        <w:t>and will cause missed deadlines.</w:t>
      </w:r>
    </w:p>
    <w:p w14:paraId="42E4B0BE" w14:textId="2C1CDC5A" w:rsidR="00D41E1C" w:rsidRDefault="00A05762" w:rsidP="00D41E1C">
      <w:pPr>
        <w:spacing w:after="160" w:line="259" w:lineRule="auto"/>
        <w:rPr>
          <w:rFonts w:eastAsiaTheme="majorEastAsia"/>
          <w:b/>
          <w:color w:val="auto"/>
          <w:sz w:val="28"/>
          <w:szCs w:val="32"/>
        </w:rPr>
      </w:pPr>
      <w:r>
        <w:t xml:space="preserve">The remaining risks have been deemed low risk to the project. These are outlined in green </w:t>
      </w:r>
      <w:r w:rsidR="008A5A10">
        <w:t xml:space="preserve">on </w:t>
      </w:r>
      <w:r>
        <w:t xml:space="preserve">figure </w:t>
      </w:r>
      <w:r w:rsidR="008A5A10">
        <w:t>1</w:t>
      </w:r>
      <w:r w:rsidR="00A3661C">
        <w:t>6</w:t>
      </w:r>
      <w:r w:rsidR="008A5A10">
        <w:t xml:space="preserve">. These risks, although they will have an impact, </w:t>
      </w:r>
      <w:r w:rsidR="00F5747B">
        <w:t>either have an extremely low likelihood or are easily mitigated against.</w:t>
      </w:r>
      <w:r w:rsidR="00D701EA">
        <w:t xml:space="preserve"> </w:t>
      </w:r>
      <w:r w:rsidR="00970E0E">
        <w:t xml:space="preserve"> </w:t>
      </w:r>
      <w:r w:rsidR="009C609F">
        <w:t xml:space="preserve"> </w:t>
      </w:r>
      <w:r w:rsidR="00157EC0">
        <w:t xml:space="preserve"> </w:t>
      </w:r>
      <w:r w:rsidR="00D41E1C">
        <w:t xml:space="preserve"> </w:t>
      </w:r>
      <w:r w:rsidR="00D41E1C">
        <w:br w:type="page"/>
      </w:r>
    </w:p>
    <w:p w14:paraId="72F9207E" w14:textId="609894F0" w:rsidR="00CD72F6" w:rsidRDefault="008C5C6D" w:rsidP="00D83E93">
      <w:pPr>
        <w:pStyle w:val="Heading1"/>
      </w:pPr>
      <w:bookmarkStart w:id="24" w:name="_Toc531784743"/>
      <w:r w:rsidRPr="005712AE">
        <w:lastRenderedPageBreak/>
        <w:t xml:space="preserve">5. </w:t>
      </w:r>
      <w:r w:rsidR="00EC2B7B" w:rsidRPr="005712AE">
        <w:t>Initial Prototype</w:t>
      </w:r>
      <w:bookmarkEnd w:id="24"/>
    </w:p>
    <w:p w14:paraId="5896AB0E" w14:textId="0C0A3DA4" w:rsidR="004651A7" w:rsidRPr="004651A7" w:rsidRDefault="004651A7" w:rsidP="004651A7">
      <w:pPr>
        <w:pStyle w:val="Heading2"/>
      </w:pPr>
      <w:bookmarkStart w:id="25" w:name="_Toc531784744"/>
      <w:r>
        <w:t>5.1 Risk and rationale</w:t>
      </w:r>
      <w:bookmarkEnd w:id="25"/>
    </w:p>
    <w:p w14:paraId="47904064" w14:textId="3AE5E39F" w:rsidR="008C5C6D" w:rsidRDefault="0063110E" w:rsidP="00A574BC">
      <w:r>
        <w:t xml:space="preserve">In developing the initial prototype as the first major submission and milestone of </w:t>
      </w:r>
      <w:r w:rsidR="004651A7">
        <w:t xml:space="preserve">work product, </w:t>
      </w:r>
      <w:r w:rsidR="001B473D">
        <w:t>the author</w:t>
      </w:r>
      <w:r w:rsidR="004651A7">
        <w:t xml:space="preserve"> decided to focus on a risk that will allow </w:t>
      </w:r>
      <w:r w:rsidR="001B473D">
        <w:t>him</w:t>
      </w:r>
      <w:r w:rsidR="004651A7">
        <w:t xml:space="preserve"> to hit as many major objectives as possible. With this in mind, </w:t>
      </w:r>
      <w:r w:rsidR="001B473D">
        <w:t>the author has</w:t>
      </w:r>
      <w:r w:rsidR="004651A7">
        <w:t xml:space="preserve"> decided to develop around the classification of objects </w:t>
      </w:r>
      <w:r w:rsidR="00A64BA9">
        <w:t xml:space="preserve">and the accuracy associated </w:t>
      </w:r>
      <w:r w:rsidR="004C74FB">
        <w:t>with this</w:t>
      </w:r>
      <w:r w:rsidR="004651A7">
        <w:t xml:space="preserve">. This risk is listed as a medium risk to the project above. </w:t>
      </w:r>
    </w:p>
    <w:p w14:paraId="58E325E0" w14:textId="1FE251F3" w:rsidR="004C74FB" w:rsidRDefault="004C74FB" w:rsidP="00A574BC">
      <w:r>
        <w:t xml:space="preserve">The reason behind this was that it </w:t>
      </w:r>
      <w:r w:rsidR="00DE667C">
        <w:t>was deemed</w:t>
      </w:r>
      <w:r>
        <w:t xml:space="preserve"> an achievable risk to mitigate against if it did </w:t>
      </w:r>
      <w:r w:rsidR="00762235">
        <w:t xml:space="preserve">go wrong. The submission assigned to this </w:t>
      </w:r>
      <w:r w:rsidR="00DE667C">
        <w:t xml:space="preserve">project </w:t>
      </w:r>
      <w:r w:rsidR="00762235">
        <w:t>by the customer (the university) would not leave enough time to fully develop a deliverable</w:t>
      </w:r>
      <w:r w:rsidR="008C4247">
        <w:t xml:space="preserve"> should something go wrong with risk</w:t>
      </w:r>
      <w:r w:rsidR="00DE667C">
        <w:t xml:space="preserve"> 03</w:t>
      </w:r>
      <w:r w:rsidR="00762235">
        <w:t xml:space="preserve"> </w:t>
      </w:r>
      <w:r w:rsidR="008C4247">
        <w:t>in the time outlined</w:t>
      </w:r>
      <w:r w:rsidR="00984B4A">
        <w:t xml:space="preserve"> after necessary research</w:t>
      </w:r>
      <w:r w:rsidR="008C4247">
        <w:t xml:space="preserve"> in the planning section of this document. </w:t>
      </w:r>
      <w:r w:rsidR="009316BD">
        <w:t xml:space="preserve">This is due to the technical complexity of </w:t>
      </w:r>
      <w:r w:rsidR="00C938A2">
        <w:t>the KeypointNet library</w:t>
      </w:r>
      <w:r w:rsidR="009316BD">
        <w:t xml:space="preserve"> and the experimental nature of </w:t>
      </w:r>
      <w:r w:rsidR="00C938A2">
        <w:t>the training process</w:t>
      </w:r>
      <w:r w:rsidR="009316BD">
        <w:t xml:space="preserve">. Instead, </w:t>
      </w:r>
      <w:r w:rsidR="00C938A2">
        <w:t>the author has</w:t>
      </w:r>
      <w:r w:rsidR="009316BD">
        <w:t xml:space="preserve"> chose</w:t>
      </w:r>
      <w:r w:rsidR="00C938A2">
        <w:t>n</w:t>
      </w:r>
      <w:r w:rsidR="009316BD">
        <w:t xml:space="preserve"> to focus on the R-CNN system because </w:t>
      </w:r>
      <w:r w:rsidR="00C938A2">
        <w:t>he</w:t>
      </w:r>
      <w:r w:rsidR="009316BD">
        <w:t xml:space="preserve"> ha</w:t>
      </w:r>
      <w:r w:rsidR="00C938A2">
        <w:t>s a</w:t>
      </w:r>
      <w:r w:rsidR="009316BD">
        <w:t xml:space="preserve"> </w:t>
      </w:r>
      <w:r w:rsidR="008371FF">
        <w:t xml:space="preserve">very </w:t>
      </w:r>
      <w:r w:rsidR="009316BD">
        <w:t>limited prior knowledge of the library</w:t>
      </w:r>
      <w:r w:rsidR="009279FF">
        <w:t xml:space="preserve"> and </w:t>
      </w:r>
      <w:r w:rsidR="00166E0B">
        <w:t xml:space="preserve">believes he </w:t>
      </w:r>
      <w:r w:rsidR="009279FF">
        <w:t>could mitigate against issues in an easier and more direct way.</w:t>
      </w:r>
    </w:p>
    <w:p w14:paraId="4C0632EE" w14:textId="7F03AE66" w:rsidR="009279FF" w:rsidRDefault="009279FF" w:rsidP="00A574BC">
      <w:r>
        <w:t xml:space="preserve">Along with this reasoning, the R-CNN system is designed </w:t>
      </w:r>
      <w:r w:rsidR="009F5808">
        <w:t xml:space="preserve">as the first section of the API. This reduces on the data </w:t>
      </w:r>
      <w:r w:rsidR="00166E0B">
        <w:t>the author</w:t>
      </w:r>
      <w:r w:rsidR="009F5808">
        <w:t xml:space="preserve"> may have needed to mock to build any other piece of the API. </w:t>
      </w:r>
      <w:r w:rsidR="00190588">
        <w:t xml:space="preserve">It also allows the beginning of development of </w:t>
      </w:r>
      <w:r w:rsidR="0025099E">
        <w:t>an</w:t>
      </w:r>
      <w:r w:rsidR="00190588">
        <w:t xml:space="preserve"> API </w:t>
      </w:r>
      <w:r w:rsidR="0025099E">
        <w:t xml:space="preserve">and </w:t>
      </w:r>
      <w:r w:rsidR="00190588">
        <w:t xml:space="preserve">hosting </w:t>
      </w:r>
      <w:r w:rsidR="0025099E">
        <w:t xml:space="preserve">this </w:t>
      </w:r>
      <w:r w:rsidR="00190588">
        <w:t>on a publicly accessible location.</w:t>
      </w:r>
      <w:r w:rsidR="0025099E">
        <w:t xml:space="preserve"> Furthermore, it would give </w:t>
      </w:r>
      <w:r w:rsidR="00FE3435">
        <w:t>him</w:t>
      </w:r>
      <w:r w:rsidR="0025099E">
        <w:t xml:space="preserve"> a perfect starting point for building the JSON structure that will be carried throughout the proposed system.</w:t>
      </w:r>
    </w:p>
    <w:p w14:paraId="3AA4562F" w14:textId="77777777" w:rsidR="001E3E34" w:rsidRDefault="001E3E34" w:rsidP="00A574BC"/>
    <w:tbl>
      <w:tblPr>
        <w:tblStyle w:val="ListTable1Light-Accent3"/>
        <w:tblW w:w="0" w:type="auto"/>
        <w:jc w:val="center"/>
        <w:tblLook w:val="04A0" w:firstRow="1" w:lastRow="0" w:firstColumn="1" w:lastColumn="0" w:noHBand="0" w:noVBand="1"/>
      </w:tblPr>
      <w:tblGrid>
        <w:gridCol w:w="992"/>
        <w:gridCol w:w="5528"/>
      </w:tblGrid>
      <w:tr w:rsidR="001E3E34" w14:paraId="375A6252" w14:textId="77777777" w:rsidTr="004A7EF7">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992" w:type="dxa"/>
          </w:tcPr>
          <w:p w14:paraId="13540FDD" w14:textId="77777777" w:rsidR="001E3E34" w:rsidRDefault="001E3E34" w:rsidP="004A7EF7">
            <w:pPr>
              <w:ind w:firstLine="0"/>
            </w:pPr>
            <w:r>
              <w:t>Risk ID</w:t>
            </w:r>
          </w:p>
        </w:tc>
        <w:tc>
          <w:tcPr>
            <w:tcW w:w="5528" w:type="dxa"/>
          </w:tcPr>
          <w:p w14:paraId="1AF15519" w14:textId="77777777" w:rsidR="001E3E34" w:rsidRDefault="001E3E34" w:rsidP="004A7EF7">
            <w:pPr>
              <w:ind w:firstLine="0"/>
              <w:cnfStyle w:val="100000000000" w:firstRow="1" w:lastRow="0" w:firstColumn="0" w:lastColumn="0" w:oddVBand="0" w:evenVBand="0" w:oddHBand="0" w:evenHBand="0" w:firstRowFirstColumn="0" w:firstRowLastColumn="0" w:lastRowFirstColumn="0" w:lastRowLastColumn="0"/>
            </w:pPr>
            <w:r>
              <w:t>Description</w:t>
            </w:r>
          </w:p>
        </w:tc>
      </w:tr>
      <w:tr w:rsidR="001E3E34" w14:paraId="18CF4D57" w14:textId="77777777" w:rsidTr="004A7EF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992" w:type="dxa"/>
          </w:tcPr>
          <w:p w14:paraId="217AAD25" w14:textId="77777777" w:rsidR="001E3E34" w:rsidRDefault="001E3E34" w:rsidP="004A7EF7">
            <w:pPr>
              <w:ind w:firstLine="0"/>
            </w:pPr>
            <w:r>
              <w:t>01</w:t>
            </w:r>
          </w:p>
        </w:tc>
        <w:tc>
          <w:tcPr>
            <w:tcW w:w="5528" w:type="dxa"/>
          </w:tcPr>
          <w:p w14:paraId="7A51379C" w14:textId="77777777" w:rsidR="001E3E34" w:rsidRDefault="001E3E34" w:rsidP="004A7EF7">
            <w:pPr>
              <w:ind w:firstLine="0"/>
              <w:cnfStyle w:val="000000100000" w:firstRow="0" w:lastRow="0" w:firstColumn="0" w:lastColumn="0" w:oddVBand="0" w:evenVBand="0" w:oddHBand="1" w:evenHBand="0" w:firstRowFirstColumn="0" w:firstRowLastColumn="0" w:lastRowFirstColumn="0" w:lastRowLastColumn="0"/>
            </w:pPr>
            <w:r w:rsidRPr="008A64B4">
              <w:t>Not enough power to train models efficiently locally</w:t>
            </w:r>
          </w:p>
        </w:tc>
      </w:tr>
      <w:tr w:rsidR="001E3E34" w14:paraId="7A12A987" w14:textId="77777777" w:rsidTr="004A7EF7">
        <w:trPr>
          <w:jc w:val="center"/>
        </w:trPr>
        <w:tc>
          <w:tcPr>
            <w:cnfStyle w:val="001000000000" w:firstRow="0" w:lastRow="0" w:firstColumn="1" w:lastColumn="0" w:oddVBand="0" w:evenVBand="0" w:oddHBand="0" w:evenHBand="0" w:firstRowFirstColumn="0" w:firstRowLastColumn="0" w:lastRowFirstColumn="0" w:lastRowLastColumn="0"/>
            <w:tcW w:w="992" w:type="dxa"/>
          </w:tcPr>
          <w:p w14:paraId="63D6CB36" w14:textId="77777777" w:rsidR="001E3E34" w:rsidRDefault="001E3E34" w:rsidP="004A7EF7">
            <w:pPr>
              <w:ind w:firstLine="0"/>
            </w:pPr>
            <w:r>
              <w:t>02</w:t>
            </w:r>
          </w:p>
        </w:tc>
        <w:tc>
          <w:tcPr>
            <w:tcW w:w="5528" w:type="dxa"/>
          </w:tcPr>
          <w:p w14:paraId="423EB0D5" w14:textId="77777777" w:rsidR="001E3E34" w:rsidRDefault="001E3E34" w:rsidP="004A7EF7">
            <w:pPr>
              <w:ind w:firstLine="0"/>
              <w:cnfStyle w:val="000000000000" w:firstRow="0" w:lastRow="0" w:firstColumn="0" w:lastColumn="0" w:oddVBand="0" w:evenVBand="0" w:oddHBand="0" w:evenHBand="0" w:firstRowFirstColumn="0" w:firstRowLastColumn="0" w:lastRowFirstColumn="0" w:lastRowLastColumn="0"/>
            </w:pPr>
            <w:r w:rsidRPr="008A64B4">
              <w:t>Classification of objects with R-CNN not accurate enough</w:t>
            </w:r>
          </w:p>
        </w:tc>
      </w:tr>
      <w:tr w:rsidR="001E3E34" w14:paraId="50CB65CE" w14:textId="77777777" w:rsidTr="004A7EF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992" w:type="dxa"/>
          </w:tcPr>
          <w:p w14:paraId="38FE8B31" w14:textId="77777777" w:rsidR="001E3E34" w:rsidRDefault="001E3E34" w:rsidP="004A7EF7">
            <w:pPr>
              <w:ind w:firstLine="0"/>
            </w:pPr>
            <w:r>
              <w:t>04</w:t>
            </w:r>
          </w:p>
        </w:tc>
        <w:tc>
          <w:tcPr>
            <w:tcW w:w="5528" w:type="dxa"/>
          </w:tcPr>
          <w:p w14:paraId="182EA70D" w14:textId="77777777" w:rsidR="001E3E34" w:rsidRDefault="001E3E34" w:rsidP="004A7EF7">
            <w:pPr>
              <w:keepNext/>
              <w:ind w:firstLine="0"/>
              <w:cnfStyle w:val="000000100000" w:firstRow="0" w:lastRow="0" w:firstColumn="0" w:lastColumn="0" w:oddVBand="0" w:evenVBand="0" w:oddHBand="1" w:evenHBand="0" w:firstRowFirstColumn="0" w:firstRowLastColumn="0" w:lastRowFirstColumn="0" w:lastRowLastColumn="0"/>
            </w:pPr>
            <w:r w:rsidRPr="008A64B4">
              <w:t>VM server could drop due to connection issues</w:t>
            </w:r>
          </w:p>
        </w:tc>
      </w:tr>
    </w:tbl>
    <w:p w14:paraId="260D5FA3" w14:textId="1C6317C8" w:rsidR="001E3E34" w:rsidRDefault="001E3E34" w:rsidP="001E3E34">
      <w:pPr>
        <w:pStyle w:val="Caption"/>
      </w:pPr>
      <w:r>
        <w:t xml:space="preserve">Figure </w:t>
      </w:r>
      <w:r w:rsidR="003541C0">
        <w:rPr>
          <w:noProof/>
        </w:rPr>
        <w:fldChar w:fldCharType="begin"/>
      </w:r>
      <w:r w:rsidR="003541C0">
        <w:rPr>
          <w:noProof/>
        </w:rPr>
        <w:instrText xml:space="preserve"> SEQ Figure \* ARABIC </w:instrText>
      </w:r>
      <w:r w:rsidR="003541C0">
        <w:rPr>
          <w:noProof/>
        </w:rPr>
        <w:fldChar w:fldCharType="separate"/>
      </w:r>
      <w:r w:rsidR="00FA603D">
        <w:rPr>
          <w:noProof/>
        </w:rPr>
        <w:t>17</w:t>
      </w:r>
      <w:r w:rsidR="003541C0">
        <w:rPr>
          <w:noProof/>
        </w:rPr>
        <w:fldChar w:fldCharType="end"/>
      </w:r>
      <w:r>
        <w:t xml:space="preserve"> - Risks developed in prototype</w:t>
      </w:r>
    </w:p>
    <w:p w14:paraId="7696D41B" w14:textId="77777777" w:rsidR="001E3E34" w:rsidRDefault="001E3E34" w:rsidP="00A574BC"/>
    <w:p w14:paraId="05D4BE45" w14:textId="7CBF1213" w:rsidR="0025099E" w:rsidRDefault="0025099E" w:rsidP="00A574BC">
      <w:r>
        <w:t xml:space="preserve">In summary, </w:t>
      </w:r>
      <w:r w:rsidR="00FE3435">
        <w:t>the author has</w:t>
      </w:r>
      <w:r>
        <w:t xml:space="preserve"> chose</w:t>
      </w:r>
      <w:r w:rsidR="00FE3435">
        <w:t>n</w:t>
      </w:r>
      <w:r>
        <w:t xml:space="preserve"> to </w:t>
      </w:r>
      <w:r w:rsidR="00B21C16">
        <w:t xml:space="preserve">take a medium risk as the focus point of the prototype over a high-risk factor because it allowed me to mitigate and develop through several other risks listed. </w:t>
      </w:r>
      <w:r w:rsidR="0025547F">
        <w:t>A high</w:t>
      </w:r>
      <w:r w:rsidR="007A344B">
        <w:t>-</w:t>
      </w:r>
      <w:r w:rsidR="0025547F">
        <w:t xml:space="preserve">risk factor is still being tested in the form of </w:t>
      </w:r>
      <w:r w:rsidR="00FE3435">
        <w:t xml:space="preserve">risk </w:t>
      </w:r>
      <w:r w:rsidR="0025547F">
        <w:t>01.</w:t>
      </w:r>
    </w:p>
    <w:p w14:paraId="0AA478D0" w14:textId="62BB747D" w:rsidR="001E3E34" w:rsidRDefault="001E3E34" w:rsidP="00A574BC"/>
    <w:p w14:paraId="4C70D0B4" w14:textId="37F60616" w:rsidR="001E3E34" w:rsidRDefault="00636BFE" w:rsidP="00636BFE">
      <w:pPr>
        <w:pStyle w:val="Heading2"/>
      </w:pPr>
      <w:bookmarkStart w:id="26" w:name="_Toc531784745"/>
      <w:r>
        <w:t>5.2 Design Artefacts</w:t>
      </w:r>
      <w:bookmarkEnd w:id="26"/>
    </w:p>
    <w:p w14:paraId="745447C4" w14:textId="57EE89E8" w:rsidR="00636BFE" w:rsidRDefault="00BE5472" w:rsidP="00BE5472">
      <w:pPr>
        <w:pStyle w:val="Heading3"/>
      </w:pPr>
      <w:bookmarkStart w:id="27" w:name="_Toc531784746"/>
      <w:r>
        <w:t>5.2.1 JSON structure</w:t>
      </w:r>
      <w:bookmarkEnd w:id="27"/>
    </w:p>
    <w:p w14:paraId="752D7FE4" w14:textId="1DECEE8B" w:rsidR="00BE5472" w:rsidRDefault="00BE5472" w:rsidP="00BE5472">
      <w:r>
        <w:t xml:space="preserve">In planning for the </w:t>
      </w:r>
      <w:r w:rsidR="00AB03F0">
        <w:t xml:space="preserve">prototype, </w:t>
      </w:r>
      <w:r w:rsidR="00CC7467">
        <w:t>the author</w:t>
      </w:r>
      <w:r w:rsidR="00AB03F0">
        <w:t xml:space="preserve"> first needed to outline a structure in which </w:t>
      </w:r>
      <w:r w:rsidR="00CC7467">
        <w:t>the system</w:t>
      </w:r>
      <w:r w:rsidR="00AB03F0">
        <w:t xml:space="preserve"> could pass data efficiently from one component to another. This </w:t>
      </w:r>
      <w:r w:rsidR="00D3462B">
        <w:t>comprised of what would be passed to the API through a post request, and what would be passed through</w:t>
      </w:r>
      <w:r w:rsidR="00C644C5">
        <w:t>out</w:t>
      </w:r>
      <w:r w:rsidR="00D3462B">
        <w:t xml:space="preserve"> and out</w:t>
      </w:r>
      <w:r w:rsidR="00C644C5">
        <w:t>put</w:t>
      </w:r>
      <w:r w:rsidR="00D3462B">
        <w:t xml:space="preserve"> </w:t>
      </w:r>
      <w:r w:rsidR="00C644C5">
        <w:t>from</w:t>
      </w:r>
      <w:r w:rsidR="00D3462B">
        <w:t xml:space="preserve"> the API. </w:t>
      </w:r>
      <w:r w:rsidR="006163F3">
        <w:t>These str</w:t>
      </w:r>
      <w:r w:rsidR="0061461B">
        <w:t>u</w:t>
      </w:r>
      <w:r w:rsidR="006163F3">
        <w:t>ctures are listed below</w:t>
      </w:r>
      <w:r w:rsidR="00C644C5">
        <w:t>.</w:t>
      </w:r>
    </w:p>
    <w:p w14:paraId="21A8C07F" w14:textId="59339764" w:rsidR="006163F3" w:rsidRPr="00BE5472" w:rsidRDefault="006163F3" w:rsidP="00BE5472"/>
    <w:p w14:paraId="31C251CC" w14:textId="464C4591" w:rsidR="008A64B4" w:rsidRDefault="00DA09E2" w:rsidP="00A574BC">
      <w:r>
        <w:rPr>
          <w:noProof/>
        </w:rPr>
        <mc:AlternateContent>
          <mc:Choice Requires="wps">
            <w:drawing>
              <wp:anchor distT="0" distB="0" distL="114300" distR="114300" simplePos="0" relativeHeight="251784192" behindDoc="0" locked="0" layoutInCell="1" allowOverlap="1" wp14:anchorId="7715A19E" wp14:editId="45C13203">
                <wp:simplePos x="0" y="0"/>
                <wp:positionH relativeFrom="column">
                  <wp:posOffset>1408430</wp:posOffset>
                </wp:positionH>
                <wp:positionV relativeFrom="paragraph">
                  <wp:posOffset>1226185</wp:posOffset>
                </wp:positionV>
                <wp:extent cx="3803650" cy="635"/>
                <wp:effectExtent l="0" t="0" r="0" b="0"/>
                <wp:wrapNone/>
                <wp:docPr id="52" name="Text Box 52"/>
                <wp:cNvGraphicFramePr/>
                <a:graphic xmlns:a="http://schemas.openxmlformats.org/drawingml/2006/main">
                  <a:graphicData uri="http://schemas.microsoft.com/office/word/2010/wordprocessingShape">
                    <wps:wsp>
                      <wps:cNvSpPr txBox="1"/>
                      <wps:spPr>
                        <a:xfrm>
                          <a:off x="0" y="0"/>
                          <a:ext cx="3803650" cy="635"/>
                        </a:xfrm>
                        <a:prstGeom prst="rect">
                          <a:avLst/>
                        </a:prstGeom>
                        <a:solidFill>
                          <a:prstClr val="white"/>
                        </a:solidFill>
                        <a:ln>
                          <a:noFill/>
                        </a:ln>
                      </wps:spPr>
                      <wps:txbx>
                        <w:txbxContent>
                          <w:p w14:paraId="2FE1623B" w14:textId="14D29E62" w:rsidR="00DA09E2" w:rsidRPr="00A56398" w:rsidRDefault="00DA09E2" w:rsidP="00DA09E2">
                            <w:pPr>
                              <w:pStyle w:val="Caption"/>
                              <w:rPr>
                                <w:noProof/>
                                <w:sz w:val="24"/>
                              </w:rPr>
                            </w:pPr>
                            <w:r>
                              <w:t xml:space="preserve">Figure </w:t>
                            </w:r>
                            <w:r w:rsidR="003541C0">
                              <w:rPr>
                                <w:noProof/>
                              </w:rPr>
                              <w:fldChar w:fldCharType="begin"/>
                            </w:r>
                            <w:r w:rsidR="003541C0">
                              <w:rPr>
                                <w:noProof/>
                              </w:rPr>
                              <w:instrText xml:space="preserve"> SEQ Figure \* ARABIC </w:instrText>
                            </w:r>
                            <w:r w:rsidR="003541C0">
                              <w:rPr>
                                <w:noProof/>
                              </w:rPr>
                              <w:fldChar w:fldCharType="separate"/>
                            </w:r>
                            <w:r w:rsidR="00FA603D">
                              <w:rPr>
                                <w:noProof/>
                              </w:rPr>
                              <w:t>18</w:t>
                            </w:r>
                            <w:r w:rsidR="003541C0">
                              <w:rPr>
                                <w:noProof/>
                              </w:rPr>
                              <w:fldChar w:fldCharType="end"/>
                            </w:r>
                            <w:r>
                              <w:t xml:space="preserve"> - Data to be passed to API</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715A19E" id="Text Box 52" o:spid="_x0000_s1129" type="#_x0000_t202" style="position:absolute;left:0;text-align:left;margin-left:110.9pt;margin-top:96.55pt;width:299.5pt;height:.05pt;z-index:25178419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" stroked="f">
                <v:textbox style="mso-fit-shape-to-text:t" inset="0,0,0,0">
                  <w:txbxContent>
                    <w:p w14:paraId="2FE1623B" w14:textId="14D29E62" w:rsidR="00DA09E2" w:rsidRPr="00A56398" w:rsidRDefault="00DA09E2" w:rsidP="00DA09E2">
                      <w:pPr>
                        <w:pStyle w:val="Caption"/>
                        <w:rPr>
                          <w:noProof/>
                          <w:sz w:val="24"/>
                        </w:rPr>
                      </w:pPr>
                      <w:r>
                        <w:t xml:space="preserve">Figure </w:t>
                      </w:r>
                      <w:r w:rsidR="003541C0">
                        <w:rPr>
                          <w:noProof/>
                        </w:rPr>
                        <w:fldChar w:fldCharType="begin"/>
                      </w:r>
                      <w:r w:rsidR="003541C0">
                        <w:rPr>
                          <w:noProof/>
                        </w:rPr>
                        <w:instrText xml:space="preserve"> SEQ Figure \* ARABIC </w:instrText>
                      </w:r>
                      <w:r w:rsidR="003541C0">
                        <w:rPr>
                          <w:noProof/>
                        </w:rPr>
                        <w:fldChar w:fldCharType="separate"/>
                      </w:r>
                      <w:r w:rsidR="00FA603D">
                        <w:rPr>
                          <w:noProof/>
                        </w:rPr>
                        <w:t>18</w:t>
                      </w:r>
                      <w:r w:rsidR="003541C0">
                        <w:rPr>
                          <w:noProof/>
                        </w:rPr>
                        <w:fldChar w:fldCharType="end"/>
                      </w:r>
                      <w:r>
                        <w:t xml:space="preserve"> - Data to be passed to API</w:t>
                      </w:r>
                    </w:p>
                  </w:txbxContent>
                </v:textbox>
              </v:shape>
            </w:pict>
          </mc:Fallback>
        </mc:AlternateContent>
      </w:r>
      <w:r>
        <w:rPr>
          <w:noProof/>
        </w:rPr>
        <mc:AlternateContent>
          <mc:Choice Requires="wps">
            <w:drawing>
              <wp:anchor distT="0" distB="0" distL="114300" distR="114300" simplePos="0" relativeHeight="251782144" behindDoc="0" locked="0" layoutInCell="1" allowOverlap="1" wp14:anchorId="7BA73BEE" wp14:editId="1FA86ACB">
                <wp:simplePos x="0" y="0"/>
                <wp:positionH relativeFrom="margin">
                  <wp:align>center</wp:align>
                </wp:positionH>
                <wp:positionV relativeFrom="paragraph">
                  <wp:posOffset>91803</wp:posOffset>
                </wp:positionV>
                <wp:extent cx="3804013" cy="1077686"/>
                <wp:effectExtent l="0" t="0" r="6350" b="8255"/>
                <wp:wrapNone/>
                <wp:docPr id="39" name="Rectangle 39"/>
                <wp:cNvGraphicFramePr/>
                <a:graphic xmlns:a="http://schemas.openxmlformats.org/drawingml/2006/main">
                  <a:graphicData uri="http://schemas.microsoft.com/office/word/2010/wordprocessingShape">
                    <wps:wsp>
                      <wps:cNvSpPr/>
                      <wps:spPr>
                        <a:xfrm>
                          <a:off x="0" y="0"/>
                          <a:ext cx="3804013" cy="1077686"/>
                        </a:xfrm>
                        <a:prstGeom prst="rect">
                          <a:avLst/>
                        </a:prstGeom>
                        <a:solidFill>
                          <a:schemeClr val="bg1">
                            <a:lumMod val="95000"/>
                          </a:schemeClr>
                        </a:solidFill>
                        <a:ln>
                          <a:noFill/>
                        </a:ln>
                      </wps:spPr>
                      <wps:style>
                        <a:lnRef idx="2">
                          <a:schemeClr val="dk1"/>
                        </a:lnRef>
                        <a:fillRef idx="1">
                          <a:schemeClr val="lt1"/>
                        </a:fillRef>
                        <a:effectRef idx="0">
                          <a:schemeClr val="dk1"/>
                        </a:effectRef>
                        <a:fontRef idx="minor">
                          <a:schemeClr val="dk1"/>
                        </a:fontRef>
                      </wps:style>
                      <wps:txbx>
                        <w:txbxContent>
                          <w:p w14:paraId="3DEDAC48" w14:textId="133A307E" w:rsidR="006163F3" w:rsidRPr="00684FA3" w:rsidRDefault="006163F3" w:rsidP="00C37344">
                            <w:pPr>
                              <w:pStyle w:val="NoSpacing"/>
                              <w:rPr>
                                <w:rFonts w:ascii="Courier New" w:hAnsi="Courier New" w:cs="Courier New"/>
                              </w:rPr>
                            </w:pPr>
                            <w:r w:rsidRPr="00684FA3">
                              <w:rPr>
                                <w:rFonts w:ascii="Courier New" w:hAnsi="Courier New" w:cs="Courier New"/>
                              </w:rPr>
                              <w:t>{</w:t>
                            </w:r>
                          </w:p>
                          <w:p w14:paraId="3A6312E3" w14:textId="5029E20C" w:rsidR="006163F3" w:rsidRPr="00684FA3" w:rsidRDefault="00C37344" w:rsidP="00C37344">
                            <w:pPr>
                              <w:pStyle w:val="NoSpacing"/>
                              <w:rPr>
                                <w:rFonts w:ascii="Courier New" w:hAnsi="Courier New" w:cs="Courier New"/>
                              </w:rPr>
                            </w:pPr>
                            <w:r w:rsidRPr="00684FA3">
                              <w:rPr>
                                <w:rFonts w:ascii="Courier New" w:hAnsi="Courier New" w:cs="Courier New"/>
                              </w:rPr>
                              <w:tab/>
                              <w:t>“image”:</w:t>
                            </w:r>
                            <w:r w:rsidR="006A3BA2">
                              <w:rPr>
                                <w:rFonts w:ascii="Courier New" w:hAnsi="Courier New" w:cs="Courier New"/>
                              </w:rPr>
                              <w:t>(</w:t>
                            </w:r>
                            <w:r w:rsidRPr="00684FA3">
                              <w:rPr>
                                <w:rFonts w:ascii="Courier New" w:hAnsi="Courier New" w:cs="Courier New"/>
                              </w:rPr>
                              <w:t>base64 encoded image</w:t>
                            </w:r>
                            <w:r w:rsidR="006A3BA2">
                              <w:rPr>
                                <w:rFonts w:ascii="Courier New" w:hAnsi="Courier New" w:cs="Courier New"/>
                              </w:rPr>
                              <w:t>)</w:t>
                            </w:r>
                            <w:r w:rsidRPr="00684FA3">
                              <w:rPr>
                                <w:rFonts w:ascii="Courier New" w:hAnsi="Courier New" w:cs="Courier New"/>
                              </w:rPr>
                              <w:t>,</w:t>
                            </w:r>
                          </w:p>
                          <w:p w14:paraId="5566AD06" w14:textId="308A7D57" w:rsidR="00C37344" w:rsidRPr="00684FA3" w:rsidRDefault="00C37344" w:rsidP="00C37344">
                            <w:pPr>
                              <w:pStyle w:val="NoSpacing"/>
                              <w:rPr>
                                <w:rFonts w:ascii="Courier New" w:hAnsi="Courier New" w:cs="Courier New"/>
                              </w:rPr>
                            </w:pPr>
                            <w:r w:rsidRPr="00684FA3">
                              <w:rPr>
                                <w:rFonts w:ascii="Courier New" w:hAnsi="Courier New" w:cs="Courier New"/>
                              </w:rPr>
                              <w:tab/>
                              <w:t>“</w:t>
                            </w:r>
                            <w:r w:rsidR="008739F8" w:rsidRPr="00684FA3">
                              <w:rPr>
                                <w:rFonts w:ascii="Courier New" w:hAnsi="Courier New" w:cs="Courier New"/>
                              </w:rPr>
                              <w:t>objects”:</w:t>
                            </w:r>
                            <w:r w:rsidR="006A3BA2">
                              <w:rPr>
                                <w:rFonts w:ascii="Courier New" w:hAnsi="Courier New" w:cs="Courier New"/>
                              </w:rPr>
                              <w:t>(</w:t>
                            </w:r>
                            <w:r w:rsidR="008739F8" w:rsidRPr="00684FA3">
                              <w:rPr>
                                <w:rFonts w:ascii="Courier New" w:hAnsi="Courier New" w:cs="Courier New"/>
                              </w:rPr>
                              <w:t>object list to detect</w:t>
                            </w:r>
                            <w:r w:rsidR="006A3BA2">
                              <w:rPr>
                                <w:rFonts w:ascii="Courier New" w:hAnsi="Courier New" w:cs="Courier New"/>
                              </w:rPr>
                              <w:t>)</w:t>
                            </w:r>
                            <w:r w:rsidR="008739F8" w:rsidRPr="00684FA3">
                              <w:rPr>
                                <w:rFonts w:ascii="Courier New" w:hAnsi="Courier New" w:cs="Courier New"/>
                              </w:rPr>
                              <w:t>,</w:t>
                            </w:r>
                          </w:p>
                          <w:p w14:paraId="317E2E74" w14:textId="17B92CCC" w:rsidR="00DA09E2" w:rsidRPr="00684FA3" w:rsidRDefault="00DA09E2" w:rsidP="00C37344">
                            <w:pPr>
                              <w:pStyle w:val="NoSpacing"/>
                              <w:rPr>
                                <w:rFonts w:ascii="Courier New" w:hAnsi="Courier New" w:cs="Courier New"/>
                              </w:rPr>
                            </w:pPr>
                            <w:r w:rsidRPr="00684FA3">
                              <w:rPr>
                                <w:rFonts w:ascii="Courier New" w:hAnsi="Courier New" w:cs="Courier New"/>
                              </w:rPr>
                              <w:tab/>
                              <w:t>“training flag”:</w:t>
                            </w:r>
                            <w:r w:rsidR="006A3BA2">
                              <w:rPr>
                                <w:rFonts w:ascii="Courier New" w:hAnsi="Courier New" w:cs="Courier New"/>
                              </w:rPr>
                              <w:t>(</w:t>
                            </w:r>
                            <w:r w:rsidRPr="00684FA3">
                              <w:rPr>
                                <w:rFonts w:ascii="Courier New" w:hAnsi="Courier New" w:cs="Courier New"/>
                              </w:rPr>
                              <w:t>bool value</w:t>
                            </w:r>
                            <w:r w:rsidR="006A3BA2">
                              <w:rPr>
                                <w:rFonts w:ascii="Courier New" w:hAnsi="Courier New" w:cs="Courier New"/>
                              </w:rPr>
                              <w:t>)</w:t>
                            </w:r>
                          </w:p>
                          <w:p w14:paraId="3850E0CA" w14:textId="11CC87B1" w:rsidR="00DA09E2" w:rsidRPr="00684FA3" w:rsidRDefault="00DA09E2" w:rsidP="00C37344">
                            <w:pPr>
                              <w:pStyle w:val="NoSpacing"/>
                              <w:rPr>
                                <w:rFonts w:ascii="Courier New" w:hAnsi="Courier New" w:cs="Courier New"/>
                              </w:rPr>
                            </w:pPr>
                            <w:r w:rsidRPr="00684FA3">
                              <w:rPr>
                                <w:rFonts w:ascii="Courier New" w:hAnsi="Courier New" w:cs="Courier New"/>
                              </w:rPr>
                              <w:t>}</w:t>
                            </w:r>
                          </w:p>
                          <w:p w14:paraId="66ADF757" w14:textId="77777777" w:rsidR="008739F8" w:rsidRPr="00DA09E2" w:rsidRDefault="008739F8" w:rsidP="00DA09E2">
                            <w:pPr>
                              <w:pStyle w:val="NoSpacing"/>
                              <w:jc w:val="center"/>
                            </w:pPr>
                          </w:p>
                          <w:p w14:paraId="666365E2" w14:textId="0E4873F5" w:rsidR="00C37344" w:rsidRPr="00DA09E2" w:rsidRDefault="00C37344" w:rsidP="00C37344">
                            <w:pPr>
                              <w:pStyle w:val="NoSpacing"/>
                            </w:pPr>
                            <w:r w:rsidRPr="00DA09E2">
                              <w:tab/>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BA73BEE" id="Rectangle 39" o:spid="_x0000_s1130" style="position:absolute;left:0;text-align:left;margin-left:0;margin-top:7.25pt;width:299.55pt;height:84.85pt;z-index:251782144;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" fillcolor="#f2f2f2 [3052]" stroked="f" strokeweight="1pt">
                <v:textbox>
                  <w:txbxContent>
                    <w:p w14:paraId="3DEDAC48" w14:textId="133A307E" w:rsidR="006163F3" w:rsidRPr="00684FA3" w:rsidRDefault="006163F3" w:rsidP="00C37344">
                      <w:pPr>
                        <w:pStyle w:val="NoSpacing"/>
                        <w:rPr>
                          <w:rFonts w:ascii="Courier New" w:hAnsi="Courier New" w:cs="Courier New"/>
                        </w:rPr>
                      </w:pPr>
                      <w:r w:rsidRPr="00684FA3">
                        <w:rPr>
                          <w:rFonts w:ascii="Courier New" w:hAnsi="Courier New" w:cs="Courier New"/>
                        </w:rPr>
                        <w:t>{</w:t>
                      </w:r>
                    </w:p>
                    <w:p w14:paraId="3A6312E3" w14:textId="5029E20C" w:rsidR="006163F3" w:rsidRPr="00684FA3" w:rsidRDefault="00C37344" w:rsidP="00C37344">
                      <w:pPr>
                        <w:pStyle w:val="NoSpacing"/>
                        <w:rPr>
                          <w:rFonts w:ascii="Courier New" w:hAnsi="Courier New" w:cs="Courier New"/>
                        </w:rPr>
                      </w:pPr>
                      <w:r w:rsidRPr="00684FA3">
                        <w:rPr>
                          <w:rFonts w:ascii="Courier New" w:hAnsi="Courier New" w:cs="Courier New"/>
                        </w:rPr>
                        <w:tab/>
                        <w:t>“image”:</w:t>
                      </w:r>
                      <w:r w:rsidR="006A3BA2">
                        <w:rPr>
                          <w:rFonts w:ascii="Courier New" w:hAnsi="Courier New" w:cs="Courier New"/>
                        </w:rPr>
                        <w:t>(</w:t>
                      </w:r>
                      <w:r w:rsidRPr="00684FA3">
                        <w:rPr>
                          <w:rFonts w:ascii="Courier New" w:hAnsi="Courier New" w:cs="Courier New"/>
                        </w:rPr>
                        <w:t>base64 encoded image</w:t>
                      </w:r>
                      <w:r w:rsidR="006A3BA2">
                        <w:rPr>
                          <w:rFonts w:ascii="Courier New" w:hAnsi="Courier New" w:cs="Courier New"/>
                        </w:rPr>
                        <w:t>)</w:t>
                      </w:r>
                      <w:r w:rsidRPr="00684FA3">
                        <w:rPr>
                          <w:rFonts w:ascii="Courier New" w:hAnsi="Courier New" w:cs="Courier New"/>
                        </w:rPr>
                        <w:t>,</w:t>
                      </w:r>
                    </w:p>
                    <w:p w14:paraId="5566AD06" w14:textId="308A7D57" w:rsidR="00C37344" w:rsidRPr="00684FA3" w:rsidRDefault="00C37344" w:rsidP="00C37344">
                      <w:pPr>
                        <w:pStyle w:val="NoSpacing"/>
                        <w:rPr>
                          <w:rFonts w:ascii="Courier New" w:hAnsi="Courier New" w:cs="Courier New"/>
                        </w:rPr>
                      </w:pPr>
                      <w:r w:rsidRPr="00684FA3">
                        <w:rPr>
                          <w:rFonts w:ascii="Courier New" w:hAnsi="Courier New" w:cs="Courier New"/>
                        </w:rPr>
                        <w:tab/>
                        <w:t>“</w:t>
                      </w:r>
                      <w:r w:rsidR="008739F8" w:rsidRPr="00684FA3">
                        <w:rPr>
                          <w:rFonts w:ascii="Courier New" w:hAnsi="Courier New" w:cs="Courier New"/>
                        </w:rPr>
                        <w:t>objects”:</w:t>
                      </w:r>
                      <w:r w:rsidR="006A3BA2">
                        <w:rPr>
                          <w:rFonts w:ascii="Courier New" w:hAnsi="Courier New" w:cs="Courier New"/>
                        </w:rPr>
                        <w:t>(</w:t>
                      </w:r>
                      <w:r w:rsidR="008739F8" w:rsidRPr="00684FA3">
                        <w:rPr>
                          <w:rFonts w:ascii="Courier New" w:hAnsi="Courier New" w:cs="Courier New"/>
                        </w:rPr>
                        <w:t>object list to detect</w:t>
                      </w:r>
                      <w:r w:rsidR="006A3BA2">
                        <w:rPr>
                          <w:rFonts w:ascii="Courier New" w:hAnsi="Courier New" w:cs="Courier New"/>
                        </w:rPr>
                        <w:t>)</w:t>
                      </w:r>
                      <w:r w:rsidR="008739F8" w:rsidRPr="00684FA3">
                        <w:rPr>
                          <w:rFonts w:ascii="Courier New" w:hAnsi="Courier New" w:cs="Courier New"/>
                        </w:rPr>
                        <w:t>,</w:t>
                      </w:r>
                    </w:p>
                    <w:p w14:paraId="317E2E74" w14:textId="17B92CCC" w:rsidR="00DA09E2" w:rsidRPr="00684FA3" w:rsidRDefault="00DA09E2" w:rsidP="00C37344">
                      <w:pPr>
                        <w:pStyle w:val="NoSpacing"/>
                        <w:rPr>
                          <w:rFonts w:ascii="Courier New" w:hAnsi="Courier New" w:cs="Courier New"/>
                        </w:rPr>
                      </w:pPr>
                      <w:r w:rsidRPr="00684FA3">
                        <w:rPr>
                          <w:rFonts w:ascii="Courier New" w:hAnsi="Courier New" w:cs="Courier New"/>
                        </w:rPr>
                        <w:tab/>
                        <w:t>“training flag”:</w:t>
                      </w:r>
                      <w:r w:rsidR="006A3BA2">
                        <w:rPr>
                          <w:rFonts w:ascii="Courier New" w:hAnsi="Courier New" w:cs="Courier New"/>
                        </w:rPr>
                        <w:t>(</w:t>
                      </w:r>
                      <w:r w:rsidRPr="00684FA3">
                        <w:rPr>
                          <w:rFonts w:ascii="Courier New" w:hAnsi="Courier New" w:cs="Courier New"/>
                        </w:rPr>
                        <w:t>bool value</w:t>
                      </w:r>
                      <w:r w:rsidR="006A3BA2">
                        <w:rPr>
                          <w:rFonts w:ascii="Courier New" w:hAnsi="Courier New" w:cs="Courier New"/>
                        </w:rPr>
                        <w:t>)</w:t>
                      </w:r>
                    </w:p>
                    <w:p w14:paraId="3850E0CA" w14:textId="11CC87B1" w:rsidR="00DA09E2" w:rsidRPr="00684FA3" w:rsidRDefault="00DA09E2" w:rsidP="00C37344">
                      <w:pPr>
                        <w:pStyle w:val="NoSpacing"/>
                        <w:rPr>
                          <w:rFonts w:ascii="Courier New" w:hAnsi="Courier New" w:cs="Courier New"/>
                        </w:rPr>
                      </w:pPr>
                      <w:r w:rsidRPr="00684FA3">
                        <w:rPr>
                          <w:rFonts w:ascii="Courier New" w:hAnsi="Courier New" w:cs="Courier New"/>
                        </w:rPr>
                        <w:t>}</w:t>
                      </w:r>
                    </w:p>
                    <w:p w14:paraId="66ADF757" w14:textId="77777777" w:rsidR="008739F8" w:rsidRPr="00DA09E2" w:rsidRDefault="008739F8" w:rsidP="00DA09E2">
                      <w:pPr>
                        <w:pStyle w:val="NoSpacing"/>
                        <w:jc w:val="center"/>
                      </w:pPr>
                    </w:p>
                    <w:p w14:paraId="666365E2" w14:textId="0E4873F5" w:rsidR="00C37344" w:rsidRPr="00DA09E2" w:rsidRDefault="00C37344" w:rsidP="00C37344">
                      <w:pPr>
                        <w:pStyle w:val="NoSpacing"/>
                      </w:pPr>
                      <w:r w:rsidRPr="00DA09E2">
                        <w:tab/>
                      </w:r>
                    </w:p>
                  </w:txbxContent>
                </v:textbox>
                <w10:wrap anchorx="margin"/>
              </v:rect>
            </w:pict>
          </mc:Fallback>
        </mc:AlternateContent>
      </w:r>
    </w:p>
    <w:p w14:paraId="73F80FD6" w14:textId="1B79B110" w:rsidR="001E3E34" w:rsidRDefault="001E3E34">
      <w:pPr>
        <w:spacing w:after="160" w:line="259" w:lineRule="auto"/>
        <w:ind w:firstLine="0"/>
      </w:pPr>
      <w:r>
        <w:br w:type="page"/>
      </w:r>
    </w:p>
    <w:p w14:paraId="268A70B5" w14:textId="7E0975CF" w:rsidR="00DA09E2" w:rsidRDefault="00F41B16">
      <w:pPr>
        <w:spacing w:after="160" w:line="259" w:lineRule="auto"/>
        <w:ind w:firstLine="0"/>
        <w:rPr>
          <w:rFonts w:eastAsiaTheme="majorEastAsia"/>
          <w:b/>
          <w:color w:val="auto"/>
          <w:sz w:val="28"/>
          <w:szCs w:val="32"/>
        </w:rPr>
      </w:pPr>
      <w:r>
        <w:rPr>
          <w:noProof/>
        </w:rPr>
        <w:lastRenderedPageBreak/>
        <mc:AlternateContent>
          <mc:Choice Requires="wps">
            <w:drawing>
              <wp:anchor distT="0" distB="0" distL="114300" distR="114300" simplePos="0" relativeHeight="251788288" behindDoc="0" locked="0" layoutInCell="1" allowOverlap="1" wp14:anchorId="4BF99037" wp14:editId="1B15AF16">
                <wp:simplePos x="0" y="0"/>
                <wp:positionH relativeFrom="column">
                  <wp:posOffset>1408430</wp:posOffset>
                </wp:positionH>
                <wp:positionV relativeFrom="paragraph">
                  <wp:posOffset>2854325</wp:posOffset>
                </wp:positionV>
                <wp:extent cx="3803650" cy="635"/>
                <wp:effectExtent l="0" t="0" r="0" b="0"/>
                <wp:wrapNone/>
                <wp:docPr id="107" name="Text Box 107"/>
                <wp:cNvGraphicFramePr/>
                <a:graphic xmlns:a="http://schemas.openxmlformats.org/drawingml/2006/main">
                  <a:graphicData uri="http://schemas.microsoft.com/office/word/2010/wordprocessingShape">
                    <wps:wsp>
                      <wps:cNvSpPr txBox="1"/>
                      <wps:spPr>
                        <a:xfrm>
                          <a:off x="0" y="0"/>
                          <a:ext cx="3803650" cy="635"/>
                        </a:xfrm>
                        <a:prstGeom prst="rect">
                          <a:avLst/>
                        </a:prstGeom>
                        <a:solidFill>
                          <a:prstClr val="white"/>
                        </a:solidFill>
                        <a:ln>
                          <a:noFill/>
                        </a:ln>
                      </wps:spPr>
                      <wps:txbx>
                        <w:txbxContent>
                          <w:p w14:paraId="3F576387" w14:textId="4420AE98" w:rsidR="00F41B16" w:rsidRPr="0017157B" w:rsidRDefault="00F41B16" w:rsidP="00F41B16">
                            <w:pPr>
                              <w:pStyle w:val="Caption"/>
                              <w:rPr>
                                <w:noProof/>
                                <w:sz w:val="24"/>
                              </w:rPr>
                            </w:pPr>
                            <w:r>
                              <w:t xml:space="preserve">Figure </w:t>
                            </w:r>
                            <w:r w:rsidR="003541C0">
                              <w:rPr>
                                <w:noProof/>
                              </w:rPr>
                              <w:fldChar w:fldCharType="begin"/>
                            </w:r>
                            <w:r w:rsidR="003541C0">
                              <w:rPr>
                                <w:noProof/>
                              </w:rPr>
                              <w:instrText xml:space="preserve"> SEQ Figure \* ARABIC </w:instrText>
                            </w:r>
                            <w:r w:rsidR="003541C0">
                              <w:rPr>
                                <w:noProof/>
                              </w:rPr>
                              <w:fldChar w:fldCharType="separate"/>
                            </w:r>
                            <w:r w:rsidR="00FA603D">
                              <w:rPr>
                                <w:noProof/>
                              </w:rPr>
                              <w:t>19</w:t>
                            </w:r>
                            <w:r w:rsidR="003541C0">
                              <w:rPr>
                                <w:noProof/>
                              </w:rPr>
                              <w:fldChar w:fldCharType="end"/>
                            </w:r>
                            <w:r>
                              <w:t xml:space="preserve"> - JSON that will be output from API</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BF99037" id="Text Box 107" o:spid="_x0000_s1131" type="#_x0000_t202" style="position:absolute;margin-left:110.9pt;margin-top:224.75pt;width:299.5pt;height:.05pt;z-index:2517882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" stroked="f">
                <v:textbox style="mso-fit-shape-to-text:t" inset="0,0,0,0">
                  <w:txbxContent>
                    <w:p w14:paraId="3F576387" w14:textId="4420AE98" w:rsidR="00F41B16" w:rsidRPr="0017157B" w:rsidRDefault="00F41B16" w:rsidP="00F41B16">
                      <w:pPr>
                        <w:pStyle w:val="Caption"/>
                        <w:rPr>
                          <w:noProof/>
                          <w:sz w:val="24"/>
                        </w:rPr>
                      </w:pPr>
                      <w:r>
                        <w:t xml:space="preserve">Figure </w:t>
                      </w:r>
                      <w:r w:rsidR="003541C0">
                        <w:rPr>
                          <w:noProof/>
                        </w:rPr>
                        <w:fldChar w:fldCharType="begin"/>
                      </w:r>
                      <w:r w:rsidR="003541C0">
                        <w:rPr>
                          <w:noProof/>
                        </w:rPr>
                        <w:instrText xml:space="preserve"> SEQ Figure \* ARABIC </w:instrText>
                      </w:r>
                      <w:r w:rsidR="003541C0">
                        <w:rPr>
                          <w:noProof/>
                        </w:rPr>
                        <w:fldChar w:fldCharType="separate"/>
                      </w:r>
                      <w:r w:rsidR="00FA603D">
                        <w:rPr>
                          <w:noProof/>
                        </w:rPr>
                        <w:t>19</w:t>
                      </w:r>
                      <w:r w:rsidR="003541C0">
                        <w:rPr>
                          <w:noProof/>
                        </w:rPr>
                        <w:fldChar w:fldCharType="end"/>
                      </w:r>
                      <w:r>
                        <w:t xml:space="preserve"> - JSON that will be output from API</w:t>
                      </w:r>
                    </w:p>
                  </w:txbxContent>
                </v:textbox>
              </v:shape>
            </w:pict>
          </mc:Fallback>
        </mc:AlternateContent>
      </w:r>
      <w:r w:rsidR="00DA09E2">
        <w:rPr>
          <w:noProof/>
        </w:rPr>
        <mc:AlternateContent>
          <mc:Choice Requires="wps">
            <w:drawing>
              <wp:anchor distT="0" distB="0" distL="114300" distR="114300" simplePos="0" relativeHeight="251786240" behindDoc="0" locked="0" layoutInCell="1" allowOverlap="1" wp14:anchorId="2442105B" wp14:editId="29EAA175">
                <wp:simplePos x="0" y="0"/>
                <wp:positionH relativeFrom="margin">
                  <wp:align>center</wp:align>
                </wp:positionH>
                <wp:positionV relativeFrom="paragraph">
                  <wp:posOffset>250372</wp:posOffset>
                </wp:positionV>
                <wp:extent cx="3804013" cy="2547258"/>
                <wp:effectExtent l="0" t="0" r="6350" b="5715"/>
                <wp:wrapNone/>
                <wp:docPr id="56" name="Rectangle 56"/>
                <wp:cNvGraphicFramePr/>
                <a:graphic xmlns:a="http://schemas.openxmlformats.org/drawingml/2006/main">
                  <a:graphicData uri="http://schemas.microsoft.com/office/word/2010/wordprocessingShape">
                    <wps:wsp>
                      <wps:cNvSpPr/>
                      <wps:spPr>
                        <a:xfrm>
                          <a:off x="0" y="0"/>
                          <a:ext cx="3804013" cy="2547258"/>
                        </a:xfrm>
                        <a:prstGeom prst="rect">
                          <a:avLst/>
                        </a:prstGeom>
                        <a:solidFill>
                          <a:schemeClr val="bg1">
                            <a:lumMod val="95000"/>
                          </a:schemeClr>
                        </a:solidFill>
                        <a:ln>
                          <a:noFill/>
                        </a:ln>
                      </wps:spPr>
                      <wps:style>
                        <a:lnRef idx="2">
                          <a:schemeClr val="dk1"/>
                        </a:lnRef>
                        <a:fillRef idx="1">
                          <a:schemeClr val="lt1"/>
                        </a:fillRef>
                        <a:effectRef idx="0">
                          <a:schemeClr val="dk1"/>
                        </a:effectRef>
                        <a:fontRef idx="minor">
                          <a:schemeClr val="dk1"/>
                        </a:fontRef>
                      </wps:style>
                      <wps:txbx>
                        <w:txbxContent>
                          <w:p w14:paraId="6BF8A113" w14:textId="51390B9F" w:rsidR="0017123F" w:rsidRPr="00636FF1" w:rsidRDefault="00C97287" w:rsidP="00C97287">
                            <w:pPr>
                              <w:pStyle w:val="NoSpacing"/>
                              <w:rPr>
                                <w:rFonts w:ascii="Courier New" w:hAnsi="Courier New" w:cs="Courier New"/>
                              </w:rPr>
                            </w:pPr>
                            <w:r w:rsidRPr="00636FF1">
                              <w:rPr>
                                <w:rFonts w:ascii="Courier New" w:hAnsi="Courier New" w:cs="Courier New"/>
                              </w:rPr>
                              <w:t>{</w:t>
                            </w:r>
                          </w:p>
                          <w:p w14:paraId="147FB166" w14:textId="35DC6907" w:rsidR="00C97287" w:rsidRDefault="00496806" w:rsidP="00C97287">
                            <w:pPr>
                              <w:pStyle w:val="NoSpacing"/>
                              <w:rPr>
                                <w:rFonts w:ascii="Courier New" w:hAnsi="Courier New" w:cs="Courier New"/>
                              </w:rPr>
                            </w:pPr>
                            <w:r w:rsidRPr="00636FF1">
                              <w:rPr>
                                <w:rFonts w:ascii="Courier New" w:hAnsi="Courier New" w:cs="Courier New"/>
                              </w:rPr>
                              <w:tab/>
                              <w:t>“image”</w:t>
                            </w:r>
                            <w:r w:rsidR="00F41B16">
                              <w:rPr>
                                <w:rFonts w:ascii="Courier New" w:hAnsi="Courier New" w:cs="Courier New"/>
                              </w:rPr>
                              <w:t>:(base64 encoded image)</w:t>
                            </w:r>
                            <w:r w:rsidR="00BB75E4">
                              <w:rPr>
                                <w:rFonts w:ascii="Courier New" w:hAnsi="Courier New" w:cs="Courier New"/>
                              </w:rPr>
                              <w:t>,</w:t>
                            </w:r>
                          </w:p>
                          <w:p w14:paraId="6CA9ECD1" w14:textId="02B35BFB" w:rsidR="004660E3" w:rsidRPr="00636FF1" w:rsidRDefault="004660E3" w:rsidP="00C97287">
                            <w:pPr>
                              <w:pStyle w:val="NoSpacing"/>
                              <w:rPr>
                                <w:rFonts w:ascii="Courier New" w:hAnsi="Courier New" w:cs="Courier New"/>
                              </w:rPr>
                            </w:pPr>
                            <w:r>
                              <w:rPr>
                                <w:rFonts w:ascii="Courier New" w:hAnsi="Courier New" w:cs="Courier New"/>
                              </w:rPr>
                              <w:tab/>
                              <w:t>“RoI”</w:t>
                            </w:r>
                            <w:r w:rsidR="006A3BA2">
                              <w:rPr>
                                <w:rFonts w:ascii="Courier New" w:hAnsi="Courier New" w:cs="Courier New"/>
                              </w:rPr>
                              <w:t>:</w:t>
                            </w:r>
                            <w:r w:rsidR="00F41B16">
                              <w:rPr>
                                <w:rFonts w:ascii="Courier New" w:hAnsi="Courier New" w:cs="Courier New"/>
                              </w:rPr>
                              <w:t>[(list of RoIs in image)]</w:t>
                            </w:r>
                            <w:r w:rsidR="00BB75E4">
                              <w:rPr>
                                <w:rFonts w:ascii="Courier New" w:hAnsi="Courier New" w:cs="Courier New"/>
                              </w:rPr>
                              <w:t>,</w:t>
                            </w:r>
                          </w:p>
                          <w:p w14:paraId="7F6EAE9A" w14:textId="39D2FA65" w:rsidR="00496806" w:rsidRPr="00636FF1" w:rsidRDefault="00496806" w:rsidP="00C97287">
                            <w:pPr>
                              <w:pStyle w:val="NoSpacing"/>
                              <w:rPr>
                                <w:rFonts w:ascii="Courier New" w:hAnsi="Courier New" w:cs="Courier New"/>
                              </w:rPr>
                            </w:pPr>
                            <w:r w:rsidRPr="00636FF1">
                              <w:rPr>
                                <w:rFonts w:ascii="Courier New" w:hAnsi="Courier New" w:cs="Courier New"/>
                              </w:rPr>
                              <w:tab/>
                              <w:t>“cropped images”</w:t>
                            </w:r>
                            <w:r w:rsidR="006A3BA2">
                              <w:rPr>
                                <w:rFonts w:ascii="Courier New" w:hAnsi="Courier New" w:cs="Courier New"/>
                              </w:rPr>
                              <w:t>:[</w:t>
                            </w:r>
                          </w:p>
                          <w:p w14:paraId="2C25D6FE" w14:textId="77777777" w:rsidR="00636FF1" w:rsidRDefault="00496806" w:rsidP="00C97287">
                            <w:pPr>
                              <w:pStyle w:val="NoSpacing"/>
                              <w:rPr>
                                <w:rFonts w:ascii="Courier New" w:hAnsi="Courier New" w:cs="Courier New"/>
                              </w:rPr>
                            </w:pPr>
                            <w:r w:rsidRPr="00636FF1">
                              <w:rPr>
                                <w:rFonts w:ascii="Courier New" w:hAnsi="Courier New" w:cs="Courier New"/>
                              </w:rPr>
                              <w:tab/>
                            </w:r>
                            <w:r w:rsidRPr="00636FF1">
                              <w:rPr>
                                <w:rFonts w:ascii="Courier New" w:hAnsi="Courier New" w:cs="Courier New"/>
                              </w:rPr>
                              <w:tab/>
                            </w:r>
                            <w:r w:rsidR="00B23570" w:rsidRPr="00636FF1">
                              <w:rPr>
                                <w:rFonts w:ascii="Courier New" w:hAnsi="Courier New" w:cs="Courier New"/>
                              </w:rPr>
                              <w:t>{</w:t>
                            </w:r>
                          </w:p>
                          <w:p w14:paraId="334D85E9" w14:textId="4ECBFCF0" w:rsidR="001D69D6" w:rsidRDefault="00636FF1" w:rsidP="00C97287">
                            <w:pPr>
                              <w:pStyle w:val="NoSpacing"/>
                              <w:rPr>
                                <w:rFonts w:ascii="Courier New" w:hAnsi="Courier New" w:cs="Courier New"/>
                              </w:rPr>
                            </w:pPr>
                            <w:r>
                              <w:rPr>
                                <w:rFonts w:ascii="Courier New" w:hAnsi="Courier New" w:cs="Courier New"/>
                              </w:rPr>
                              <w:tab/>
                            </w:r>
                            <w:r>
                              <w:rPr>
                                <w:rFonts w:ascii="Courier New" w:hAnsi="Courier New" w:cs="Courier New"/>
                              </w:rPr>
                              <w:tab/>
                            </w:r>
                            <w:r>
                              <w:rPr>
                                <w:rFonts w:ascii="Courier New" w:hAnsi="Courier New" w:cs="Courier New"/>
                              </w:rPr>
                              <w:tab/>
                            </w:r>
                            <w:r w:rsidR="00496806" w:rsidRPr="00636FF1">
                              <w:rPr>
                                <w:rFonts w:ascii="Courier New" w:hAnsi="Courier New" w:cs="Courier New"/>
                              </w:rPr>
                              <w:t>“</w:t>
                            </w:r>
                            <w:r w:rsidR="00B23570" w:rsidRPr="00636FF1">
                              <w:rPr>
                                <w:rFonts w:ascii="Courier New" w:hAnsi="Courier New" w:cs="Courier New"/>
                              </w:rPr>
                              <w:t>cropped image”</w:t>
                            </w:r>
                            <w:r w:rsidR="00C644C5">
                              <w:rPr>
                                <w:rFonts w:ascii="Courier New" w:hAnsi="Courier New" w:cs="Courier New"/>
                              </w:rPr>
                              <w:t>:(</w:t>
                            </w:r>
                            <w:r w:rsidR="005F4A2C">
                              <w:rPr>
                                <w:rFonts w:ascii="Courier New" w:hAnsi="Courier New" w:cs="Courier New"/>
                              </w:rPr>
                              <w:t>numpy array)</w:t>
                            </w:r>
                          </w:p>
                          <w:p w14:paraId="6A48AA5A" w14:textId="08B7A1B0" w:rsidR="001D69D6" w:rsidRDefault="001D69D6" w:rsidP="00C97287">
                            <w:pPr>
                              <w:pStyle w:val="NoSpacing"/>
                              <w:rPr>
                                <w:rFonts w:ascii="Courier New" w:hAnsi="Courier New" w:cs="Courier New"/>
                              </w:rPr>
                            </w:pPr>
                            <w:r>
                              <w:rPr>
                                <w:rFonts w:ascii="Courier New" w:hAnsi="Courier New" w:cs="Courier New"/>
                              </w:rPr>
                              <w:tab/>
                            </w:r>
                            <w:r>
                              <w:rPr>
                                <w:rFonts w:ascii="Courier New" w:hAnsi="Courier New" w:cs="Courier New"/>
                              </w:rPr>
                              <w:tab/>
                            </w:r>
                            <w:r>
                              <w:rPr>
                                <w:rFonts w:ascii="Courier New" w:hAnsi="Courier New" w:cs="Courier New"/>
                              </w:rPr>
                              <w:tab/>
                              <w:t>“saved filename”</w:t>
                            </w:r>
                            <w:r w:rsidR="005F4A2C">
                              <w:rPr>
                                <w:rFonts w:ascii="Courier New" w:hAnsi="Courier New" w:cs="Courier New"/>
                              </w:rPr>
                              <w:t>:(string)</w:t>
                            </w:r>
                            <w:r w:rsidR="00BB75E4">
                              <w:rPr>
                                <w:rFonts w:ascii="Courier New" w:hAnsi="Courier New" w:cs="Courier New"/>
                              </w:rPr>
                              <w:t>,</w:t>
                            </w:r>
                          </w:p>
                          <w:p w14:paraId="1037CF2B" w14:textId="738321E1" w:rsidR="001D69D6" w:rsidRDefault="001D69D6" w:rsidP="00C97287">
                            <w:pPr>
                              <w:pStyle w:val="NoSpacing"/>
                              <w:rPr>
                                <w:rFonts w:ascii="Courier New" w:hAnsi="Courier New" w:cs="Courier New"/>
                              </w:rPr>
                            </w:pPr>
                            <w:r>
                              <w:rPr>
                                <w:rFonts w:ascii="Courier New" w:hAnsi="Courier New" w:cs="Courier New"/>
                              </w:rPr>
                              <w:tab/>
                            </w:r>
                            <w:r>
                              <w:rPr>
                                <w:rFonts w:ascii="Courier New" w:hAnsi="Courier New" w:cs="Courier New"/>
                              </w:rPr>
                              <w:tab/>
                            </w:r>
                            <w:r>
                              <w:rPr>
                                <w:rFonts w:ascii="Courier New" w:hAnsi="Courier New" w:cs="Courier New"/>
                              </w:rPr>
                              <w:tab/>
                            </w:r>
                            <w:r w:rsidR="00E5708E">
                              <w:rPr>
                                <w:rFonts w:ascii="Courier New" w:hAnsi="Courier New" w:cs="Courier New"/>
                              </w:rPr>
                              <w:t>“location”</w:t>
                            </w:r>
                            <w:r w:rsidR="005F4A2C">
                              <w:rPr>
                                <w:rFonts w:ascii="Courier New" w:hAnsi="Courier New" w:cs="Courier New"/>
                              </w:rPr>
                              <w:t>:(string)</w:t>
                            </w:r>
                            <w:r w:rsidR="00BB75E4">
                              <w:rPr>
                                <w:rFonts w:ascii="Courier New" w:hAnsi="Courier New" w:cs="Courier New"/>
                              </w:rPr>
                              <w:t>,</w:t>
                            </w:r>
                          </w:p>
                          <w:p w14:paraId="2F4CB3D3" w14:textId="53D0275E" w:rsidR="007A42C3" w:rsidRDefault="007A42C3" w:rsidP="00C97287">
                            <w:pPr>
                              <w:pStyle w:val="NoSpacing"/>
                              <w:rPr>
                                <w:rFonts w:ascii="Courier New" w:hAnsi="Courier New" w:cs="Courier New"/>
                              </w:rPr>
                            </w:pPr>
                            <w:r>
                              <w:rPr>
                                <w:rFonts w:ascii="Courier New" w:hAnsi="Courier New" w:cs="Courier New"/>
                              </w:rPr>
                              <w:tab/>
                            </w:r>
                            <w:r>
                              <w:rPr>
                                <w:rFonts w:ascii="Courier New" w:hAnsi="Courier New" w:cs="Courier New"/>
                              </w:rPr>
                              <w:tab/>
                            </w:r>
                            <w:r>
                              <w:rPr>
                                <w:rFonts w:ascii="Courier New" w:hAnsi="Courier New" w:cs="Courier New"/>
                              </w:rPr>
                              <w:tab/>
                              <w:t>“rotation”</w:t>
                            </w:r>
                            <w:r w:rsidR="00BB75E4">
                              <w:rPr>
                                <w:rFonts w:ascii="Courier New" w:hAnsi="Courier New" w:cs="Courier New"/>
                              </w:rPr>
                              <w:t>:[(float list)],</w:t>
                            </w:r>
                          </w:p>
                          <w:p w14:paraId="3EA85677" w14:textId="759AD856" w:rsidR="004660E3" w:rsidRDefault="004660E3" w:rsidP="00C97287">
                            <w:pPr>
                              <w:pStyle w:val="NoSpacing"/>
                              <w:rPr>
                                <w:rFonts w:ascii="Courier New" w:hAnsi="Courier New" w:cs="Courier New"/>
                              </w:rPr>
                            </w:pPr>
                            <w:r>
                              <w:rPr>
                                <w:rFonts w:ascii="Courier New" w:hAnsi="Courier New" w:cs="Courier New"/>
                              </w:rPr>
                              <w:tab/>
                            </w:r>
                            <w:r>
                              <w:rPr>
                                <w:rFonts w:ascii="Courier New" w:hAnsi="Courier New" w:cs="Courier New"/>
                              </w:rPr>
                              <w:tab/>
                            </w:r>
                            <w:r>
                              <w:rPr>
                                <w:rFonts w:ascii="Courier New" w:hAnsi="Courier New" w:cs="Courier New"/>
                              </w:rPr>
                              <w:tab/>
                              <w:t>“object”</w:t>
                            </w:r>
                            <w:r w:rsidR="00BB75E4">
                              <w:rPr>
                                <w:rFonts w:ascii="Courier New" w:hAnsi="Courier New" w:cs="Courier New"/>
                              </w:rPr>
                              <w:t>:(string)</w:t>
                            </w:r>
                          </w:p>
                          <w:p w14:paraId="322F86D9" w14:textId="3BFB2467" w:rsidR="004660E3" w:rsidRDefault="004660E3" w:rsidP="00C97287">
                            <w:pPr>
                              <w:pStyle w:val="NoSpacing"/>
                              <w:rPr>
                                <w:rFonts w:ascii="Courier New" w:hAnsi="Courier New" w:cs="Courier New"/>
                              </w:rPr>
                            </w:pPr>
                            <w:r>
                              <w:rPr>
                                <w:rFonts w:ascii="Courier New" w:hAnsi="Courier New" w:cs="Courier New"/>
                              </w:rPr>
                              <w:tab/>
                            </w:r>
                            <w:r>
                              <w:rPr>
                                <w:rFonts w:ascii="Courier New" w:hAnsi="Courier New" w:cs="Courier New"/>
                              </w:rPr>
                              <w:tab/>
                              <w:t>},</w:t>
                            </w:r>
                          </w:p>
                          <w:p w14:paraId="2CB068DF" w14:textId="16871D48" w:rsidR="004660E3" w:rsidRDefault="004660E3" w:rsidP="00C97287">
                            <w:pPr>
                              <w:pStyle w:val="NoSpacing"/>
                              <w:rPr>
                                <w:rFonts w:ascii="Courier New" w:hAnsi="Courier New" w:cs="Courier New"/>
                              </w:rPr>
                            </w:pPr>
                            <w:r>
                              <w:rPr>
                                <w:rFonts w:ascii="Courier New" w:hAnsi="Courier New" w:cs="Courier New"/>
                              </w:rPr>
                              <w:tab/>
                            </w:r>
                            <w:r>
                              <w:rPr>
                                <w:rFonts w:ascii="Courier New" w:hAnsi="Courier New" w:cs="Courier New"/>
                              </w:rPr>
                              <w:tab/>
                              <w:t>{…}</w:t>
                            </w:r>
                          </w:p>
                          <w:p w14:paraId="587AFE77" w14:textId="69E9D4B6" w:rsidR="007A42C3" w:rsidRDefault="007A42C3" w:rsidP="00C97287">
                            <w:pPr>
                              <w:pStyle w:val="NoSpacing"/>
                              <w:rPr>
                                <w:rFonts w:ascii="Courier New" w:hAnsi="Courier New" w:cs="Courier New"/>
                              </w:rPr>
                            </w:pPr>
                            <w:r>
                              <w:rPr>
                                <w:rFonts w:ascii="Courier New" w:hAnsi="Courier New" w:cs="Courier New"/>
                              </w:rPr>
                              <w:tab/>
                            </w:r>
                            <w:r w:rsidR="006A3BA2">
                              <w:rPr>
                                <w:rFonts w:ascii="Courier New" w:hAnsi="Courier New" w:cs="Courier New"/>
                              </w:rPr>
                              <w:t>]</w:t>
                            </w:r>
                          </w:p>
                          <w:p w14:paraId="4A9248AC" w14:textId="68FAC04E" w:rsidR="00F41B16" w:rsidRDefault="00F41B16" w:rsidP="00C97287">
                            <w:pPr>
                              <w:pStyle w:val="NoSpacing"/>
                              <w:rPr>
                                <w:rFonts w:ascii="Courier New" w:hAnsi="Courier New" w:cs="Courier New"/>
                              </w:rPr>
                            </w:pPr>
                            <w:r>
                              <w:rPr>
                                <w:rFonts w:ascii="Courier New" w:hAnsi="Courier New" w:cs="Courier New"/>
                              </w:rPr>
                              <w:t>}</w:t>
                            </w:r>
                          </w:p>
                          <w:p w14:paraId="7DF74B83" w14:textId="1318EB49" w:rsidR="007A42C3" w:rsidRPr="00636FF1" w:rsidRDefault="007A42C3" w:rsidP="00C97287">
                            <w:pPr>
                              <w:pStyle w:val="NoSpacing"/>
                              <w:rPr>
                                <w:rFonts w:ascii="Courier New" w:hAnsi="Courier New" w:cs="Courier New"/>
                              </w:rPr>
                            </w:pPr>
                            <w:r>
                              <w:rPr>
                                <w:rFonts w:ascii="Courier New" w:hAnsi="Courier New" w:cs="Courier New"/>
                              </w:rPr>
                              <w:tab/>
                            </w:r>
                          </w:p>
                          <w:p w14:paraId="77E2F693" w14:textId="4CCBA27E" w:rsidR="00B23570" w:rsidRPr="00636FF1" w:rsidRDefault="00B23570" w:rsidP="00B40326">
                            <w:pPr>
                              <w:pStyle w:val="NoSpacing"/>
                              <w:rPr>
                                <w:rFonts w:ascii="Courier New" w:hAnsi="Courier New" w:cs="Courier New"/>
                              </w:rPr>
                            </w:pPr>
                            <w:r w:rsidRPr="00636FF1">
                              <w:rPr>
                                <w:rFonts w:ascii="Courier New" w:hAnsi="Courier New" w:cs="Courier New"/>
                              </w:rPr>
                              <w:tab/>
                            </w:r>
                            <w:r w:rsidR="00636FF1">
                              <w:rPr>
                                <w:rFonts w:ascii="Courier New" w:hAnsi="Courier New" w:cs="Courier New"/>
                              </w:rPr>
                              <w:tab/>
                            </w:r>
                          </w:p>
                          <w:p w14:paraId="6E89FF4B" w14:textId="77777777" w:rsidR="00DA09E2" w:rsidRPr="00636FF1" w:rsidRDefault="00DA09E2" w:rsidP="00DA09E2">
                            <w:pPr>
                              <w:pStyle w:val="NoSpacing"/>
                              <w:rPr>
                                <w:rFonts w:ascii="Courier New" w:hAnsi="Courier New" w:cs="Courier New"/>
                              </w:rPr>
                            </w:pPr>
                            <w:r w:rsidRPr="00636FF1">
                              <w:rPr>
                                <w:rFonts w:ascii="Courier New" w:hAnsi="Courier New" w:cs="Courier New"/>
                              </w:rPr>
                              <w:tab/>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442105B" id="Rectangle 56" o:spid="_x0000_s1132" style="position:absolute;margin-left:0;margin-top:19.7pt;width:299.55pt;height:200.55pt;z-index:251786240;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" fillcolor="#f2f2f2 [3052]" stroked="f" strokeweight="1pt">
                <v:textbox>
                  <w:txbxContent>
                    <w:p w14:paraId="6BF8A113" w14:textId="51390B9F" w:rsidR="0017123F" w:rsidRPr="00636FF1" w:rsidRDefault="00C97287" w:rsidP="00C97287">
                      <w:pPr>
                        <w:pStyle w:val="NoSpacing"/>
                        <w:rPr>
                          <w:rFonts w:ascii="Courier New" w:hAnsi="Courier New" w:cs="Courier New"/>
                        </w:rPr>
                      </w:pPr>
                      <w:r w:rsidRPr="00636FF1">
                        <w:rPr>
                          <w:rFonts w:ascii="Courier New" w:hAnsi="Courier New" w:cs="Courier New"/>
                        </w:rPr>
                        <w:t>{</w:t>
                      </w:r>
                    </w:p>
                    <w:p w14:paraId="147FB166" w14:textId="35DC6907" w:rsidR="00C97287" w:rsidRDefault="00496806" w:rsidP="00C97287">
                      <w:pPr>
                        <w:pStyle w:val="NoSpacing"/>
                        <w:rPr>
                          <w:rFonts w:ascii="Courier New" w:hAnsi="Courier New" w:cs="Courier New"/>
                        </w:rPr>
                      </w:pPr>
                      <w:r w:rsidRPr="00636FF1">
                        <w:rPr>
                          <w:rFonts w:ascii="Courier New" w:hAnsi="Courier New" w:cs="Courier New"/>
                        </w:rPr>
                        <w:tab/>
                        <w:t>“image”</w:t>
                      </w:r>
                      <w:r w:rsidR="00F41B16">
                        <w:rPr>
                          <w:rFonts w:ascii="Courier New" w:hAnsi="Courier New" w:cs="Courier New"/>
                        </w:rPr>
                        <w:t>:(base64 encoded image)</w:t>
                      </w:r>
                      <w:r w:rsidR="00BB75E4">
                        <w:rPr>
                          <w:rFonts w:ascii="Courier New" w:hAnsi="Courier New" w:cs="Courier New"/>
                        </w:rPr>
                        <w:t>,</w:t>
                      </w:r>
                    </w:p>
                    <w:p w14:paraId="6CA9ECD1" w14:textId="02B35BFB" w:rsidR="004660E3" w:rsidRPr="00636FF1" w:rsidRDefault="004660E3" w:rsidP="00C97287">
                      <w:pPr>
                        <w:pStyle w:val="NoSpacing"/>
                        <w:rPr>
                          <w:rFonts w:ascii="Courier New" w:hAnsi="Courier New" w:cs="Courier New"/>
                        </w:rPr>
                      </w:pPr>
                      <w:r>
                        <w:rPr>
                          <w:rFonts w:ascii="Courier New" w:hAnsi="Courier New" w:cs="Courier New"/>
                        </w:rPr>
                        <w:tab/>
                        <w:t>“RoI”</w:t>
                      </w:r>
                      <w:r w:rsidR="006A3BA2">
                        <w:rPr>
                          <w:rFonts w:ascii="Courier New" w:hAnsi="Courier New" w:cs="Courier New"/>
                        </w:rPr>
                        <w:t>:</w:t>
                      </w:r>
                      <w:r w:rsidR="00F41B16">
                        <w:rPr>
                          <w:rFonts w:ascii="Courier New" w:hAnsi="Courier New" w:cs="Courier New"/>
                        </w:rPr>
                        <w:t>[(list of RoIs in image)]</w:t>
                      </w:r>
                      <w:r w:rsidR="00BB75E4">
                        <w:rPr>
                          <w:rFonts w:ascii="Courier New" w:hAnsi="Courier New" w:cs="Courier New"/>
                        </w:rPr>
                        <w:t>,</w:t>
                      </w:r>
                    </w:p>
                    <w:p w14:paraId="7F6EAE9A" w14:textId="39D2FA65" w:rsidR="00496806" w:rsidRPr="00636FF1" w:rsidRDefault="00496806" w:rsidP="00C97287">
                      <w:pPr>
                        <w:pStyle w:val="NoSpacing"/>
                        <w:rPr>
                          <w:rFonts w:ascii="Courier New" w:hAnsi="Courier New" w:cs="Courier New"/>
                        </w:rPr>
                      </w:pPr>
                      <w:r w:rsidRPr="00636FF1">
                        <w:rPr>
                          <w:rFonts w:ascii="Courier New" w:hAnsi="Courier New" w:cs="Courier New"/>
                        </w:rPr>
                        <w:tab/>
                        <w:t>“cropped images”</w:t>
                      </w:r>
                      <w:r w:rsidR="006A3BA2">
                        <w:rPr>
                          <w:rFonts w:ascii="Courier New" w:hAnsi="Courier New" w:cs="Courier New"/>
                        </w:rPr>
                        <w:t>:[</w:t>
                      </w:r>
                    </w:p>
                    <w:p w14:paraId="2C25D6FE" w14:textId="77777777" w:rsidR="00636FF1" w:rsidRDefault="00496806" w:rsidP="00C97287">
                      <w:pPr>
                        <w:pStyle w:val="NoSpacing"/>
                        <w:rPr>
                          <w:rFonts w:ascii="Courier New" w:hAnsi="Courier New" w:cs="Courier New"/>
                        </w:rPr>
                      </w:pPr>
                      <w:r w:rsidRPr="00636FF1">
                        <w:rPr>
                          <w:rFonts w:ascii="Courier New" w:hAnsi="Courier New" w:cs="Courier New"/>
                        </w:rPr>
                        <w:tab/>
                      </w:r>
                      <w:r w:rsidRPr="00636FF1">
                        <w:rPr>
                          <w:rFonts w:ascii="Courier New" w:hAnsi="Courier New" w:cs="Courier New"/>
                        </w:rPr>
                        <w:tab/>
                      </w:r>
                      <w:r w:rsidR="00B23570" w:rsidRPr="00636FF1">
                        <w:rPr>
                          <w:rFonts w:ascii="Courier New" w:hAnsi="Courier New" w:cs="Courier New"/>
                        </w:rPr>
                        <w:t>{</w:t>
                      </w:r>
                    </w:p>
                    <w:p w14:paraId="334D85E9" w14:textId="4ECBFCF0" w:rsidR="001D69D6" w:rsidRDefault="00636FF1" w:rsidP="00C97287">
                      <w:pPr>
                        <w:pStyle w:val="NoSpacing"/>
                        <w:rPr>
                          <w:rFonts w:ascii="Courier New" w:hAnsi="Courier New" w:cs="Courier New"/>
                        </w:rPr>
                      </w:pPr>
                      <w:r>
                        <w:rPr>
                          <w:rFonts w:ascii="Courier New" w:hAnsi="Courier New" w:cs="Courier New"/>
                        </w:rPr>
                        <w:tab/>
                      </w:r>
                      <w:r>
                        <w:rPr>
                          <w:rFonts w:ascii="Courier New" w:hAnsi="Courier New" w:cs="Courier New"/>
                        </w:rPr>
                        <w:tab/>
                      </w:r>
                      <w:r>
                        <w:rPr>
                          <w:rFonts w:ascii="Courier New" w:hAnsi="Courier New" w:cs="Courier New"/>
                        </w:rPr>
                        <w:tab/>
                      </w:r>
                      <w:r w:rsidR="00496806" w:rsidRPr="00636FF1">
                        <w:rPr>
                          <w:rFonts w:ascii="Courier New" w:hAnsi="Courier New" w:cs="Courier New"/>
                        </w:rPr>
                        <w:t>“</w:t>
                      </w:r>
                      <w:r w:rsidR="00B23570" w:rsidRPr="00636FF1">
                        <w:rPr>
                          <w:rFonts w:ascii="Courier New" w:hAnsi="Courier New" w:cs="Courier New"/>
                        </w:rPr>
                        <w:t>cropped image”</w:t>
                      </w:r>
                      <w:r w:rsidR="00C644C5">
                        <w:rPr>
                          <w:rFonts w:ascii="Courier New" w:hAnsi="Courier New" w:cs="Courier New"/>
                        </w:rPr>
                        <w:t>:(</w:t>
                      </w:r>
                      <w:r w:rsidR="005F4A2C">
                        <w:rPr>
                          <w:rFonts w:ascii="Courier New" w:hAnsi="Courier New" w:cs="Courier New"/>
                        </w:rPr>
                        <w:t>numpy array)</w:t>
                      </w:r>
                    </w:p>
                    <w:p w14:paraId="6A48AA5A" w14:textId="08B7A1B0" w:rsidR="001D69D6" w:rsidRDefault="001D69D6" w:rsidP="00C97287">
                      <w:pPr>
                        <w:pStyle w:val="NoSpacing"/>
                        <w:rPr>
                          <w:rFonts w:ascii="Courier New" w:hAnsi="Courier New" w:cs="Courier New"/>
                        </w:rPr>
                      </w:pPr>
                      <w:r>
                        <w:rPr>
                          <w:rFonts w:ascii="Courier New" w:hAnsi="Courier New" w:cs="Courier New"/>
                        </w:rPr>
                        <w:tab/>
                      </w:r>
                      <w:r>
                        <w:rPr>
                          <w:rFonts w:ascii="Courier New" w:hAnsi="Courier New" w:cs="Courier New"/>
                        </w:rPr>
                        <w:tab/>
                      </w:r>
                      <w:r>
                        <w:rPr>
                          <w:rFonts w:ascii="Courier New" w:hAnsi="Courier New" w:cs="Courier New"/>
                        </w:rPr>
                        <w:tab/>
                        <w:t>“saved filename”</w:t>
                      </w:r>
                      <w:r w:rsidR="005F4A2C">
                        <w:rPr>
                          <w:rFonts w:ascii="Courier New" w:hAnsi="Courier New" w:cs="Courier New"/>
                        </w:rPr>
                        <w:t>:(string)</w:t>
                      </w:r>
                      <w:r w:rsidR="00BB75E4">
                        <w:rPr>
                          <w:rFonts w:ascii="Courier New" w:hAnsi="Courier New" w:cs="Courier New"/>
                        </w:rPr>
                        <w:t>,</w:t>
                      </w:r>
                    </w:p>
                    <w:p w14:paraId="1037CF2B" w14:textId="738321E1" w:rsidR="001D69D6" w:rsidRDefault="001D69D6" w:rsidP="00C97287">
                      <w:pPr>
                        <w:pStyle w:val="NoSpacing"/>
                        <w:rPr>
                          <w:rFonts w:ascii="Courier New" w:hAnsi="Courier New" w:cs="Courier New"/>
                        </w:rPr>
                      </w:pPr>
                      <w:r>
                        <w:rPr>
                          <w:rFonts w:ascii="Courier New" w:hAnsi="Courier New" w:cs="Courier New"/>
                        </w:rPr>
                        <w:tab/>
                      </w:r>
                      <w:r>
                        <w:rPr>
                          <w:rFonts w:ascii="Courier New" w:hAnsi="Courier New" w:cs="Courier New"/>
                        </w:rPr>
                        <w:tab/>
                      </w:r>
                      <w:r>
                        <w:rPr>
                          <w:rFonts w:ascii="Courier New" w:hAnsi="Courier New" w:cs="Courier New"/>
                        </w:rPr>
                        <w:tab/>
                      </w:r>
                      <w:r w:rsidR="00E5708E">
                        <w:rPr>
                          <w:rFonts w:ascii="Courier New" w:hAnsi="Courier New" w:cs="Courier New"/>
                        </w:rPr>
                        <w:t>“location”</w:t>
                      </w:r>
                      <w:r w:rsidR="005F4A2C">
                        <w:rPr>
                          <w:rFonts w:ascii="Courier New" w:hAnsi="Courier New" w:cs="Courier New"/>
                        </w:rPr>
                        <w:t>:(string)</w:t>
                      </w:r>
                      <w:r w:rsidR="00BB75E4">
                        <w:rPr>
                          <w:rFonts w:ascii="Courier New" w:hAnsi="Courier New" w:cs="Courier New"/>
                        </w:rPr>
                        <w:t>,</w:t>
                      </w:r>
                    </w:p>
                    <w:p w14:paraId="2F4CB3D3" w14:textId="53D0275E" w:rsidR="007A42C3" w:rsidRDefault="007A42C3" w:rsidP="00C97287">
                      <w:pPr>
                        <w:pStyle w:val="NoSpacing"/>
                        <w:rPr>
                          <w:rFonts w:ascii="Courier New" w:hAnsi="Courier New" w:cs="Courier New"/>
                        </w:rPr>
                      </w:pPr>
                      <w:r>
                        <w:rPr>
                          <w:rFonts w:ascii="Courier New" w:hAnsi="Courier New" w:cs="Courier New"/>
                        </w:rPr>
                        <w:tab/>
                      </w:r>
                      <w:r>
                        <w:rPr>
                          <w:rFonts w:ascii="Courier New" w:hAnsi="Courier New" w:cs="Courier New"/>
                        </w:rPr>
                        <w:tab/>
                      </w:r>
                      <w:r>
                        <w:rPr>
                          <w:rFonts w:ascii="Courier New" w:hAnsi="Courier New" w:cs="Courier New"/>
                        </w:rPr>
                        <w:tab/>
                        <w:t>“rotation”</w:t>
                      </w:r>
                      <w:r w:rsidR="00BB75E4">
                        <w:rPr>
                          <w:rFonts w:ascii="Courier New" w:hAnsi="Courier New" w:cs="Courier New"/>
                        </w:rPr>
                        <w:t>:[(float list)],</w:t>
                      </w:r>
                    </w:p>
                    <w:p w14:paraId="3EA85677" w14:textId="759AD856" w:rsidR="004660E3" w:rsidRDefault="004660E3" w:rsidP="00C97287">
                      <w:pPr>
                        <w:pStyle w:val="NoSpacing"/>
                        <w:rPr>
                          <w:rFonts w:ascii="Courier New" w:hAnsi="Courier New" w:cs="Courier New"/>
                        </w:rPr>
                      </w:pPr>
                      <w:r>
                        <w:rPr>
                          <w:rFonts w:ascii="Courier New" w:hAnsi="Courier New" w:cs="Courier New"/>
                        </w:rPr>
                        <w:tab/>
                      </w:r>
                      <w:r>
                        <w:rPr>
                          <w:rFonts w:ascii="Courier New" w:hAnsi="Courier New" w:cs="Courier New"/>
                        </w:rPr>
                        <w:tab/>
                      </w:r>
                      <w:r>
                        <w:rPr>
                          <w:rFonts w:ascii="Courier New" w:hAnsi="Courier New" w:cs="Courier New"/>
                        </w:rPr>
                        <w:tab/>
                        <w:t>“object”</w:t>
                      </w:r>
                      <w:r w:rsidR="00BB75E4">
                        <w:rPr>
                          <w:rFonts w:ascii="Courier New" w:hAnsi="Courier New" w:cs="Courier New"/>
                        </w:rPr>
                        <w:t>:(string)</w:t>
                      </w:r>
                    </w:p>
                    <w:p w14:paraId="322F86D9" w14:textId="3BFB2467" w:rsidR="004660E3" w:rsidRDefault="004660E3" w:rsidP="00C97287">
                      <w:pPr>
                        <w:pStyle w:val="NoSpacing"/>
                        <w:rPr>
                          <w:rFonts w:ascii="Courier New" w:hAnsi="Courier New" w:cs="Courier New"/>
                        </w:rPr>
                      </w:pPr>
                      <w:r>
                        <w:rPr>
                          <w:rFonts w:ascii="Courier New" w:hAnsi="Courier New" w:cs="Courier New"/>
                        </w:rPr>
                        <w:tab/>
                      </w:r>
                      <w:r>
                        <w:rPr>
                          <w:rFonts w:ascii="Courier New" w:hAnsi="Courier New" w:cs="Courier New"/>
                        </w:rPr>
                        <w:tab/>
                        <w:t>},</w:t>
                      </w:r>
                    </w:p>
                    <w:p w14:paraId="2CB068DF" w14:textId="16871D48" w:rsidR="004660E3" w:rsidRDefault="004660E3" w:rsidP="00C97287">
                      <w:pPr>
                        <w:pStyle w:val="NoSpacing"/>
                        <w:rPr>
                          <w:rFonts w:ascii="Courier New" w:hAnsi="Courier New" w:cs="Courier New"/>
                        </w:rPr>
                      </w:pPr>
                      <w:r>
                        <w:rPr>
                          <w:rFonts w:ascii="Courier New" w:hAnsi="Courier New" w:cs="Courier New"/>
                        </w:rPr>
                        <w:tab/>
                      </w:r>
                      <w:r>
                        <w:rPr>
                          <w:rFonts w:ascii="Courier New" w:hAnsi="Courier New" w:cs="Courier New"/>
                        </w:rPr>
                        <w:tab/>
                        <w:t>{…}</w:t>
                      </w:r>
                    </w:p>
                    <w:p w14:paraId="587AFE77" w14:textId="69E9D4B6" w:rsidR="007A42C3" w:rsidRDefault="007A42C3" w:rsidP="00C97287">
                      <w:pPr>
                        <w:pStyle w:val="NoSpacing"/>
                        <w:rPr>
                          <w:rFonts w:ascii="Courier New" w:hAnsi="Courier New" w:cs="Courier New"/>
                        </w:rPr>
                      </w:pPr>
                      <w:r>
                        <w:rPr>
                          <w:rFonts w:ascii="Courier New" w:hAnsi="Courier New" w:cs="Courier New"/>
                        </w:rPr>
                        <w:tab/>
                      </w:r>
                      <w:r w:rsidR="006A3BA2">
                        <w:rPr>
                          <w:rFonts w:ascii="Courier New" w:hAnsi="Courier New" w:cs="Courier New"/>
                        </w:rPr>
                        <w:t>]</w:t>
                      </w:r>
                    </w:p>
                    <w:p w14:paraId="4A9248AC" w14:textId="68FAC04E" w:rsidR="00F41B16" w:rsidRDefault="00F41B16" w:rsidP="00C97287">
                      <w:pPr>
                        <w:pStyle w:val="NoSpacing"/>
                        <w:rPr>
                          <w:rFonts w:ascii="Courier New" w:hAnsi="Courier New" w:cs="Courier New"/>
                        </w:rPr>
                      </w:pPr>
                      <w:r>
                        <w:rPr>
                          <w:rFonts w:ascii="Courier New" w:hAnsi="Courier New" w:cs="Courier New"/>
                        </w:rPr>
                        <w:t>}</w:t>
                      </w:r>
                    </w:p>
                    <w:p w14:paraId="7DF74B83" w14:textId="1318EB49" w:rsidR="007A42C3" w:rsidRPr="00636FF1" w:rsidRDefault="007A42C3" w:rsidP="00C97287">
                      <w:pPr>
                        <w:pStyle w:val="NoSpacing"/>
                        <w:rPr>
                          <w:rFonts w:ascii="Courier New" w:hAnsi="Courier New" w:cs="Courier New"/>
                        </w:rPr>
                      </w:pPr>
                      <w:r>
                        <w:rPr>
                          <w:rFonts w:ascii="Courier New" w:hAnsi="Courier New" w:cs="Courier New"/>
                        </w:rPr>
                        <w:tab/>
                      </w:r>
                    </w:p>
                    <w:p w14:paraId="77E2F693" w14:textId="4CCBA27E" w:rsidR="00B23570" w:rsidRPr="00636FF1" w:rsidRDefault="00B23570" w:rsidP="00B40326">
                      <w:pPr>
                        <w:pStyle w:val="NoSpacing"/>
                        <w:rPr>
                          <w:rFonts w:ascii="Courier New" w:hAnsi="Courier New" w:cs="Courier New"/>
                        </w:rPr>
                      </w:pPr>
                      <w:r w:rsidRPr="00636FF1">
                        <w:rPr>
                          <w:rFonts w:ascii="Courier New" w:hAnsi="Courier New" w:cs="Courier New"/>
                        </w:rPr>
                        <w:tab/>
                      </w:r>
                      <w:r w:rsidR="00636FF1">
                        <w:rPr>
                          <w:rFonts w:ascii="Courier New" w:hAnsi="Courier New" w:cs="Courier New"/>
                        </w:rPr>
                        <w:tab/>
                      </w:r>
                    </w:p>
                    <w:p w14:paraId="6E89FF4B" w14:textId="77777777" w:rsidR="00DA09E2" w:rsidRPr="00636FF1" w:rsidRDefault="00DA09E2" w:rsidP="00DA09E2">
                      <w:pPr>
                        <w:pStyle w:val="NoSpacing"/>
                        <w:rPr>
                          <w:rFonts w:ascii="Courier New" w:hAnsi="Courier New" w:cs="Courier New"/>
                        </w:rPr>
                      </w:pPr>
                      <w:r w:rsidRPr="00636FF1">
                        <w:rPr>
                          <w:rFonts w:ascii="Courier New" w:hAnsi="Courier New" w:cs="Courier New"/>
                        </w:rPr>
                        <w:tab/>
                      </w:r>
                    </w:p>
                  </w:txbxContent>
                </v:textbox>
                <w10:wrap anchorx="margin"/>
              </v:rect>
            </w:pict>
          </mc:Fallback>
        </mc:AlternateContent>
      </w:r>
    </w:p>
    <w:p w14:paraId="13B95ED8" w14:textId="77777777" w:rsidR="00B4661A" w:rsidRDefault="00B4661A">
      <w:pPr>
        <w:spacing w:after="160" w:line="259" w:lineRule="auto"/>
        <w:ind w:firstLine="0"/>
      </w:pPr>
    </w:p>
    <w:p w14:paraId="26ECAF39" w14:textId="77777777" w:rsidR="00B4661A" w:rsidRDefault="00B4661A">
      <w:pPr>
        <w:spacing w:after="160" w:line="259" w:lineRule="auto"/>
        <w:ind w:firstLine="0"/>
      </w:pPr>
    </w:p>
    <w:p w14:paraId="789A37A3" w14:textId="77777777" w:rsidR="00B4661A" w:rsidRDefault="00B4661A">
      <w:pPr>
        <w:spacing w:after="160" w:line="259" w:lineRule="auto"/>
        <w:ind w:firstLine="0"/>
      </w:pPr>
    </w:p>
    <w:p w14:paraId="1A48E5FC" w14:textId="77777777" w:rsidR="00B4661A" w:rsidRDefault="00B4661A">
      <w:pPr>
        <w:spacing w:after="160" w:line="259" w:lineRule="auto"/>
        <w:ind w:firstLine="0"/>
      </w:pPr>
    </w:p>
    <w:p w14:paraId="4923224F" w14:textId="77777777" w:rsidR="00B4661A" w:rsidRDefault="00B4661A">
      <w:pPr>
        <w:spacing w:after="160" w:line="259" w:lineRule="auto"/>
        <w:ind w:firstLine="0"/>
      </w:pPr>
    </w:p>
    <w:p w14:paraId="58171FBC" w14:textId="77777777" w:rsidR="00B4661A" w:rsidRDefault="00B4661A">
      <w:pPr>
        <w:spacing w:after="160" w:line="259" w:lineRule="auto"/>
        <w:ind w:firstLine="0"/>
      </w:pPr>
    </w:p>
    <w:p w14:paraId="6E74438A" w14:textId="77777777" w:rsidR="00B4661A" w:rsidRDefault="00B4661A">
      <w:pPr>
        <w:spacing w:after="160" w:line="259" w:lineRule="auto"/>
        <w:ind w:firstLine="0"/>
      </w:pPr>
    </w:p>
    <w:p w14:paraId="7D1B3D56" w14:textId="77777777" w:rsidR="00B4661A" w:rsidRDefault="00B4661A">
      <w:pPr>
        <w:spacing w:after="160" w:line="259" w:lineRule="auto"/>
        <w:ind w:firstLine="0"/>
      </w:pPr>
    </w:p>
    <w:p w14:paraId="257DB956" w14:textId="77777777" w:rsidR="00B4661A" w:rsidRDefault="00B4661A">
      <w:pPr>
        <w:spacing w:after="160" w:line="259" w:lineRule="auto"/>
        <w:ind w:firstLine="0"/>
      </w:pPr>
    </w:p>
    <w:p w14:paraId="080BC322" w14:textId="77777777" w:rsidR="00B4661A" w:rsidRDefault="00B4661A">
      <w:pPr>
        <w:spacing w:after="160" w:line="259" w:lineRule="auto"/>
        <w:ind w:firstLine="0"/>
      </w:pPr>
    </w:p>
    <w:p w14:paraId="1D06EB52" w14:textId="474CBF5B" w:rsidR="00984A9E" w:rsidRDefault="00B4661A" w:rsidP="00B4661A">
      <w:r>
        <w:t xml:space="preserve">Each of these JSON structures may change slightly later in development however, for the initial prototype they contain all </w:t>
      </w:r>
      <w:r w:rsidR="00D81E2E">
        <w:t xml:space="preserve">data </w:t>
      </w:r>
      <w:r w:rsidR="009043D8">
        <w:t>the system</w:t>
      </w:r>
      <w:r w:rsidR="00D81E2E">
        <w:t xml:space="preserve"> will need.</w:t>
      </w:r>
    </w:p>
    <w:p w14:paraId="14364841" w14:textId="77777777" w:rsidR="00984A9E" w:rsidRDefault="00984A9E" w:rsidP="00B4661A"/>
    <w:p w14:paraId="731F7DDE" w14:textId="77777777" w:rsidR="00984A9E" w:rsidRDefault="00984A9E" w:rsidP="00984A9E">
      <w:pPr>
        <w:pStyle w:val="Heading3"/>
      </w:pPr>
      <w:bookmarkStart w:id="28" w:name="_Toc531784747"/>
      <w:r>
        <w:t>5.2.2 Training images</w:t>
      </w:r>
      <w:bookmarkEnd w:id="28"/>
    </w:p>
    <w:p w14:paraId="5F1D41CC" w14:textId="1AC479A6" w:rsidR="00631550" w:rsidRDefault="00984A9E" w:rsidP="003D08B5">
      <w:r>
        <w:t xml:space="preserve">In training the </w:t>
      </w:r>
      <w:r w:rsidR="008C0D13">
        <w:t xml:space="preserve">R-CNN model to recognise cups </w:t>
      </w:r>
      <w:r w:rsidR="009043D8">
        <w:t>the author</w:t>
      </w:r>
      <w:r w:rsidR="008C0D13">
        <w:t xml:space="preserve"> was required to hand annotate images of cups. This is a time-consuming process </w:t>
      </w:r>
      <w:r w:rsidR="00DD44EF">
        <w:t xml:space="preserve">using an online tool called VIA image annotator. The annotations come back as a json file which can be used by the mask R-CNN training </w:t>
      </w:r>
      <w:r w:rsidR="00BF1C10">
        <w:t xml:space="preserve">functions. </w:t>
      </w:r>
      <w:r w:rsidR="00CD42BB">
        <w:t>Some of t</w:t>
      </w:r>
      <w:r w:rsidR="00BF1C10">
        <w:t>he training images and their annotations are listed below.</w:t>
      </w:r>
      <w:r w:rsidR="00CD42BB">
        <w:t xml:space="preserve"> In total, 15 images were </w:t>
      </w:r>
      <w:r w:rsidR="00EF73BD">
        <w:t>annotated in this way, with a 12/3 split in images between training and validation.</w:t>
      </w:r>
    </w:p>
    <w:p w14:paraId="22DC8E05" w14:textId="77777777" w:rsidR="00D270DC" w:rsidRDefault="00D270DC" w:rsidP="00984A9E"/>
    <w:tbl>
      <w:tblPr>
        <w:tblStyle w:val="ListTable1Light-Accent3"/>
        <w:tblW w:w="0" w:type="auto"/>
        <w:jc w:val="center"/>
        <w:tblLook w:val="04A0" w:firstRow="1" w:lastRow="0" w:firstColumn="1" w:lastColumn="0" w:noHBand="0" w:noVBand="1"/>
      </w:tblPr>
      <w:tblGrid>
        <w:gridCol w:w="3636"/>
        <w:gridCol w:w="3606"/>
      </w:tblGrid>
      <w:tr w:rsidR="008F0A3D" w14:paraId="2D552E0D" w14:textId="77777777" w:rsidTr="00631550">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14:paraId="79E70003" w14:textId="6485CB42" w:rsidR="00BF1C10" w:rsidRDefault="00AE433A" w:rsidP="00EF73BD">
            <w:pPr>
              <w:ind w:firstLine="0"/>
              <w:jc w:val="center"/>
            </w:pPr>
            <w:r>
              <w:rPr>
                <w:noProof/>
              </w:rPr>
              <w:drawing>
                <wp:inline distT="0" distB="0" distL="0" distR="0" wp14:anchorId="7BD37D43" wp14:editId="2940BD67">
                  <wp:extent cx="1413775" cy="1409700"/>
                  <wp:effectExtent l="0" t="0" r="0" b="0"/>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3083497421_8fdd41e17f_o.jpg"/>
                          <pic:cNvPicPr/>
                        </pic:nvPicPr>
                        <pic:blipFill>
                          <a:blip r:embed="rId11" cstate="print">
                            <a:extLst>
                              <a:ext uri="{28A0092B-C50C-407E-A947-70E740481C1C}">
                                <a14:useLocalDpi xmlns:a14="http://schemas.microsoft.com/office/drawing/2010/main" val="0"/>
                              </a:ext>
                            </a:extLst>
                          </a:blip>
                          <a:stretch>
                            <a:fillRect/>
                          </a:stretch>
                        </pic:blipFill>
                        <pic:spPr>
                          <a:xfrm>
                            <a:off x="0" y="0"/>
                            <a:ext cx="1437294" cy="1433152"/>
                          </a:xfrm>
                          <a:prstGeom prst="rect">
                            <a:avLst/>
                          </a:prstGeom>
                        </pic:spPr>
                      </pic:pic>
                    </a:graphicData>
                  </a:graphic>
                </wp:inline>
              </w:drawing>
            </w:r>
          </w:p>
        </w:tc>
        <w:tc>
          <w:tcPr>
            <w:tcW w:w="0" w:type="auto"/>
          </w:tcPr>
          <w:p w14:paraId="2DF8655B" w14:textId="4DADEBC4" w:rsidR="00BF1C10" w:rsidRDefault="00D270DC" w:rsidP="00EF73BD">
            <w:pPr>
              <w:ind w:firstLine="0"/>
              <w:jc w:val="center"/>
              <w:cnfStyle w:val="100000000000" w:firstRow="1" w:lastRow="0" w:firstColumn="0" w:lastColumn="0" w:oddVBand="0" w:evenVBand="0" w:oddHBand="0" w:evenHBand="0" w:firstRowFirstColumn="0" w:firstRowLastColumn="0" w:lastRowFirstColumn="0" w:lastRowLastColumn="0"/>
            </w:pPr>
            <w:r>
              <w:rPr>
                <w:b w:val="0"/>
                <w:bCs w:val="0"/>
              </w:rPr>
              <w:object w:dxaOrig="6540" w:dyaOrig="5040" w14:anchorId="7C57524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1.55pt;height:101.55pt" o:ole="">
                  <v:imagedata r:id="rId12" o:title=""/>
                </v:shape>
                <o:OLEObject Type="Embed" ProgID="PBrush" ShapeID="_x0000_i1025" DrawAspect="Content" ObjectID="_1616848588" r:id="rId13"/>
              </w:object>
            </w:r>
          </w:p>
        </w:tc>
      </w:tr>
      <w:tr w:rsidR="008F0A3D" w14:paraId="67DD717F" w14:textId="77777777" w:rsidTr="0063155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14:paraId="37D461F8" w14:textId="7539B690" w:rsidR="00BF1C10" w:rsidRDefault="008E2F19" w:rsidP="00EF73BD">
            <w:pPr>
              <w:ind w:firstLine="0"/>
              <w:jc w:val="center"/>
            </w:pPr>
            <w:r>
              <w:rPr>
                <w:noProof/>
              </w:rPr>
              <w:drawing>
                <wp:inline distT="0" distB="0" distL="0" distR="0" wp14:anchorId="421DA002" wp14:editId="33AEDF3A">
                  <wp:extent cx="1712685" cy="1284514"/>
                  <wp:effectExtent l="0" t="0" r="1905" b="0"/>
                  <wp:docPr id="11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6840794104_69022a2249_z.jpg"/>
                          <pic:cNvPicPr/>
                        </pic:nvPicPr>
                        <pic:blipFill>
                          <a:blip r:embed="rId14" cstate="print">
                            <a:extLst>
                              <a:ext uri="{28A0092B-C50C-407E-A947-70E740481C1C}">
                                <a14:useLocalDpi xmlns:a14="http://schemas.microsoft.com/office/drawing/2010/main" val="0"/>
                              </a:ext>
                            </a:extLst>
                          </a:blip>
                          <a:stretch>
                            <a:fillRect/>
                          </a:stretch>
                        </pic:blipFill>
                        <pic:spPr>
                          <a:xfrm>
                            <a:off x="0" y="0"/>
                            <a:ext cx="1745588" cy="1309191"/>
                          </a:xfrm>
                          <a:prstGeom prst="rect">
                            <a:avLst/>
                          </a:prstGeom>
                        </pic:spPr>
                      </pic:pic>
                    </a:graphicData>
                  </a:graphic>
                </wp:inline>
              </w:drawing>
            </w:r>
          </w:p>
        </w:tc>
        <w:tc>
          <w:tcPr>
            <w:tcW w:w="0" w:type="auto"/>
          </w:tcPr>
          <w:p w14:paraId="69BF383D" w14:textId="6DB5E0C4" w:rsidR="00BF1C10" w:rsidRDefault="00D270DC" w:rsidP="00EF73BD">
            <w:pPr>
              <w:ind w:firstLine="0"/>
              <w:jc w:val="center"/>
              <w:cnfStyle w:val="000000100000" w:firstRow="0" w:lastRow="0" w:firstColumn="0" w:lastColumn="0" w:oddVBand="0" w:evenVBand="0" w:oddHBand="1" w:evenHBand="0" w:firstRowFirstColumn="0" w:firstRowLastColumn="0" w:lastRowFirstColumn="0" w:lastRowLastColumn="0"/>
            </w:pPr>
            <w:r>
              <w:object w:dxaOrig="9489" w:dyaOrig="7088" w14:anchorId="43AC7FF2">
                <v:shape id="_x0000_i1026" type="#_x0000_t75" style="width:135.85pt;height:101.55pt" o:ole="">
                  <v:imagedata r:id="rId15" o:title=""/>
                </v:shape>
                <o:OLEObject Type="Embed" ProgID="PBrush" ShapeID="_x0000_i1026" DrawAspect="Content" ObjectID="_1616848589" r:id="rId16"/>
              </w:object>
            </w:r>
          </w:p>
        </w:tc>
      </w:tr>
      <w:tr w:rsidR="008F0A3D" w14:paraId="6516E403" w14:textId="77777777" w:rsidTr="00631550">
        <w:trPr>
          <w:jc w:val="center"/>
        </w:trPr>
        <w:tc>
          <w:tcPr>
            <w:cnfStyle w:val="001000000000" w:firstRow="0" w:lastRow="0" w:firstColumn="1" w:lastColumn="0" w:oddVBand="0" w:evenVBand="0" w:oddHBand="0" w:evenHBand="0" w:firstRowFirstColumn="0" w:firstRowLastColumn="0" w:lastRowFirstColumn="0" w:lastRowLastColumn="0"/>
            <w:tcW w:w="0" w:type="auto"/>
          </w:tcPr>
          <w:p w14:paraId="35580036" w14:textId="6157E9FF" w:rsidR="00BF1C10" w:rsidRDefault="00A263BE" w:rsidP="00EF73BD">
            <w:pPr>
              <w:ind w:firstLine="0"/>
              <w:jc w:val="center"/>
            </w:pPr>
            <w:r>
              <w:rPr>
                <w:noProof/>
              </w:rPr>
              <w:lastRenderedPageBreak/>
              <w:drawing>
                <wp:inline distT="0" distB="0" distL="0" distR="0" wp14:anchorId="04B8B841" wp14:editId="56B6807F">
                  <wp:extent cx="2133464" cy="1600200"/>
                  <wp:effectExtent l="0" t="0" r="635" b="0"/>
                  <wp:docPr id="11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 name="15836279843_e5237ea56e_z.jp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2172644" cy="1629587"/>
                          </a:xfrm>
                          <a:prstGeom prst="rect">
                            <a:avLst/>
                          </a:prstGeom>
                        </pic:spPr>
                      </pic:pic>
                    </a:graphicData>
                  </a:graphic>
                </wp:inline>
              </w:drawing>
            </w:r>
          </w:p>
        </w:tc>
        <w:tc>
          <w:tcPr>
            <w:tcW w:w="0" w:type="auto"/>
          </w:tcPr>
          <w:p w14:paraId="0C0CE0C0" w14:textId="73E070AB" w:rsidR="00BF1C10" w:rsidRDefault="00D270DC" w:rsidP="00EF73BD">
            <w:pPr>
              <w:ind w:firstLine="0"/>
              <w:jc w:val="center"/>
              <w:cnfStyle w:val="000000000000" w:firstRow="0" w:lastRow="0" w:firstColumn="0" w:lastColumn="0" w:oddVBand="0" w:evenVBand="0" w:oddHBand="0" w:evenHBand="0" w:firstRowFirstColumn="0" w:firstRowLastColumn="0" w:lastRowFirstColumn="0" w:lastRowLastColumn="0"/>
            </w:pPr>
            <w:r>
              <w:object w:dxaOrig="9574" w:dyaOrig="7200" w14:anchorId="2E02FFA8">
                <v:shape id="_x0000_i1027" type="#_x0000_t75" style="width:169.3pt;height:127.3pt" o:ole="">
                  <v:imagedata r:id="rId18" o:title=""/>
                </v:shape>
                <o:OLEObject Type="Embed" ProgID="PBrush" ShapeID="_x0000_i1027" DrawAspect="Content" ObjectID="_1616848590" r:id="rId19"/>
              </w:object>
            </w:r>
          </w:p>
        </w:tc>
      </w:tr>
      <w:tr w:rsidR="008F0A3D" w14:paraId="470FE6EE" w14:textId="77777777" w:rsidTr="0063155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14:paraId="3A36451F" w14:textId="38548D4E" w:rsidR="00BF1C10" w:rsidRDefault="00DC584A" w:rsidP="00EF73BD">
            <w:pPr>
              <w:ind w:firstLine="0"/>
              <w:jc w:val="center"/>
            </w:pPr>
            <w:r>
              <w:rPr>
                <w:noProof/>
              </w:rPr>
              <w:drawing>
                <wp:inline distT="0" distB="0" distL="0" distR="0" wp14:anchorId="1EBDB0AC" wp14:editId="326C6C78">
                  <wp:extent cx="2114167" cy="2046514"/>
                  <wp:effectExtent l="0" t="0" r="635" b="0"/>
                  <wp:docPr id="116"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1.jpg"/>
                          <pic:cNvPicPr/>
                        </pic:nvPicPr>
                        <pic:blipFill>
                          <a:blip r:embed="rId20">
                            <a:extLst>
                              <a:ext uri="{28A0092B-C50C-407E-A947-70E740481C1C}">
                                <a14:useLocalDpi xmlns:a14="http://schemas.microsoft.com/office/drawing/2010/main" val="0"/>
                              </a:ext>
                            </a:extLst>
                          </a:blip>
                          <a:stretch>
                            <a:fillRect/>
                          </a:stretch>
                        </pic:blipFill>
                        <pic:spPr>
                          <a:xfrm>
                            <a:off x="0" y="0"/>
                            <a:ext cx="2138118" cy="2069698"/>
                          </a:xfrm>
                          <a:prstGeom prst="rect">
                            <a:avLst/>
                          </a:prstGeom>
                        </pic:spPr>
                      </pic:pic>
                    </a:graphicData>
                  </a:graphic>
                </wp:inline>
              </w:drawing>
            </w:r>
          </w:p>
        </w:tc>
        <w:tc>
          <w:tcPr>
            <w:tcW w:w="0" w:type="auto"/>
          </w:tcPr>
          <w:p w14:paraId="4F067DAB" w14:textId="0F73CB5B" w:rsidR="00BF1C10" w:rsidRDefault="00D270DC" w:rsidP="00EF73BD">
            <w:pPr>
              <w:ind w:firstLine="0"/>
              <w:jc w:val="center"/>
              <w:cnfStyle w:val="000000100000" w:firstRow="0" w:lastRow="0" w:firstColumn="0" w:lastColumn="0" w:oddVBand="0" w:evenVBand="0" w:oddHBand="1" w:evenHBand="0" w:firstRowFirstColumn="0" w:firstRowLastColumn="0" w:lastRowFirstColumn="0" w:lastRowLastColumn="0"/>
            </w:pPr>
            <w:r>
              <w:object w:dxaOrig="7457" w:dyaOrig="7226" w14:anchorId="30A0DC43">
                <v:shape id="_x0000_i1028" type="#_x0000_t75" style="width:169.3pt;height:160.7pt" o:ole="">
                  <v:imagedata r:id="rId21" o:title=""/>
                </v:shape>
                <o:OLEObject Type="Embed" ProgID="PBrush" ShapeID="_x0000_i1028" DrawAspect="Content" ObjectID="_1616848591" r:id="rId22"/>
              </w:object>
            </w:r>
          </w:p>
        </w:tc>
      </w:tr>
      <w:tr w:rsidR="008F0A3D" w14:paraId="6A5B7526" w14:textId="77777777" w:rsidTr="00631550">
        <w:trPr>
          <w:jc w:val="center"/>
        </w:trPr>
        <w:tc>
          <w:tcPr>
            <w:cnfStyle w:val="001000000000" w:firstRow="0" w:lastRow="0" w:firstColumn="1" w:lastColumn="0" w:oddVBand="0" w:evenVBand="0" w:oddHBand="0" w:evenHBand="0" w:firstRowFirstColumn="0" w:firstRowLastColumn="0" w:lastRowFirstColumn="0" w:lastRowLastColumn="0"/>
            <w:tcW w:w="0" w:type="auto"/>
          </w:tcPr>
          <w:p w14:paraId="481B222F" w14:textId="3AD1C088" w:rsidR="00BF1C10" w:rsidRDefault="00E56FFF" w:rsidP="00EF73BD">
            <w:pPr>
              <w:ind w:firstLine="0"/>
              <w:jc w:val="center"/>
            </w:pPr>
            <w:r>
              <w:rPr>
                <w:noProof/>
              </w:rPr>
              <w:drawing>
                <wp:inline distT="0" distB="0" distL="0" distR="0" wp14:anchorId="1BD3F182" wp14:editId="0489F364">
                  <wp:extent cx="2162491" cy="1621972"/>
                  <wp:effectExtent l="0" t="0" r="9525" b="0"/>
                  <wp:docPr id="117"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 name="2.jpg"/>
                          <pic:cNvPicPr/>
                        </pic:nvPicPr>
                        <pic:blipFill>
                          <a:blip r:embed="rId23" cstate="print">
                            <a:extLst>
                              <a:ext uri="{28A0092B-C50C-407E-A947-70E740481C1C}">
                                <a14:useLocalDpi xmlns:a14="http://schemas.microsoft.com/office/drawing/2010/main" val="0"/>
                              </a:ext>
                            </a:extLst>
                          </a:blip>
                          <a:stretch>
                            <a:fillRect/>
                          </a:stretch>
                        </pic:blipFill>
                        <pic:spPr>
                          <a:xfrm>
                            <a:off x="0" y="0"/>
                            <a:ext cx="2194147" cy="1645715"/>
                          </a:xfrm>
                          <a:prstGeom prst="rect">
                            <a:avLst/>
                          </a:prstGeom>
                        </pic:spPr>
                      </pic:pic>
                    </a:graphicData>
                  </a:graphic>
                </wp:inline>
              </w:drawing>
            </w:r>
          </w:p>
        </w:tc>
        <w:tc>
          <w:tcPr>
            <w:tcW w:w="0" w:type="auto"/>
          </w:tcPr>
          <w:p w14:paraId="53FB4A3A" w14:textId="6D45695C" w:rsidR="00BF1C10" w:rsidRDefault="00D270DC" w:rsidP="00EF73BD">
            <w:pPr>
              <w:ind w:firstLine="0"/>
              <w:jc w:val="center"/>
              <w:cnfStyle w:val="000000000000" w:firstRow="0" w:lastRow="0" w:firstColumn="0" w:lastColumn="0" w:oddVBand="0" w:evenVBand="0" w:oddHBand="0" w:evenHBand="0" w:firstRowFirstColumn="0" w:firstRowLastColumn="0" w:lastRowFirstColumn="0" w:lastRowLastColumn="0"/>
            </w:pPr>
            <w:r>
              <w:object w:dxaOrig="9591" w:dyaOrig="7123" w14:anchorId="51DA7706">
                <v:shape id="_x0000_i1029" type="#_x0000_t75" style="width:169.3pt;height:127.3pt" o:ole="">
                  <v:imagedata r:id="rId24" o:title=""/>
                </v:shape>
                <o:OLEObject Type="Embed" ProgID="PBrush" ShapeID="_x0000_i1029" DrawAspect="Content" ObjectID="_1616848592" r:id="rId25"/>
              </w:object>
            </w:r>
          </w:p>
        </w:tc>
      </w:tr>
      <w:tr w:rsidR="008F0A3D" w14:paraId="71E1DA74" w14:textId="77777777" w:rsidTr="0063155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14:paraId="51AA2A17" w14:textId="33EC6D08" w:rsidR="00BF1C10" w:rsidRDefault="00956967" w:rsidP="00EF73BD">
            <w:pPr>
              <w:ind w:firstLine="0"/>
              <w:jc w:val="center"/>
            </w:pPr>
            <w:r>
              <w:rPr>
                <w:noProof/>
              </w:rPr>
              <w:drawing>
                <wp:inline distT="0" distB="0" distL="0" distR="0" wp14:anchorId="101F9890" wp14:editId="3B4AF4DB">
                  <wp:extent cx="2094139" cy="2792185"/>
                  <wp:effectExtent l="0" t="0" r="1905" b="8255"/>
                  <wp:docPr id="118" name="Pict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 name="3.jpg"/>
                          <pic:cNvPicPr/>
                        </pic:nvPicPr>
                        <pic:blipFill>
                          <a:blip r:embed="rId26">
                            <a:extLst>
                              <a:ext uri="{28A0092B-C50C-407E-A947-70E740481C1C}">
                                <a14:useLocalDpi xmlns:a14="http://schemas.microsoft.com/office/drawing/2010/main" val="0"/>
                              </a:ext>
                            </a:extLst>
                          </a:blip>
                          <a:stretch>
                            <a:fillRect/>
                          </a:stretch>
                        </pic:blipFill>
                        <pic:spPr>
                          <a:xfrm>
                            <a:off x="0" y="0"/>
                            <a:ext cx="2111295" cy="2815060"/>
                          </a:xfrm>
                          <a:prstGeom prst="rect">
                            <a:avLst/>
                          </a:prstGeom>
                        </pic:spPr>
                      </pic:pic>
                    </a:graphicData>
                  </a:graphic>
                </wp:inline>
              </w:drawing>
            </w:r>
          </w:p>
        </w:tc>
        <w:tc>
          <w:tcPr>
            <w:tcW w:w="0" w:type="auto"/>
          </w:tcPr>
          <w:p w14:paraId="081D94CB" w14:textId="46C80655" w:rsidR="00BF1C10" w:rsidRDefault="00D270DC" w:rsidP="00AD1CFA">
            <w:pPr>
              <w:keepNext/>
              <w:ind w:firstLine="0"/>
              <w:jc w:val="center"/>
              <w:cnfStyle w:val="000000100000" w:firstRow="0" w:lastRow="0" w:firstColumn="0" w:lastColumn="0" w:oddVBand="0" w:evenVBand="0" w:oddHBand="1" w:evenHBand="0" w:firstRowFirstColumn="0" w:firstRowLastColumn="0" w:lastRowFirstColumn="0" w:lastRowLastColumn="0"/>
            </w:pPr>
            <w:r>
              <w:object w:dxaOrig="7209" w:dyaOrig="9608" w14:anchorId="4D732D27">
                <v:shape id="_x0000_i1030" type="#_x0000_t75" style="width:169.3pt;height:224.15pt" o:ole="">
                  <v:imagedata r:id="rId27" o:title=""/>
                </v:shape>
                <o:OLEObject Type="Embed" ProgID="PBrush" ShapeID="_x0000_i1030" DrawAspect="Content" ObjectID="_1616848593" r:id="rId28"/>
              </w:object>
            </w:r>
          </w:p>
        </w:tc>
      </w:tr>
    </w:tbl>
    <w:p w14:paraId="45A6A48C" w14:textId="02C0BBFC" w:rsidR="00AD1CFA" w:rsidRDefault="00AD1CFA">
      <w:pPr>
        <w:pStyle w:val="Caption"/>
      </w:pPr>
      <w:r>
        <w:t xml:space="preserve">Figure </w:t>
      </w:r>
      <w:r w:rsidR="003541C0">
        <w:rPr>
          <w:noProof/>
        </w:rPr>
        <w:fldChar w:fldCharType="begin"/>
      </w:r>
      <w:r w:rsidR="003541C0">
        <w:rPr>
          <w:noProof/>
        </w:rPr>
        <w:instrText xml:space="preserve"> SEQ Figure \* ARABIC </w:instrText>
      </w:r>
      <w:r w:rsidR="003541C0">
        <w:rPr>
          <w:noProof/>
        </w:rPr>
        <w:fldChar w:fldCharType="separate"/>
      </w:r>
      <w:r w:rsidR="00FA603D">
        <w:rPr>
          <w:noProof/>
        </w:rPr>
        <w:t>20</w:t>
      </w:r>
      <w:r w:rsidR="003541C0">
        <w:rPr>
          <w:noProof/>
        </w:rPr>
        <w:fldChar w:fldCharType="end"/>
      </w:r>
      <w:r>
        <w:t xml:space="preserve"> - Training/Validation images and annotations</w:t>
      </w:r>
    </w:p>
    <w:p w14:paraId="229FE35E" w14:textId="617F6750" w:rsidR="007A2DC1" w:rsidRDefault="00DA09E2" w:rsidP="007A2DC1">
      <w:pPr>
        <w:pStyle w:val="Heading3"/>
      </w:pPr>
      <w:r>
        <w:br w:type="page"/>
      </w:r>
      <w:bookmarkStart w:id="29" w:name="_Toc531784748"/>
      <w:r w:rsidR="007A2DC1">
        <w:lastRenderedPageBreak/>
        <w:t xml:space="preserve">5.2.3 Prototype </w:t>
      </w:r>
      <w:r w:rsidR="00AD1CFA">
        <w:t>data</w:t>
      </w:r>
      <w:r w:rsidR="007A2DC1">
        <w:t>flow</w:t>
      </w:r>
      <w:bookmarkEnd w:id="29"/>
    </w:p>
    <w:p w14:paraId="52A46204" w14:textId="3FCEC55D" w:rsidR="006021D1" w:rsidRDefault="003040AF" w:rsidP="007A2DC1">
      <w:r>
        <w:rPr>
          <w:noProof/>
        </w:rPr>
        <mc:AlternateContent>
          <mc:Choice Requires="wps">
            <w:drawing>
              <wp:anchor distT="0" distB="0" distL="114300" distR="114300" simplePos="0" relativeHeight="251803648" behindDoc="0" locked="0" layoutInCell="1" allowOverlap="1" wp14:anchorId="02E7F60D" wp14:editId="45A051DF">
                <wp:simplePos x="0" y="0"/>
                <wp:positionH relativeFrom="column">
                  <wp:posOffset>239395</wp:posOffset>
                </wp:positionH>
                <wp:positionV relativeFrom="paragraph">
                  <wp:posOffset>3029494</wp:posOffset>
                </wp:positionV>
                <wp:extent cx="6346190" cy="635"/>
                <wp:effectExtent l="0" t="0" r="0" b="0"/>
                <wp:wrapNone/>
                <wp:docPr id="132" name="Text Box 132"/>
                <wp:cNvGraphicFramePr/>
                <a:graphic xmlns:a="http://schemas.openxmlformats.org/drawingml/2006/main">
                  <a:graphicData uri="http://schemas.microsoft.com/office/word/2010/wordprocessingShape">
                    <wps:wsp>
                      <wps:cNvSpPr txBox="1"/>
                      <wps:spPr>
                        <a:xfrm>
                          <a:off x="0" y="0"/>
                          <a:ext cx="6346190" cy="635"/>
                        </a:xfrm>
                        <a:prstGeom prst="rect">
                          <a:avLst/>
                        </a:prstGeom>
                        <a:solidFill>
                          <a:prstClr val="white"/>
                        </a:solidFill>
                        <a:ln>
                          <a:noFill/>
                        </a:ln>
                      </wps:spPr>
                      <wps:txbx>
                        <w:txbxContent>
                          <w:p w14:paraId="6C8EC25D" w14:textId="6C3E2AEF" w:rsidR="00A32483" w:rsidRPr="00867002" w:rsidRDefault="00A32483" w:rsidP="00A32483">
                            <w:pPr>
                              <w:pStyle w:val="Caption"/>
                              <w:rPr>
                                <w:noProof/>
                                <w:sz w:val="24"/>
                              </w:rPr>
                            </w:pPr>
                            <w:r>
                              <w:t xml:space="preserve">Figure </w:t>
                            </w:r>
                            <w:r w:rsidR="003541C0">
                              <w:rPr>
                                <w:noProof/>
                              </w:rPr>
                              <w:fldChar w:fldCharType="begin"/>
                            </w:r>
                            <w:r w:rsidR="003541C0">
                              <w:rPr>
                                <w:noProof/>
                              </w:rPr>
                              <w:instrText xml:space="preserve"> SEQ Figure \* ARABIC </w:instrText>
                            </w:r>
                            <w:r w:rsidR="003541C0">
                              <w:rPr>
                                <w:noProof/>
                              </w:rPr>
                              <w:fldChar w:fldCharType="separate"/>
                            </w:r>
                            <w:r w:rsidR="00FA603D">
                              <w:rPr>
                                <w:noProof/>
                              </w:rPr>
                              <w:t>21</w:t>
                            </w:r>
                            <w:r w:rsidR="003541C0">
                              <w:rPr>
                                <w:noProof/>
                              </w:rPr>
                              <w:fldChar w:fldCharType="end"/>
                            </w:r>
                            <w:r>
                              <w:t xml:space="preserve"> - Prototype dataflow</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2E7F60D" id="Text Box 132" o:spid="_x0000_s1133" type="#_x0000_t202" style="position:absolute;left:0;text-align:left;margin-left:18.85pt;margin-top:238.55pt;width:499.7pt;height:.05pt;z-index:25180364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" stroked="f">
                <v:textbox style="mso-fit-shape-to-text:t" inset="0,0,0,0">
                  <w:txbxContent>
                    <w:p w14:paraId="6C8EC25D" w14:textId="6C3E2AEF" w:rsidR="00A32483" w:rsidRPr="00867002" w:rsidRDefault="00A32483" w:rsidP="00A32483">
                      <w:pPr>
                        <w:pStyle w:val="Caption"/>
                        <w:rPr>
                          <w:noProof/>
                          <w:sz w:val="24"/>
                        </w:rPr>
                      </w:pPr>
                      <w:r>
                        <w:t xml:space="preserve">Figure </w:t>
                      </w:r>
                      <w:r w:rsidR="003541C0">
                        <w:rPr>
                          <w:noProof/>
                        </w:rPr>
                        <w:fldChar w:fldCharType="begin"/>
                      </w:r>
                      <w:r w:rsidR="003541C0">
                        <w:rPr>
                          <w:noProof/>
                        </w:rPr>
                        <w:instrText xml:space="preserve"> SEQ Figure \* ARABIC </w:instrText>
                      </w:r>
                      <w:r w:rsidR="003541C0">
                        <w:rPr>
                          <w:noProof/>
                        </w:rPr>
                        <w:fldChar w:fldCharType="separate"/>
                      </w:r>
                      <w:r w:rsidR="00FA603D">
                        <w:rPr>
                          <w:noProof/>
                        </w:rPr>
                        <w:t>21</w:t>
                      </w:r>
                      <w:r w:rsidR="003541C0">
                        <w:rPr>
                          <w:noProof/>
                        </w:rPr>
                        <w:fldChar w:fldCharType="end"/>
                      </w:r>
                      <w:r>
                        <w:t xml:space="preserve"> - Prototype dataflow</w:t>
                      </w:r>
                    </w:p>
                  </w:txbxContent>
                </v:textbox>
              </v:shape>
            </w:pict>
          </mc:Fallback>
        </mc:AlternateContent>
      </w:r>
      <w:r>
        <w:rPr>
          <w:noProof/>
        </w:rPr>
        <mc:AlternateContent>
          <mc:Choice Requires="wpg">
            <w:drawing>
              <wp:anchor distT="0" distB="0" distL="114300" distR="114300" simplePos="0" relativeHeight="251801600" behindDoc="0" locked="0" layoutInCell="1" allowOverlap="1" wp14:anchorId="58C3454B" wp14:editId="3271A976">
                <wp:simplePos x="0" y="0"/>
                <wp:positionH relativeFrom="column">
                  <wp:posOffset>239395</wp:posOffset>
                </wp:positionH>
                <wp:positionV relativeFrom="paragraph">
                  <wp:posOffset>796744</wp:posOffset>
                </wp:positionV>
                <wp:extent cx="6346190" cy="2220595"/>
                <wp:effectExtent l="0" t="0" r="16510" b="27305"/>
                <wp:wrapTopAndBottom/>
                <wp:docPr id="131" name="Group 131"/>
                <wp:cNvGraphicFramePr/>
                <a:graphic xmlns:a="http://schemas.openxmlformats.org/drawingml/2006/main">
                  <a:graphicData uri="http://schemas.microsoft.com/office/word/2010/wordprocessingGroup">
                    <wpg:wgp>
                      <wpg:cNvGrpSpPr/>
                      <wpg:grpSpPr>
                        <a:xfrm>
                          <a:off x="0" y="0"/>
                          <a:ext cx="6346190" cy="2220595"/>
                          <a:chOff x="0" y="0"/>
                          <a:chExt cx="6346280" cy="2220595"/>
                        </a:xfrm>
                      </wpg:grpSpPr>
                      <wps:wsp>
                        <wps:cNvPr id="127" name="Rectangle 127"/>
                        <wps:cNvSpPr/>
                        <wps:spPr>
                          <a:xfrm>
                            <a:off x="0" y="0"/>
                            <a:ext cx="6346280" cy="2220595"/>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6" name="Rectangle 126"/>
                        <wps:cNvSpPr/>
                        <wps:spPr>
                          <a:xfrm>
                            <a:off x="1001485" y="195942"/>
                            <a:ext cx="4446815" cy="1164318"/>
                          </a:xfrm>
                          <a:prstGeom prst="rect">
                            <a:avLst/>
                          </a:prstGeom>
                        </wps:spPr>
                        <wps:style>
                          <a:lnRef idx="2">
                            <a:schemeClr val="dk1"/>
                          </a:lnRef>
                          <a:fillRef idx="1">
                            <a:schemeClr val="lt1"/>
                          </a:fillRef>
                          <a:effectRef idx="0">
                            <a:schemeClr val="dk1"/>
                          </a:effectRef>
                          <a:fontRef idx="minor">
                            <a:schemeClr val="dk1"/>
                          </a:fontRef>
                        </wps:style>
                        <wps:txbx>
                          <w:txbxContent>
                            <w:p w14:paraId="03187390" w14:textId="7F96B648" w:rsidR="003365EE" w:rsidRDefault="00DD0E2C" w:rsidP="003365EE">
                              <w:pPr>
                                <w:ind w:firstLine="0"/>
                              </w:pPr>
                              <w:r>
                                <w:t>API (hosted on AWS EC2 V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21" name="Rectangle 121"/>
                        <wps:cNvSpPr/>
                        <wps:spPr>
                          <a:xfrm>
                            <a:off x="152400" y="1583871"/>
                            <a:ext cx="1186543" cy="272143"/>
                          </a:xfrm>
                          <a:prstGeom prst="rect">
                            <a:avLst/>
                          </a:prstGeom>
                        </wps:spPr>
                        <wps:style>
                          <a:lnRef idx="2">
                            <a:schemeClr val="dk1"/>
                          </a:lnRef>
                          <a:fillRef idx="1">
                            <a:schemeClr val="lt1"/>
                          </a:fillRef>
                          <a:effectRef idx="0">
                            <a:schemeClr val="dk1"/>
                          </a:effectRef>
                          <a:fontRef idx="minor">
                            <a:schemeClr val="dk1"/>
                          </a:fontRef>
                        </wps:style>
                        <wps:txbx>
                          <w:txbxContent>
                            <w:p w14:paraId="60B9AD06" w14:textId="4D3710E7" w:rsidR="00D77317" w:rsidRDefault="00D77317" w:rsidP="00D77317">
                              <w:pPr>
                                <w:ind w:firstLine="0"/>
                                <w:jc w:val="center"/>
                              </w:pPr>
                              <w:r>
                                <w:t>Post Reques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2" name="Rectangle 122"/>
                        <wps:cNvSpPr/>
                        <wps:spPr>
                          <a:xfrm>
                            <a:off x="1338943" y="642257"/>
                            <a:ext cx="1186180" cy="467995"/>
                          </a:xfrm>
                          <a:prstGeom prst="rect">
                            <a:avLst/>
                          </a:prstGeom>
                        </wps:spPr>
                        <wps:style>
                          <a:lnRef idx="2">
                            <a:schemeClr val="dk1"/>
                          </a:lnRef>
                          <a:fillRef idx="1">
                            <a:schemeClr val="lt1"/>
                          </a:fillRef>
                          <a:effectRef idx="0">
                            <a:schemeClr val="dk1"/>
                          </a:effectRef>
                          <a:fontRef idx="minor">
                            <a:schemeClr val="dk1"/>
                          </a:fontRef>
                        </wps:style>
                        <wps:txbx>
                          <w:txbxContent>
                            <w:p w14:paraId="264827BA" w14:textId="0CD8E2FB" w:rsidR="00EF3DEF" w:rsidRDefault="00EF3DEF" w:rsidP="00EF3DEF">
                              <w:pPr>
                                <w:ind w:firstLine="0"/>
                                <w:jc w:val="center"/>
                              </w:pPr>
                              <w:r>
                                <w:t>Base64 image conve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3" name="Rectangle 123"/>
                        <wps:cNvSpPr/>
                        <wps:spPr>
                          <a:xfrm>
                            <a:off x="2612571" y="642257"/>
                            <a:ext cx="1186180" cy="467995"/>
                          </a:xfrm>
                          <a:prstGeom prst="rect">
                            <a:avLst/>
                          </a:prstGeom>
                        </wps:spPr>
                        <wps:style>
                          <a:lnRef idx="2">
                            <a:schemeClr val="dk1"/>
                          </a:lnRef>
                          <a:fillRef idx="1">
                            <a:schemeClr val="lt1"/>
                          </a:fillRef>
                          <a:effectRef idx="0">
                            <a:schemeClr val="dk1"/>
                          </a:effectRef>
                          <a:fontRef idx="minor">
                            <a:schemeClr val="dk1"/>
                          </a:fontRef>
                        </wps:style>
                        <wps:txbx>
                          <w:txbxContent>
                            <w:p w14:paraId="226DE2BD" w14:textId="02365B2D" w:rsidR="00771757" w:rsidRDefault="00771757" w:rsidP="00771757">
                              <w:pPr>
                                <w:ind w:firstLine="0"/>
                                <w:jc w:val="center"/>
                              </w:pPr>
                              <w:r>
                                <w:t>Detect RoI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4" name="Rectangle 124"/>
                        <wps:cNvSpPr/>
                        <wps:spPr>
                          <a:xfrm>
                            <a:off x="3875314" y="642257"/>
                            <a:ext cx="1186180" cy="467995"/>
                          </a:xfrm>
                          <a:prstGeom prst="rect">
                            <a:avLst/>
                          </a:prstGeom>
                        </wps:spPr>
                        <wps:style>
                          <a:lnRef idx="2">
                            <a:schemeClr val="dk1"/>
                          </a:lnRef>
                          <a:fillRef idx="1">
                            <a:schemeClr val="lt1"/>
                          </a:fillRef>
                          <a:effectRef idx="0">
                            <a:schemeClr val="dk1"/>
                          </a:effectRef>
                          <a:fontRef idx="minor">
                            <a:schemeClr val="dk1"/>
                          </a:fontRef>
                        </wps:style>
                        <wps:txbx>
                          <w:txbxContent>
                            <w:p w14:paraId="1CBCB3C3" w14:textId="3769C170" w:rsidR="00771757" w:rsidRDefault="00771757" w:rsidP="00771757">
                              <w:pPr>
                                <w:ind w:firstLine="0"/>
                                <w:jc w:val="center"/>
                              </w:pPr>
                              <w:r>
                                <w:t>Crop Imag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5" name="Rectangle 125"/>
                        <wps:cNvSpPr/>
                        <wps:spPr>
                          <a:xfrm>
                            <a:off x="5007428" y="1616528"/>
                            <a:ext cx="1186180" cy="271780"/>
                          </a:xfrm>
                          <a:prstGeom prst="rect">
                            <a:avLst/>
                          </a:prstGeom>
                        </wps:spPr>
                        <wps:style>
                          <a:lnRef idx="2">
                            <a:schemeClr val="dk1"/>
                          </a:lnRef>
                          <a:fillRef idx="1">
                            <a:schemeClr val="lt1"/>
                          </a:fillRef>
                          <a:effectRef idx="0">
                            <a:schemeClr val="dk1"/>
                          </a:effectRef>
                          <a:fontRef idx="minor">
                            <a:schemeClr val="dk1"/>
                          </a:fontRef>
                        </wps:style>
                        <wps:txbx>
                          <w:txbxContent>
                            <w:p w14:paraId="29C9FC21" w14:textId="48881B7E" w:rsidR="00771757" w:rsidRDefault="00771757" w:rsidP="00771757">
                              <w:pPr>
                                <w:ind w:firstLine="0"/>
                                <w:jc w:val="center"/>
                              </w:pPr>
                              <w:r>
                                <w:t>JSON return</w:t>
                              </w:r>
                              <w:r w:rsidR="00DD0E2C">
                                <w:t>e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8" name="Straight Arrow Connector 128"/>
                        <wps:cNvCnPr/>
                        <wps:spPr>
                          <a:xfrm flipV="1">
                            <a:off x="805543" y="1360714"/>
                            <a:ext cx="152400" cy="19676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129" name="Straight Arrow Connector 129"/>
                        <wps:cNvCnPr/>
                        <wps:spPr>
                          <a:xfrm>
                            <a:off x="1834243" y="1224642"/>
                            <a:ext cx="2775857" cy="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130" name="Straight Arrow Connector 130"/>
                        <wps:cNvCnPr/>
                        <wps:spPr>
                          <a:xfrm>
                            <a:off x="5448300" y="1393371"/>
                            <a:ext cx="147502" cy="223157"/>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g:wgp>
                  </a:graphicData>
                </a:graphic>
              </wp:anchor>
            </w:drawing>
          </mc:Choice>
          <mc:Fallback>
            <w:pict>
              <v:group w14:anchorId="58C3454B" id="Group 131" o:spid="_x0000_s1134" style="position:absolute;left:0;text-align:left;margin-left:18.85pt;margin-top:62.75pt;width:499.7pt;height:174.85pt;z-index:251801600" coordsize="63462,2220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">
                <v:rect id="Rectangle 127" o:spid="_x0000_s1135" style="position:absolute;width:63462;height:2220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" fillcolor="white [3201]" strokecolor="black [3200]" strokeweight="1pt"/>
                <v:rect id="Rectangle 126" o:spid="_x0000_s1136" style="position:absolute;left:10014;top:1959;width:44469;height:116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" fillcolor="white [3201]" strokecolor="black [3200]" strokeweight="1pt">
                  <v:textbox>
                    <w:txbxContent>
                      <w:p w14:paraId="03187390" w14:textId="7F96B648" w:rsidR="003365EE" w:rsidRDefault="00DD0E2C" w:rsidP="003365EE">
                        <w:pPr>
                          <w:ind w:firstLine="0"/>
                        </w:pPr>
                        <w:r>
                          <w:t>API (hosted on AWS EC2 VM)</w:t>
                        </w:r>
                      </w:p>
                    </w:txbxContent>
                  </v:textbox>
                </v:rect>
                <v:rect id="Rectangle 121" o:spid="_x0000_s1137" style="position:absolute;left:1524;top:15838;width:11865;height:272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" fillcolor="white [3201]" strokecolor="black [3200]" strokeweight="1pt">
                  <v:textbox>
                    <w:txbxContent>
                      <w:p w14:paraId="60B9AD06" w14:textId="4D3710E7" w:rsidR="00D77317" w:rsidRDefault="00D77317" w:rsidP="00D77317">
                        <w:pPr>
                          <w:ind w:firstLine="0"/>
                          <w:jc w:val="center"/>
                        </w:pPr>
                        <w:r>
                          <w:t>Post Request</w:t>
                        </w:r>
                      </w:p>
                    </w:txbxContent>
                  </v:textbox>
                </v:rect>
                <v:rect id="Rectangle 122" o:spid="_x0000_s1138" style="position:absolute;left:13389;top:6422;width:11862;height:46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" fillcolor="white [3201]" strokecolor="black [3200]" strokeweight="1pt">
                  <v:textbox>
                    <w:txbxContent>
                      <w:p w14:paraId="264827BA" w14:textId="0CD8E2FB" w:rsidR="00EF3DEF" w:rsidRDefault="00EF3DEF" w:rsidP="00EF3DEF">
                        <w:pPr>
                          <w:ind w:firstLine="0"/>
                          <w:jc w:val="center"/>
                        </w:pPr>
                        <w:r>
                          <w:t>Base64 image convert</w:t>
                        </w:r>
                      </w:p>
                    </w:txbxContent>
                  </v:textbox>
                </v:rect>
                <v:rect id="Rectangle 123" o:spid="_x0000_s1139" style="position:absolute;left:26125;top:6422;width:11862;height:46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" fillcolor="white [3201]" strokecolor="black [3200]" strokeweight="1pt">
                  <v:textbox>
                    <w:txbxContent>
                      <w:p w14:paraId="226DE2BD" w14:textId="02365B2D" w:rsidR="00771757" w:rsidRDefault="00771757" w:rsidP="00771757">
                        <w:pPr>
                          <w:ind w:firstLine="0"/>
                          <w:jc w:val="center"/>
                        </w:pPr>
                        <w:r>
                          <w:t>Detect RoIs</w:t>
                        </w:r>
                      </w:p>
                    </w:txbxContent>
                  </v:textbox>
                </v:rect>
                <v:rect id="Rectangle 124" o:spid="_x0000_s1140" style="position:absolute;left:38753;top:6422;width:11861;height:46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" fillcolor="white [3201]" strokecolor="black [3200]" strokeweight="1pt">
                  <v:textbox>
                    <w:txbxContent>
                      <w:p w14:paraId="1CBCB3C3" w14:textId="3769C170" w:rsidR="00771757" w:rsidRDefault="00771757" w:rsidP="00771757">
                        <w:pPr>
                          <w:ind w:firstLine="0"/>
                          <w:jc w:val="center"/>
                        </w:pPr>
                        <w:r>
                          <w:t>Crop Images</w:t>
                        </w:r>
                      </w:p>
                    </w:txbxContent>
                  </v:textbox>
                </v:rect>
                <v:rect id="Rectangle 125" o:spid="_x0000_s1141" style="position:absolute;left:50074;top:16165;width:11862;height:271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" fillcolor="white [3201]" strokecolor="black [3200]" strokeweight="1pt">
                  <v:textbox>
                    <w:txbxContent>
                      <w:p w14:paraId="29C9FC21" w14:textId="48881B7E" w:rsidR="00771757" w:rsidRDefault="00771757" w:rsidP="00771757">
                        <w:pPr>
                          <w:ind w:firstLine="0"/>
                          <w:jc w:val="center"/>
                        </w:pPr>
                        <w:r>
                          <w:t>JSON return</w:t>
                        </w:r>
                        <w:r w:rsidR="00DD0E2C">
                          <w:t>ed</w:t>
                        </w:r>
                      </w:p>
                    </w:txbxContent>
                  </v:textbox>
                </v:rect>
                <v:shape id="Straight Arrow Connector 128" o:spid="_x0000_s1142" type="#_x0000_t32" style="position:absolute;left:8055;top:13607;width:1524;height:1967;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" strokecolor="black [3200]" strokeweight="1.5pt">
                  <v:stroke endarrow="block" joinstyle="miter"/>
                </v:shape>
                <v:shape id="Straight Arrow Connector 129" o:spid="_x0000_s1143" type="#_x0000_t32" style="position:absolute;left:18342;top:12246;width:27759;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" strokecolor="black [3200]" strokeweight="1.5pt">
                  <v:stroke endarrow="block" joinstyle="miter"/>
                </v:shape>
                <v:shape id="Straight Arrow Connector 130" o:spid="_x0000_s1144" type="#_x0000_t32" style="position:absolute;left:54483;top:13933;width:1475;height:223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" strokecolor="black [3200]" strokeweight="1.5pt">
                  <v:stroke endarrow="block" joinstyle="miter"/>
                </v:shape>
                <w10:wrap type="topAndBottom"/>
              </v:group>
            </w:pict>
          </mc:Fallback>
        </mc:AlternateContent>
      </w:r>
      <w:r w:rsidR="007A2DC1">
        <w:t xml:space="preserve">The prototype has a relatively simple </w:t>
      </w:r>
      <w:r w:rsidR="00AD1CFA">
        <w:t>data</w:t>
      </w:r>
      <w:r w:rsidR="007A2DC1">
        <w:t>flow</w:t>
      </w:r>
      <w:r w:rsidR="0070686E">
        <w:t>,</w:t>
      </w:r>
      <w:r w:rsidR="007A2DC1">
        <w:t xml:space="preserve"> however</w:t>
      </w:r>
      <w:r w:rsidR="0070686E">
        <w:t>,</w:t>
      </w:r>
      <w:r w:rsidR="007A2DC1">
        <w:t xml:space="preserve"> it tests many different pieces of the infrastructure as well as testing different methods of training </w:t>
      </w:r>
      <w:r w:rsidR="0070686E">
        <w:t>the required</w:t>
      </w:r>
      <w:r w:rsidR="007A2DC1">
        <w:t xml:space="preserve"> ML models.</w:t>
      </w:r>
      <w:r w:rsidR="00AD1CFA">
        <w:t xml:space="preserve"> The dataflow is outlined in figure 2</w:t>
      </w:r>
      <w:r w:rsidR="005676DE">
        <w:t>1</w:t>
      </w:r>
      <w:r w:rsidR="00AD1CFA">
        <w:t xml:space="preserve"> below.</w:t>
      </w:r>
    </w:p>
    <w:p w14:paraId="51A75348" w14:textId="77777777" w:rsidR="003040AF" w:rsidRDefault="003040AF" w:rsidP="007A2DC1"/>
    <w:p w14:paraId="3C53D122" w14:textId="77777777" w:rsidR="00F3152F" w:rsidRDefault="00F3152F" w:rsidP="00F3152F">
      <w:pPr>
        <w:pStyle w:val="Heading2"/>
      </w:pPr>
      <w:bookmarkStart w:id="30" w:name="_Toc531784749"/>
      <w:r>
        <w:t>5.3 Issues in prototype development</w:t>
      </w:r>
      <w:bookmarkEnd w:id="30"/>
    </w:p>
    <w:p w14:paraId="69D1174F" w14:textId="2F12C88F" w:rsidR="006A4D5C" w:rsidRDefault="00F3152F" w:rsidP="00F3152F">
      <w:r>
        <w:t xml:space="preserve">As was to be expected at this stage of development, some issues were encountered when </w:t>
      </w:r>
      <w:r w:rsidR="005819DB">
        <w:t>developing the initial prototype.</w:t>
      </w:r>
      <w:r w:rsidR="00927D1D">
        <w:t xml:space="preserve"> The first major hurdle to this part of the project was the time it took from beginning of development to understanding the </w:t>
      </w:r>
      <w:r w:rsidR="00F332FC">
        <w:t xml:space="preserve">how to fully use the mask R-CNN library. This turned out to require </w:t>
      </w:r>
      <w:r w:rsidR="007A3E44">
        <w:t xml:space="preserve">a week’s work </w:t>
      </w:r>
      <w:r w:rsidR="00F1012A">
        <w:t xml:space="preserve">for the developer </w:t>
      </w:r>
      <w:r w:rsidR="007A3E44">
        <w:t xml:space="preserve">to </w:t>
      </w:r>
      <w:r w:rsidR="00290CD1">
        <w:t>develop a working knowledge of</w:t>
      </w:r>
      <w:r w:rsidR="007A3E44">
        <w:t xml:space="preserve"> tensorflow, matplotlib, and the R-CNN library itself. This is </w:t>
      </w:r>
      <w:r w:rsidR="00270354">
        <w:t xml:space="preserve">something </w:t>
      </w:r>
      <w:r w:rsidR="00290CD1">
        <w:t>the author</w:t>
      </w:r>
      <w:r w:rsidR="00270354">
        <w:t xml:space="preserve"> did not foresee during planning and unfortunately because of this, </w:t>
      </w:r>
      <w:r w:rsidR="00290CD1">
        <w:t>the project is</w:t>
      </w:r>
      <w:r w:rsidR="00270354">
        <w:t xml:space="preserve"> now one week behind schedule. </w:t>
      </w:r>
    </w:p>
    <w:p w14:paraId="1A565735" w14:textId="18FBAA83" w:rsidR="000D6164" w:rsidRDefault="006A4D5C" w:rsidP="00F3152F">
      <w:r>
        <w:t xml:space="preserve">Another issue that arose was the training of the model itself. </w:t>
      </w:r>
      <w:r w:rsidR="00290CD1">
        <w:t>The author</w:t>
      </w:r>
      <w:r>
        <w:t xml:space="preserve"> had outlined this in the risk assessment and was </w:t>
      </w:r>
      <w:r w:rsidR="005F519E">
        <w:t>a</w:t>
      </w:r>
      <w:r>
        <w:t xml:space="preserve"> major risk </w:t>
      </w:r>
      <w:r w:rsidR="005F519E">
        <w:t>he</w:t>
      </w:r>
      <w:r>
        <w:t xml:space="preserve"> was testing with the </w:t>
      </w:r>
      <w:r w:rsidR="000F7AFB">
        <w:t xml:space="preserve">prototype. </w:t>
      </w:r>
      <w:r w:rsidR="005F519E">
        <w:t>The author</w:t>
      </w:r>
      <w:r w:rsidR="000F7AFB">
        <w:t xml:space="preserve"> acted out the </w:t>
      </w:r>
      <w:r w:rsidR="00013456">
        <w:t>mitigation</w:t>
      </w:r>
      <w:r w:rsidR="000F7AFB">
        <w:t xml:space="preserve"> plan that was in place and after </w:t>
      </w:r>
      <w:r w:rsidR="003B6E8D">
        <w:t xml:space="preserve">noticing that the VM </w:t>
      </w:r>
      <w:r w:rsidR="003B575B">
        <w:t>he</w:t>
      </w:r>
      <w:r w:rsidR="003B6E8D">
        <w:t xml:space="preserve"> had setup for </w:t>
      </w:r>
      <w:r w:rsidR="003B575B">
        <w:t>the</w:t>
      </w:r>
      <w:r w:rsidR="003B6E8D">
        <w:t xml:space="preserve"> API was not able to use compute resources (more on this later), </w:t>
      </w:r>
      <w:r w:rsidR="003B575B">
        <w:t>he</w:t>
      </w:r>
      <w:r w:rsidR="003B6E8D">
        <w:t xml:space="preserve"> transferred learning onto my local machine. Through this machine </w:t>
      </w:r>
      <w:r w:rsidR="003B575B">
        <w:t>the author</w:t>
      </w:r>
      <w:r w:rsidR="003B6E8D">
        <w:t xml:space="preserve"> was able to pool more resources and was able to train the R-CNN model with the training dataset. A large issue with this was that while training, </w:t>
      </w:r>
      <w:r w:rsidR="003B575B">
        <w:t>he</w:t>
      </w:r>
      <w:r w:rsidR="003B6E8D">
        <w:t xml:space="preserve"> was not able to complete work on </w:t>
      </w:r>
      <w:r w:rsidR="003B575B">
        <w:t>his</w:t>
      </w:r>
      <w:r w:rsidR="003B6E8D">
        <w:t xml:space="preserve"> local machine. Depending on the training time this would not normally be an issue however, the model’s estimated training time per epoch was </w:t>
      </w:r>
      <w:r w:rsidR="0069072E">
        <w:t xml:space="preserve">2.5 hours. In completing 17 epochs, </w:t>
      </w:r>
      <w:r w:rsidR="00D96A98">
        <w:t>the local</w:t>
      </w:r>
      <w:r w:rsidR="0069072E">
        <w:t xml:space="preserve"> machine was unable to be worked on for 2 days. </w:t>
      </w:r>
    </w:p>
    <w:p w14:paraId="1882DAF0" w14:textId="00C6C39A" w:rsidR="00224B06" w:rsidRDefault="000D6164" w:rsidP="00F3152F">
      <w:r>
        <w:t xml:space="preserve">This training time did not introduce unforeseen issues due to planning on </w:t>
      </w:r>
      <w:r w:rsidR="00D96A98">
        <w:t>the author’s</w:t>
      </w:r>
      <w:r>
        <w:t xml:space="preserve"> part for this. It does however point to what will be a larger problem going forward where there is more pressure to </w:t>
      </w:r>
      <w:r w:rsidR="00A0043E">
        <w:t xml:space="preserve">have </w:t>
      </w:r>
      <w:r w:rsidR="00BE22EE">
        <w:t xml:space="preserve">as much uptime on </w:t>
      </w:r>
      <w:r w:rsidR="00D96A98">
        <w:t>the</w:t>
      </w:r>
      <w:r w:rsidR="00BE22EE">
        <w:t xml:space="preserve"> local machine as possible. To mitigate this, </w:t>
      </w:r>
      <w:r w:rsidR="00D96A98">
        <w:t>the developer</w:t>
      </w:r>
      <w:r w:rsidR="00BE22EE">
        <w:t xml:space="preserve"> took 3 days to setup a separate EC2 instance that allows for better GPU compute resources. </w:t>
      </w:r>
      <w:r w:rsidR="008E7FE0">
        <w:t>In addition, it</w:t>
      </w:r>
      <w:r w:rsidR="00BE22EE">
        <w:t xml:space="preserve"> increased the VM RAM from 1GB to </w:t>
      </w:r>
      <w:r w:rsidR="003E6B91">
        <w:t>61</w:t>
      </w:r>
      <w:r w:rsidR="00BE22EE">
        <w:t xml:space="preserve">GB, and 1 available core to </w:t>
      </w:r>
      <w:r w:rsidR="008E7FE0">
        <w:t>4</w:t>
      </w:r>
      <w:r w:rsidR="00D0614C">
        <w:t>. This</w:t>
      </w:r>
      <w:r w:rsidR="008E7FE0">
        <w:t xml:space="preserve"> dropp</w:t>
      </w:r>
      <w:r w:rsidR="00D0614C">
        <w:t>ed</w:t>
      </w:r>
      <w:r w:rsidR="008E7FE0">
        <w:t xml:space="preserve"> epoch train times to 12-25 minutes</w:t>
      </w:r>
      <w:r w:rsidR="007654B5">
        <w:t xml:space="preserve"> even when poorly optimized</w:t>
      </w:r>
      <w:r w:rsidR="008E7FE0">
        <w:t>.</w:t>
      </w:r>
      <w:r w:rsidR="00224B06">
        <w:t xml:space="preserve"> More development</w:t>
      </w:r>
      <w:r w:rsidR="00D0614C">
        <w:t xml:space="preserve"> time</w:t>
      </w:r>
      <w:r w:rsidR="00224B06">
        <w:t xml:space="preserve"> will be focused on optimizing training configurations to make full use of the new instance going forward.</w:t>
      </w:r>
    </w:p>
    <w:p w14:paraId="054B082F" w14:textId="2468B464" w:rsidR="007A2DC1" w:rsidRDefault="001A359A" w:rsidP="00F3152F">
      <w:r>
        <w:t xml:space="preserve">The final hurdle to the prototype was the API instance in the cloud. When everything was complete and the </w:t>
      </w:r>
      <w:r w:rsidR="00B55BDD">
        <w:t xml:space="preserve">code was ready to be moved into the VM, it was found that the VM did not have enough memory to complete an </w:t>
      </w:r>
      <w:r w:rsidR="009E2ACF">
        <w:t xml:space="preserve">analysis on a single image. Due to the nature of EC2 instances, </w:t>
      </w:r>
      <w:r w:rsidR="00D0614C">
        <w:t>the author</w:t>
      </w:r>
      <w:r w:rsidR="009E2ACF">
        <w:t xml:space="preserve"> could have upgraded the memory at cost</w:t>
      </w:r>
      <w:r w:rsidR="00D0614C">
        <w:t xml:space="preserve">. Instead, </w:t>
      </w:r>
      <w:r w:rsidR="00B25A99">
        <w:t>he</w:t>
      </w:r>
      <w:r w:rsidR="009E2ACF">
        <w:t xml:space="preserve"> looked for a </w:t>
      </w:r>
      <w:r w:rsidR="007A0E8D">
        <w:t xml:space="preserve">cheaper solution </w:t>
      </w:r>
      <w:r w:rsidR="00B25A99">
        <w:t>at</w:t>
      </w:r>
      <w:r w:rsidR="007A0E8D">
        <w:t xml:space="preserve"> this point in development</w:t>
      </w:r>
      <w:r w:rsidR="00D0614C">
        <w:t xml:space="preserve"> to</w:t>
      </w:r>
      <w:r w:rsidR="007A0E8D">
        <w:t xml:space="preserve"> avoid large personal cost. </w:t>
      </w:r>
      <w:r w:rsidR="00B25A99">
        <w:t>He</w:t>
      </w:r>
      <w:r w:rsidR="00013456">
        <w:t xml:space="preserve"> came across a technique called swap files that allow the allocation of additional memory at the cost of performance. This performance drop is caused by the offloading of memory to the hard disk. The performance drop is acceptable at this point in the development.</w:t>
      </w:r>
      <w:r w:rsidR="00E3517E">
        <w:t xml:space="preserve"> A larger instance will be used for the final product demonstration.</w:t>
      </w:r>
      <w:r w:rsidR="007A2DC1">
        <w:br w:type="page"/>
      </w:r>
    </w:p>
    <w:p w14:paraId="15C9DA6E" w14:textId="77777777" w:rsidR="007A2DC1" w:rsidRDefault="007A2DC1" w:rsidP="007A2DC1"/>
    <w:p w14:paraId="70BB9D97" w14:textId="51C7C481" w:rsidR="00421777" w:rsidRDefault="00233524" w:rsidP="00421777">
      <w:pPr>
        <w:pStyle w:val="Heading1"/>
      </w:pPr>
      <w:r>
        <w:t xml:space="preserve">6. Requirement control </w:t>
      </w:r>
    </w:p>
    <w:p w14:paraId="77CA7655" w14:textId="5E4918CA" w:rsidR="00233524" w:rsidRDefault="00654883" w:rsidP="001B557A">
      <w:pPr>
        <w:pStyle w:val="Heading2"/>
      </w:pPr>
      <w:r>
        <w:t>6.1 Final Requirements</w:t>
      </w:r>
    </w:p>
    <w:tbl>
      <w:tblPr>
        <w:tblStyle w:val="PlainTable1"/>
        <w:tblW w:w="0" w:type="auto"/>
        <w:tblBorders>
          <w:left w:val="none" w:sz="0" w:space="0" w:color="auto"/>
          <w:right w:val="none" w:sz="0" w:space="0" w:color="auto"/>
          <w:insideV w:val="none" w:sz="0" w:space="0" w:color="auto"/>
        </w:tblBorders>
        <w:tblLook w:val="04A0" w:firstRow="1" w:lastRow="0" w:firstColumn="1" w:lastColumn="0" w:noHBand="0" w:noVBand="1"/>
      </w:tblPr>
      <w:tblGrid>
        <w:gridCol w:w="460"/>
        <w:gridCol w:w="968"/>
        <w:gridCol w:w="8070"/>
        <w:gridCol w:w="968"/>
      </w:tblGrid>
      <w:tr w:rsidR="000622CC" w14:paraId="35FC0ABF" w14:textId="77777777" w:rsidTr="0033396B">
        <w:trPr>
          <w:cnfStyle w:val="100000000000" w:firstRow="1" w:lastRow="0" w:firstColumn="0" w:lastColumn="0" w:oddVBand="0" w:evenVBand="0" w:oddHBand="0"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460" w:type="dxa"/>
          </w:tcPr>
          <w:p w14:paraId="46CE935F" w14:textId="77777777" w:rsidR="000622CC" w:rsidRDefault="000622CC" w:rsidP="0033396B">
            <w:pPr>
              <w:ind w:firstLine="0"/>
              <w:jc w:val="center"/>
            </w:pPr>
            <w:r>
              <w:t>ID</w:t>
            </w:r>
          </w:p>
        </w:tc>
        <w:tc>
          <w:tcPr>
            <w:tcW w:w="968" w:type="dxa"/>
          </w:tcPr>
          <w:p w14:paraId="7DF8703C" w14:textId="77777777" w:rsidR="000622CC" w:rsidRDefault="000622CC" w:rsidP="0033396B">
            <w:pPr>
              <w:ind w:firstLine="0"/>
              <w:jc w:val="center"/>
              <w:cnfStyle w:val="100000000000" w:firstRow="1" w:lastRow="0" w:firstColumn="0" w:lastColumn="0" w:oddVBand="0" w:evenVBand="0" w:oddHBand="0" w:evenHBand="0" w:firstRowFirstColumn="0" w:firstRowLastColumn="0" w:lastRowFirstColumn="0" w:lastRowLastColumn="0"/>
            </w:pPr>
            <w:r>
              <w:t>FR/NFR</w:t>
            </w:r>
          </w:p>
        </w:tc>
        <w:tc>
          <w:tcPr>
            <w:tcW w:w="8070" w:type="dxa"/>
          </w:tcPr>
          <w:p w14:paraId="3EF6AE00" w14:textId="77777777" w:rsidR="000622CC" w:rsidRDefault="000622CC" w:rsidP="0033396B">
            <w:pPr>
              <w:ind w:firstLine="0"/>
              <w:cnfStyle w:val="100000000000" w:firstRow="1" w:lastRow="0" w:firstColumn="0" w:lastColumn="0" w:oddVBand="0" w:evenVBand="0" w:oddHBand="0" w:evenHBand="0" w:firstRowFirstColumn="0" w:firstRowLastColumn="0" w:lastRowFirstColumn="0" w:lastRowLastColumn="0"/>
            </w:pPr>
            <w:r>
              <w:t>Requirement</w:t>
            </w:r>
          </w:p>
        </w:tc>
        <w:tc>
          <w:tcPr>
            <w:tcW w:w="968" w:type="dxa"/>
          </w:tcPr>
          <w:p w14:paraId="187E07C0" w14:textId="77777777" w:rsidR="000622CC" w:rsidRDefault="000622CC" w:rsidP="0033396B">
            <w:pPr>
              <w:ind w:firstLine="0"/>
              <w:cnfStyle w:val="100000000000" w:firstRow="1" w:lastRow="0" w:firstColumn="0" w:lastColumn="0" w:oddVBand="0" w:evenVBand="0" w:oddHBand="0" w:evenHBand="0" w:firstRowFirstColumn="0" w:firstRowLastColumn="0" w:lastRowFirstColumn="0" w:lastRowLastColumn="0"/>
            </w:pPr>
            <w:r>
              <w:t>Priority</w:t>
            </w:r>
          </w:p>
        </w:tc>
      </w:tr>
      <w:tr w:rsidR="000622CC" w14:paraId="1EF33390" w14:textId="77777777" w:rsidTr="0033396B">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460" w:type="dxa"/>
          </w:tcPr>
          <w:p w14:paraId="21350B7E" w14:textId="77777777" w:rsidR="000622CC" w:rsidRDefault="000622CC" w:rsidP="0033396B">
            <w:pPr>
              <w:ind w:firstLine="0"/>
              <w:jc w:val="center"/>
            </w:pPr>
            <w:r>
              <w:t>01</w:t>
            </w:r>
          </w:p>
        </w:tc>
        <w:tc>
          <w:tcPr>
            <w:tcW w:w="968" w:type="dxa"/>
          </w:tcPr>
          <w:p w14:paraId="0B06ACE7" w14:textId="77777777" w:rsidR="000622CC" w:rsidRDefault="000622CC" w:rsidP="0033396B">
            <w:pPr>
              <w:ind w:firstLine="0"/>
              <w:jc w:val="center"/>
              <w:cnfStyle w:val="000000100000" w:firstRow="0" w:lastRow="0" w:firstColumn="0" w:lastColumn="0" w:oddVBand="0" w:evenVBand="0" w:oddHBand="1" w:evenHBand="0" w:firstRowFirstColumn="0" w:firstRowLastColumn="0" w:lastRowFirstColumn="0" w:lastRowLastColumn="0"/>
            </w:pPr>
            <w:r>
              <w:t>FR</w:t>
            </w:r>
          </w:p>
        </w:tc>
        <w:tc>
          <w:tcPr>
            <w:tcW w:w="8070" w:type="dxa"/>
          </w:tcPr>
          <w:p w14:paraId="1A23E260" w14:textId="77777777" w:rsidR="000622CC" w:rsidRDefault="000622CC" w:rsidP="0033396B">
            <w:pPr>
              <w:ind w:firstLine="0"/>
              <w:cnfStyle w:val="000000100000" w:firstRow="0" w:lastRow="0" w:firstColumn="0" w:lastColumn="0" w:oddVBand="0" w:evenVBand="0" w:oddHBand="1" w:evenHBand="0" w:firstRowFirstColumn="0" w:firstRowLastColumn="0" w:lastRowFirstColumn="0" w:lastRowLastColumn="0"/>
            </w:pPr>
            <w:r>
              <w:t>Application is standalone and does not require a browser</w:t>
            </w:r>
          </w:p>
        </w:tc>
        <w:tc>
          <w:tcPr>
            <w:tcW w:w="968" w:type="dxa"/>
          </w:tcPr>
          <w:p w14:paraId="6DB04926" w14:textId="77777777" w:rsidR="000622CC" w:rsidRDefault="000622CC" w:rsidP="0033396B">
            <w:pPr>
              <w:ind w:firstLine="0"/>
              <w:cnfStyle w:val="000000100000" w:firstRow="0" w:lastRow="0" w:firstColumn="0" w:lastColumn="0" w:oddVBand="0" w:evenVBand="0" w:oddHBand="1" w:evenHBand="0" w:firstRowFirstColumn="0" w:firstRowLastColumn="0" w:lastRowFirstColumn="0" w:lastRowLastColumn="0"/>
            </w:pPr>
            <w:r w:rsidRPr="008077CD">
              <w:t>1.234</w:t>
            </w:r>
          </w:p>
        </w:tc>
      </w:tr>
      <w:tr w:rsidR="000622CC" w14:paraId="0A8B0B67" w14:textId="77777777" w:rsidTr="0033396B">
        <w:trPr>
          <w:trHeight w:val="397"/>
        </w:trPr>
        <w:tc>
          <w:tcPr>
            <w:cnfStyle w:val="001000000000" w:firstRow="0" w:lastRow="0" w:firstColumn="1" w:lastColumn="0" w:oddVBand="0" w:evenVBand="0" w:oddHBand="0" w:evenHBand="0" w:firstRowFirstColumn="0" w:firstRowLastColumn="0" w:lastRowFirstColumn="0" w:lastRowLastColumn="0"/>
            <w:tcW w:w="460" w:type="dxa"/>
          </w:tcPr>
          <w:p w14:paraId="730DDF6B" w14:textId="77777777" w:rsidR="000622CC" w:rsidRDefault="000622CC" w:rsidP="0033396B">
            <w:pPr>
              <w:ind w:firstLine="0"/>
              <w:jc w:val="center"/>
            </w:pPr>
            <w:r>
              <w:t>02</w:t>
            </w:r>
          </w:p>
        </w:tc>
        <w:tc>
          <w:tcPr>
            <w:tcW w:w="968" w:type="dxa"/>
          </w:tcPr>
          <w:p w14:paraId="76411057" w14:textId="77777777" w:rsidR="000622CC" w:rsidRDefault="000622CC" w:rsidP="0033396B">
            <w:pPr>
              <w:ind w:firstLine="0"/>
              <w:jc w:val="center"/>
              <w:cnfStyle w:val="000000000000" w:firstRow="0" w:lastRow="0" w:firstColumn="0" w:lastColumn="0" w:oddVBand="0" w:evenVBand="0" w:oddHBand="0" w:evenHBand="0" w:firstRowFirstColumn="0" w:firstRowLastColumn="0" w:lastRowFirstColumn="0" w:lastRowLastColumn="0"/>
            </w:pPr>
            <w:r>
              <w:t>FR</w:t>
            </w:r>
          </w:p>
        </w:tc>
        <w:tc>
          <w:tcPr>
            <w:tcW w:w="8070" w:type="dxa"/>
          </w:tcPr>
          <w:p w14:paraId="391CDF34" w14:textId="77777777" w:rsidR="000622CC" w:rsidRDefault="000622CC" w:rsidP="0033396B">
            <w:pPr>
              <w:ind w:firstLine="0"/>
              <w:cnfStyle w:val="000000000000" w:firstRow="0" w:lastRow="0" w:firstColumn="0" w:lastColumn="0" w:oddVBand="0" w:evenVBand="0" w:oddHBand="0" w:evenHBand="0" w:firstRowFirstColumn="0" w:firstRowLastColumn="0" w:lastRowFirstColumn="0" w:lastRowLastColumn="0"/>
            </w:pPr>
            <w:r>
              <w:t>Application takes single photograph as input</w:t>
            </w:r>
          </w:p>
        </w:tc>
        <w:tc>
          <w:tcPr>
            <w:tcW w:w="968" w:type="dxa"/>
          </w:tcPr>
          <w:p w14:paraId="23ABA2A3" w14:textId="77777777" w:rsidR="000622CC" w:rsidRDefault="000622CC" w:rsidP="0033396B">
            <w:pPr>
              <w:ind w:firstLine="0"/>
              <w:cnfStyle w:val="000000000000" w:firstRow="0" w:lastRow="0" w:firstColumn="0" w:lastColumn="0" w:oddVBand="0" w:evenVBand="0" w:oddHBand="0" w:evenHBand="0" w:firstRowFirstColumn="0" w:firstRowLastColumn="0" w:lastRowFirstColumn="0" w:lastRowLastColumn="0"/>
            </w:pPr>
            <w:r w:rsidRPr="008077CD">
              <w:t>1.968</w:t>
            </w:r>
          </w:p>
        </w:tc>
      </w:tr>
      <w:tr w:rsidR="000622CC" w14:paraId="16824F02" w14:textId="77777777" w:rsidTr="0033396B">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460" w:type="dxa"/>
          </w:tcPr>
          <w:p w14:paraId="13412D23" w14:textId="77777777" w:rsidR="000622CC" w:rsidRDefault="000622CC" w:rsidP="0033396B">
            <w:pPr>
              <w:ind w:firstLine="0"/>
              <w:jc w:val="center"/>
            </w:pPr>
            <w:r>
              <w:t>03</w:t>
            </w:r>
          </w:p>
        </w:tc>
        <w:tc>
          <w:tcPr>
            <w:tcW w:w="968" w:type="dxa"/>
          </w:tcPr>
          <w:p w14:paraId="466D4C77" w14:textId="77777777" w:rsidR="000622CC" w:rsidRDefault="000622CC" w:rsidP="0033396B">
            <w:pPr>
              <w:ind w:firstLine="0"/>
              <w:jc w:val="center"/>
              <w:cnfStyle w:val="000000100000" w:firstRow="0" w:lastRow="0" w:firstColumn="0" w:lastColumn="0" w:oddVBand="0" w:evenVBand="0" w:oddHBand="1" w:evenHBand="0" w:firstRowFirstColumn="0" w:firstRowLastColumn="0" w:lastRowFirstColumn="0" w:lastRowLastColumn="0"/>
            </w:pPr>
            <w:r>
              <w:t>FR</w:t>
            </w:r>
          </w:p>
        </w:tc>
        <w:tc>
          <w:tcPr>
            <w:tcW w:w="8070" w:type="dxa"/>
          </w:tcPr>
          <w:p w14:paraId="6A1B4646" w14:textId="77777777" w:rsidR="000622CC" w:rsidRDefault="000622CC" w:rsidP="0033396B">
            <w:pPr>
              <w:ind w:firstLine="0"/>
              <w:cnfStyle w:val="000000100000" w:firstRow="0" w:lastRow="0" w:firstColumn="0" w:lastColumn="0" w:oddVBand="0" w:evenVBand="0" w:oddHBand="1" w:evenHBand="0" w:firstRowFirstColumn="0" w:firstRowLastColumn="0" w:lastRowFirstColumn="0" w:lastRowLastColumn="0"/>
            </w:pPr>
            <w:r>
              <w:t>User does not process the image locally</w:t>
            </w:r>
          </w:p>
        </w:tc>
        <w:tc>
          <w:tcPr>
            <w:tcW w:w="968" w:type="dxa"/>
          </w:tcPr>
          <w:p w14:paraId="3363CB7D" w14:textId="77777777" w:rsidR="000622CC" w:rsidRDefault="000622CC" w:rsidP="0033396B">
            <w:pPr>
              <w:ind w:firstLine="0"/>
              <w:cnfStyle w:val="000000100000" w:firstRow="0" w:lastRow="0" w:firstColumn="0" w:lastColumn="0" w:oddVBand="0" w:evenVBand="0" w:oddHBand="1" w:evenHBand="0" w:firstRowFirstColumn="0" w:firstRowLastColumn="0" w:lastRowFirstColumn="0" w:lastRowLastColumn="0"/>
            </w:pPr>
            <w:r w:rsidRPr="008077CD">
              <w:t>0.260</w:t>
            </w:r>
          </w:p>
        </w:tc>
      </w:tr>
      <w:tr w:rsidR="000622CC" w14:paraId="216CA8CE" w14:textId="77777777" w:rsidTr="0033396B">
        <w:trPr>
          <w:trHeight w:val="397"/>
        </w:trPr>
        <w:tc>
          <w:tcPr>
            <w:cnfStyle w:val="001000000000" w:firstRow="0" w:lastRow="0" w:firstColumn="1" w:lastColumn="0" w:oddVBand="0" w:evenVBand="0" w:oddHBand="0" w:evenHBand="0" w:firstRowFirstColumn="0" w:firstRowLastColumn="0" w:lastRowFirstColumn="0" w:lastRowLastColumn="0"/>
            <w:tcW w:w="460" w:type="dxa"/>
          </w:tcPr>
          <w:p w14:paraId="201DB5FA" w14:textId="77777777" w:rsidR="000622CC" w:rsidRDefault="000622CC" w:rsidP="0033396B">
            <w:pPr>
              <w:ind w:firstLine="0"/>
              <w:jc w:val="center"/>
            </w:pPr>
            <w:r>
              <w:t>04</w:t>
            </w:r>
          </w:p>
        </w:tc>
        <w:tc>
          <w:tcPr>
            <w:tcW w:w="968" w:type="dxa"/>
          </w:tcPr>
          <w:p w14:paraId="2EDAFEC7" w14:textId="77777777" w:rsidR="000622CC" w:rsidRDefault="000622CC" w:rsidP="0033396B">
            <w:pPr>
              <w:ind w:firstLine="0"/>
              <w:jc w:val="center"/>
              <w:cnfStyle w:val="000000000000" w:firstRow="0" w:lastRow="0" w:firstColumn="0" w:lastColumn="0" w:oddVBand="0" w:evenVBand="0" w:oddHBand="0" w:evenHBand="0" w:firstRowFirstColumn="0" w:firstRowLastColumn="0" w:lastRowFirstColumn="0" w:lastRowLastColumn="0"/>
            </w:pPr>
            <w:r>
              <w:t>FR</w:t>
            </w:r>
          </w:p>
        </w:tc>
        <w:tc>
          <w:tcPr>
            <w:tcW w:w="8070" w:type="dxa"/>
          </w:tcPr>
          <w:p w14:paraId="226CF2A9" w14:textId="77777777" w:rsidR="000622CC" w:rsidRDefault="000622CC" w:rsidP="0033396B">
            <w:pPr>
              <w:ind w:firstLine="0"/>
              <w:cnfStyle w:val="000000000000" w:firstRow="0" w:lastRow="0" w:firstColumn="0" w:lastColumn="0" w:oddVBand="0" w:evenVBand="0" w:oddHBand="0" w:evenHBand="0" w:firstRowFirstColumn="0" w:firstRowLastColumn="0" w:lastRowFirstColumn="0" w:lastRowLastColumn="0"/>
            </w:pPr>
            <w:r>
              <w:t>Develop a public endpoint server that allows connection to ML models from anywhere</w:t>
            </w:r>
          </w:p>
        </w:tc>
        <w:tc>
          <w:tcPr>
            <w:tcW w:w="968" w:type="dxa"/>
          </w:tcPr>
          <w:p w14:paraId="48A5F31E" w14:textId="77777777" w:rsidR="000622CC" w:rsidRDefault="000622CC" w:rsidP="0033396B">
            <w:pPr>
              <w:ind w:firstLine="0"/>
              <w:cnfStyle w:val="000000000000" w:firstRow="0" w:lastRow="0" w:firstColumn="0" w:lastColumn="0" w:oddVBand="0" w:evenVBand="0" w:oddHBand="0" w:evenHBand="0" w:firstRowFirstColumn="0" w:firstRowLastColumn="0" w:lastRowFirstColumn="0" w:lastRowLastColumn="0"/>
            </w:pPr>
            <w:r w:rsidRPr="008077CD">
              <w:t>0.409</w:t>
            </w:r>
          </w:p>
        </w:tc>
      </w:tr>
      <w:tr w:rsidR="000622CC" w14:paraId="5C0642A8" w14:textId="77777777" w:rsidTr="0033396B">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460" w:type="dxa"/>
          </w:tcPr>
          <w:p w14:paraId="6094B7AF" w14:textId="77777777" w:rsidR="000622CC" w:rsidRDefault="000622CC" w:rsidP="0033396B">
            <w:pPr>
              <w:ind w:firstLine="0"/>
              <w:jc w:val="center"/>
            </w:pPr>
            <w:r>
              <w:t>05</w:t>
            </w:r>
          </w:p>
        </w:tc>
        <w:tc>
          <w:tcPr>
            <w:tcW w:w="968" w:type="dxa"/>
          </w:tcPr>
          <w:p w14:paraId="44578E0A" w14:textId="77777777" w:rsidR="000622CC" w:rsidRDefault="000622CC" w:rsidP="0033396B">
            <w:pPr>
              <w:ind w:firstLine="0"/>
              <w:jc w:val="center"/>
              <w:cnfStyle w:val="000000100000" w:firstRow="0" w:lastRow="0" w:firstColumn="0" w:lastColumn="0" w:oddVBand="0" w:evenVBand="0" w:oddHBand="1" w:evenHBand="0" w:firstRowFirstColumn="0" w:firstRowLastColumn="0" w:lastRowFirstColumn="0" w:lastRowLastColumn="0"/>
            </w:pPr>
            <w:r>
              <w:t>FR</w:t>
            </w:r>
          </w:p>
        </w:tc>
        <w:tc>
          <w:tcPr>
            <w:tcW w:w="8070" w:type="dxa"/>
          </w:tcPr>
          <w:p w14:paraId="6DF0EAD3" w14:textId="77777777" w:rsidR="000622CC" w:rsidRDefault="000622CC" w:rsidP="0033396B">
            <w:pPr>
              <w:ind w:firstLine="0"/>
              <w:cnfStyle w:val="000000100000" w:firstRow="0" w:lastRow="0" w:firstColumn="0" w:lastColumn="0" w:oddVBand="0" w:evenVBand="0" w:oddHBand="1" w:evenHBand="0" w:firstRowFirstColumn="0" w:firstRowLastColumn="0" w:lastRowFirstColumn="0" w:lastRowLastColumn="0"/>
            </w:pPr>
            <w:r>
              <w:t>System shall be trained using common objects</w:t>
            </w:r>
          </w:p>
        </w:tc>
        <w:tc>
          <w:tcPr>
            <w:tcW w:w="968" w:type="dxa"/>
          </w:tcPr>
          <w:p w14:paraId="4E6D8EA6" w14:textId="77777777" w:rsidR="000622CC" w:rsidRDefault="000622CC" w:rsidP="0033396B">
            <w:pPr>
              <w:ind w:firstLine="0"/>
              <w:cnfStyle w:val="000000100000" w:firstRow="0" w:lastRow="0" w:firstColumn="0" w:lastColumn="0" w:oddVBand="0" w:evenVBand="0" w:oddHBand="1" w:evenHBand="0" w:firstRowFirstColumn="0" w:firstRowLastColumn="0" w:lastRowFirstColumn="0" w:lastRowLastColumn="0"/>
            </w:pPr>
            <w:r w:rsidRPr="008077CD">
              <w:t>0.451</w:t>
            </w:r>
          </w:p>
        </w:tc>
      </w:tr>
      <w:tr w:rsidR="000622CC" w14:paraId="1694B1FE" w14:textId="77777777" w:rsidTr="0033396B">
        <w:trPr>
          <w:trHeight w:val="397"/>
        </w:trPr>
        <w:tc>
          <w:tcPr>
            <w:cnfStyle w:val="001000000000" w:firstRow="0" w:lastRow="0" w:firstColumn="1" w:lastColumn="0" w:oddVBand="0" w:evenVBand="0" w:oddHBand="0" w:evenHBand="0" w:firstRowFirstColumn="0" w:firstRowLastColumn="0" w:lastRowFirstColumn="0" w:lastRowLastColumn="0"/>
            <w:tcW w:w="460" w:type="dxa"/>
          </w:tcPr>
          <w:p w14:paraId="77380464" w14:textId="77777777" w:rsidR="000622CC" w:rsidRDefault="000622CC" w:rsidP="0033396B">
            <w:pPr>
              <w:ind w:firstLine="0"/>
              <w:jc w:val="center"/>
            </w:pPr>
            <w:r>
              <w:t>06</w:t>
            </w:r>
          </w:p>
        </w:tc>
        <w:tc>
          <w:tcPr>
            <w:tcW w:w="968" w:type="dxa"/>
          </w:tcPr>
          <w:p w14:paraId="3B0D569B" w14:textId="77777777" w:rsidR="000622CC" w:rsidRDefault="000622CC" w:rsidP="0033396B">
            <w:pPr>
              <w:ind w:firstLine="0"/>
              <w:jc w:val="center"/>
              <w:cnfStyle w:val="000000000000" w:firstRow="0" w:lastRow="0" w:firstColumn="0" w:lastColumn="0" w:oddVBand="0" w:evenVBand="0" w:oddHBand="0" w:evenHBand="0" w:firstRowFirstColumn="0" w:firstRowLastColumn="0" w:lastRowFirstColumn="0" w:lastRowLastColumn="0"/>
            </w:pPr>
            <w:r>
              <w:t>FR</w:t>
            </w:r>
          </w:p>
        </w:tc>
        <w:tc>
          <w:tcPr>
            <w:tcW w:w="8070" w:type="dxa"/>
          </w:tcPr>
          <w:p w14:paraId="09C04FE7" w14:textId="77777777" w:rsidR="000622CC" w:rsidRDefault="000622CC" w:rsidP="0033396B">
            <w:pPr>
              <w:ind w:firstLine="0"/>
              <w:cnfStyle w:val="000000000000" w:firstRow="0" w:lastRow="0" w:firstColumn="0" w:lastColumn="0" w:oddVBand="0" w:evenVBand="0" w:oddHBand="0" w:evenHBand="0" w:firstRowFirstColumn="0" w:firstRowLastColumn="0" w:lastRowFirstColumn="0" w:lastRowLastColumn="0"/>
            </w:pPr>
            <w:r>
              <w:t>System will hold standard 3D models of common objects</w:t>
            </w:r>
          </w:p>
        </w:tc>
        <w:tc>
          <w:tcPr>
            <w:tcW w:w="968" w:type="dxa"/>
          </w:tcPr>
          <w:p w14:paraId="31C6115C" w14:textId="77777777" w:rsidR="000622CC" w:rsidRDefault="000622CC" w:rsidP="0033396B">
            <w:pPr>
              <w:ind w:firstLine="0"/>
              <w:cnfStyle w:val="000000000000" w:firstRow="0" w:lastRow="0" w:firstColumn="0" w:lastColumn="0" w:oddVBand="0" w:evenVBand="0" w:oddHBand="0" w:evenHBand="0" w:firstRowFirstColumn="0" w:firstRowLastColumn="0" w:lastRowFirstColumn="0" w:lastRowLastColumn="0"/>
            </w:pPr>
            <w:r w:rsidRPr="008077CD">
              <w:t>0.536</w:t>
            </w:r>
          </w:p>
        </w:tc>
      </w:tr>
      <w:tr w:rsidR="000622CC" w14:paraId="6094CDCE" w14:textId="77777777" w:rsidTr="0033396B">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460" w:type="dxa"/>
          </w:tcPr>
          <w:p w14:paraId="0526E7AD" w14:textId="77777777" w:rsidR="000622CC" w:rsidRDefault="000622CC" w:rsidP="0033396B">
            <w:pPr>
              <w:ind w:firstLine="0"/>
              <w:jc w:val="center"/>
            </w:pPr>
            <w:r>
              <w:t>09</w:t>
            </w:r>
          </w:p>
        </w:tc>
        <w:tc>
          <w:tcPr>
            <w:tcW w:w="968" w:type="dxa"/>
          </w:tcPr>
          <w:p w14:paraId="40928016" w14:textId="77777777" w:rsidR="000622CC" w:rsidRDefault="000622CC" w:rsidP="0033396B">
            <w:pPr>
              <w:ind w:firstLine="0"/>
              <w:jc w:val="center"/>
              <w:cnfStyle w:val="000000100000" w:firstRow="0" w:lastRow="0" w:firstColumn="0" w:lastColumn="0" w:oddVBand="0" w:evenVBand="0" w:oddHBand="1" w:evenHBand="0" w:firstRowFirstColumn="0" w:firstRowLastColumn="0" w:lastRowFirstColumn="0" w:lastRowLastColumn="0"/>
            </w:pPr>
            <w:r>
              <w:t>FR</w:t>
            </w:r>
          </w:p>
        </w:tc>
        <w:tc>
          <w:tcPr>
            <w:tcW w:w="8070" w:type="dxa"/>
          </w:tcPr>
          <w:p w14:paraId="4F489439" w14:textId="77777777" w:rsidR="000622CC" w:rsidRDefault="000622CC" w:rsidP="0033396B">
            <w:pPr>
              <w:ind w:firstLine="0"/>
              <w:cnfStyle w:val="000000100000" w:firstRow="0" w:lastRow="0" w:firstColumn="0" w:lastColumn="0" w:oddVBand="0" w:evenVBand="0" w:oddHBand="1" w:evenHBand="0" w:firstRowFirstColumn="0" w:firstRowLastColumn="0" w:lastRowFirstColumn="0" w:lastRowLastColumn="0"/>
            </w:pPr>
            <w:r>
              <w:t>The system will automatically communicate between different components of the pipeline</w:t>
            </w:r>
          </w:p>
        </w:tc>
        <w:tc>
          <w:tcPr>
            <w:tcW w:w="968" w:type="dxa"/>
          </w:tcPr>
          <w:p w14:paraId="2E6B2C72" w14:textId="77777777" w:rsidR="000622CC" w:rsidRDefault="000622CC" w:rsidP="0033396B">
            <w:pPr>
              <w:ind w:firstLine="0"/>
              <w:cnfStyle w:val="000000100000" w:firstRow="0" w:lastRow="0" w:firstColumn="0" w:lastColumn="0" w:oddVBand="0" w:evenVBand="0" w:oddHBand="1" w:evenHBand="0" w:firstRowFirstColumn="0" w:firstRowLastColumn="0" w:lastRowFirstColumn="0" w:lastRowLastColumn="0"/>
            </w:pPr>
            <w:r w:rsidRPr="008077CD">
              <w:t>0.352</w:t>
            </w:r>
          </w:p>
        </w:tc>
      </w:tr>
      <w:tr w:rsidR="000622CC" w14:paraId="662EC619" w14:textId="77777777" w:rsidTr="0033396B">
        <w:trPr>
          <w:trHeight w:val="397"/>
        </w:trPr>
        <w:tc>
          <w:tcPr>
            <w:cnfStyle w:val="001000000000" w:firstRow="0" w:lastRow="0" w:firstColumn="1" w:lastColumn="0" w:oddVBand="0" w:evenVBand="0" w:oddHBand="0" w:evenHBand="0" w:firstRowFirstColumn="0" w:firstRowLastColumn="0" w:lastRowFirstColumn="0" w:lastRowLastColumn="0"/>
            <w:tcW w:w="460" w:type="dxa"/>
          </w:tcPr>
          <w:p w14:paraId="47A8411C" w14:textId="77777777" w:rsidR="000622CC" w:rsidRDefault="000622CC" w:rsidP="0033396B">
            <w:pPr>
              <w:ind w:firstLine="0"/>
              <w:jc w:val="center"/>
            </w:pPr>
            <w:r>
              <w:t>10</w:t>
            </w:r>
          </w:p>
        </w:tc>
        <w:tc>
          <w:tcPr>
            <w:tcW w:w="968" w:type="dxa"/>
          </w:tcPr>
          <w:p w14:paraId="1CD6B0E1" w14:textId="77777777" w:rsidR="000622CC" w:rsidRDefault="000622CC" w:rsidP="0033396B">
            <w:pPr>
              <w:ind w:firstLine="0"/>
              <w:jc w:val="center"/>
              <w:cnfStyle w:val="000000000000" w:firstRow="0" w:lastRow="0" w:firstColumn="0" w:lastColumn="0" w:oddVBand="0" w:evenVBand="0" w:oddHBand="0" w:evenHBand="0" w:firstRowFirstColumn="0" w:firstRowLastColumn="0" w:lastRowFirstColumn="0" w:lastRowLastColumn="0"/>
            </w:pPr>
            <w:r>
              <w:t>FR</w:t>
            </w:r>
          </w:p>
        </w:tc>
        <w:tc>
          <w:tcPr>
            <w:tcW w:w="8070" w:type="dxa"/>
          </w:tcPr>
          <w:p w14:paraId="734C7C2E" w14:textId="77777777" w:rsidR="000622CC" w:rsidRDefault="000622CC" w:rsidP="0033396B">
            <w:pPr>
              <w:ind w:firstLine="0"/>
              <w:cnfStyle w:val="000000000000" w:firstRow="0" w:lastRow="0" w:firstColumn="0" w:lastColumn="0" w:oddVBand="0" w:evenVBand="0" w:oddHBand="0" w:evenHBand="0" w:firstRowFirstColumn="0" w:firstRowLastColumn="0" w:lastRowFirstColumn="0" w:lastRowLastColumn="0"/>
            </w:pPr>
            <w:r>
              <w:t>The system will substitute 3D models in virtual space based on where the specified objects are in the input image</w:t>
            </w:r>
          </w:p>
        </w:tc>
        <w:tc>
          <w:tcPr>
            <w:tcW w:w="968" w:type="dxa"/>
          </w:tcPr>
          <w:p w14:paraId="5844E5BF" w14:textId="77777777" w:rsidR="000622CC" w:rsidRDefault="000622CC" w:rsidP="0033396B">
            <w:pPr>
              <w:ind w:firstLine="0"/>
              <w:cnfStyle w:val="000000000000" w:firstRow="0" w:lastRow="0" w:firstColumn="0" w:lastColumn="0" w:oddVBand="0" w:evenVBand="0" w:oddHBand="0" w:evenHBand="0" w:firstRowFirstColumn="0" w:firstRowLastColumn="0" w:lastRowFirstColumn="0" w:lastRowLastColumn="0"/>
            </w:pPr>
            <w:r w:rsidRPr="008077CD">
              <w:t>0.256</w:t>
            </w:r>
          </w:p>
        </w:tc>
      </w:tr>
      <w:tr w:rsidR="000622CC" w14:paraId="5D975DE5" w14:textId="77777777" w:rsidTr="0033396B">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460" w:type="dxa"/>
          </w:tcPr>
          <w:p w14:paraId="2B7294A2" w14:textId="77777777" w:rsidR="000622CC" w:rsidRDefault="000622CC" w:rsidP="0033396B">
            <w:pPr>
              <w:ind w:firstLine="0"/>
              <w:jc w:val="center"/>
            </w:pPr>
            <w:r>
              <w:t>11</w:t>
            </w:r>
          </w:p>
        </w:tc>
        <w:tc>
          <w:tcPr>
            <w:tcW w:w="968" w:type="dxa"/>
          </w:tcPr>
          <w:p w14:paraId="65BCE5BD" w14:textId="77777777" w:rsidR="000622CC" w:rsidRDefault="000622CC" w:rsidP="0033396B">
            <w:pPr>
              <w:ind w:firstLine="0"/>
              <w:jc w:val="center"/>
              <w:cnfStyle w:val="000000100000" w:firstRow="0" w:lastRow="0" w:firstColumn="0" w:lastColumn="0" w:oddVBand="0" w:evenVBand="0" w:oddHBand="1" w:evenHBand="0" w:firstRowFirstColumn="0" w:firstRowLastColumn="0" w:lastRowFirstColumn="0" w:lastRowLastColumn="0"/>
            </w:pPr>
            <w:r>
              <w:t>FR</w:t>
            </w:r>
          </w:p>
        </w:tc>
        <w:tc>
          <w:tcPr>
            <w:tcW w:w="8070" w:type="dxa"/>
          </w:tcPr>
          <w:p w14:paraId="1AC66A2A" w14:textId="77777777" w:rsidR="000622CC" w:rsidRDefault="000622CC" w:rsidP="0033396B">
            <w:pPr>
              <w:ind w:firstLine="0"/>
              <w:cnfStyle w:val="000000100000" w:firstRow="0" w:lastRow="0" w:firstColumn="0" w:lastColumn="0" w:oddVBand="0" w:evenVBand="0" w:oddHBand="1" w:evenHBand="0" w:firstRowFirstColumn="0" w:firstRowLastColumn="0" w:lastRowFirstColumn="0" w:lastRowLastColumn="0"/>
            </w:pPr>
            <w:r>
              <w:t>The user should be able to show/hide metrics during execution</w:t>
            </w:r>
          </w:p>
        </w:tc>
        <w:tc>
          <w:tcPr>
            <w:tcW w:w="968" w:type="dxa"/>
          </w:tcPr>
          <w:p w14:paraId="48E39351" w14:textId="77777777" w:rsidR="000622CC" w:rsidRDefault="000622CC" w:rsidP="0033396B">
            <w:pPr>
              <w:ind w:firstLine="0"/>
              <w:cnfStyle w:val="000000100000" w:firstRow="0" w:lastRow="0" w:firstColumn="0" w:lastColumn="0" w:oddVBand="0" w:evenVBand="0" w:oddHBand="1" w:evenHBand="0" w:firstRowFirstColumn="0" w:firstRowLastColumn="0" w:lastRowFirstColumn="0" w:lastRowLastColumn="0"/>
            </w:pPr>
            <w:r w:rsidRPr="008077CD">
              <w:t>0.579</w:t>
            </w:r>
          </w:p>
        </w:tc>
      </w:tr>
      <w:tr w:rsidR="000622CC" w14:paraId="106980EA" w14:textId="77777777" w:rsidTr="0033396B">
        <w:trPr>
          <w:trHeight w:val="397"/>
        </w:trPr>
        <w:tc>
          <w:tcPr>
            <w:cnfStyle w:val="001000000000" w:firstRow="0" w:lastRow="0" w:firstColumn="1" w:lastColumn="0" w:oddVBand="0" w:evenVBand="0" w:oddHBand="0" w:evenHBand="0" w:firstRowFirstColumn="0" w:firstRowLastColumn="0" w:lastRowFirstColumn="0" w:lastRowLastColumn="0"/>
            <w:tcW w:w="460" w:type="dxa"/>
          </w:tcPr>
          <w:p w14:paraId="12FA015F" w14:textId="77777777" w:rsidR="000622CC" w:rsidRDefault="000622CC" w:rsidP="0033396B">
            <w:pPr>
              <w:ind w:firstLine="0"/>
              <w:jc w:val="center"/>
            </w:pPr>
            <w:r>
              <w:t>12</w:t>
            </w:r>
          </w:p>
        </w:tc>
        <w:tc>
          <w:tcPr>
            <w:tcW w:w="968" w:type="dxa"/>
          </w:tcPr>
          <w:p w14:paraId="1C135190" w14:textId="77777777" w:rsidR="000622CC" w:rsidRDefault="000622CC" w:rsidP="0033396B">
            <w:pPr>
              <w:ind w:firstLine="0"/>
              <w:jc w:val="center"/>
              <w:cnfStyle w:val="000000000000" w:firstRow="0" w:lastRow="0" w:firstColumn="0" w:lastColumn="0" w:oddVBand="0" w:evenVBand="0" w:oddHBand="0" w:evenHBand="0" w:firstRowFirstColumn="0" w:firstRowLastColumn="0" w:lastRowFirstColumn="0" w:lastRowLastColumn="0"/>
            </w:pPr>
            <w:r>
              <w:t>FR</w:t>
            </w:r>
          </w:p>
        </w:tc>
        <w:tc>
          <w:tcPr>
            <w:tcW w:w="8070" w:type="dxa"/>
          </w:tcPr>
          <w:p w14:paraId="2C2CAFB2" w14:textId="77777777" w:rsidR="000622CC" w:rsidRDefault="000622CC" w:rsidP="0033396B">
            <w:pPr>
              <w:ind w:firstLine="0"/>
              <w:cnfStyle w:val="000000000000" w:firstRow="0" w:lastRow="0" w:firstColumn="0" w:lastColumn="0" w:oddVBand="0" w:evenVBand="0" w:oddHBand="0" w:evenHBand="0" w:firstRowFirstColumn="0" w:firstRowLastColumn="0" w:lastRowFirstColumn="0" w:lastRowLastColumn="0"/>
            </w:pPr>
            <w:r>
              <w:t>The user should not have to leave the application during the process</w:t>
            </w:r>
          </w:p>
        </w:tc>
        <w:tc>
          <w:tcPr>
            <w:tcW w:w="968" w:type="dxa"/>
          </w:tcPr>
          <w:p w14:paraId="495D03D9" w14:textId="77777777" w:rsidR="000622CC" w:rsidRDefault="000622CC" w:rsidP="0033396B">
            <w:pPr>
              <w:ind w:firstLine="0"/>
              <w:cnfStyle w:val="000000000000" w:firstRow="0" w:lastRow="0" w:firstColumn="0" w:lastColumn="0" w:oddVBand="0" w:evenVBand="0" w:oddHBand="0" w:evenHBand="0" w:firstRowFirstColumn="0" w:firstRowLastColumn="0" w:lastRowFirstColumn="0" w:lastRowLastColumn="0"/>
            </w:pPr>
            <w:r w:rsidRPr="008077CD">
              <w:t>0.829</w:t>
            </w:r>
          </w:p>
        </w:tc>
      </w:tr>
      <w:tr w:rsidR="000622CC" w14:paraId="7151278D" w14:textId="77777777" w:rsidTr="0033396B">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460" w:type="dxa"/>
          </w:tcPr>
          <w:p w14:paraId="463FDD37" w14:textId="77777777" w:rsidR="000622CC" w:rsidRDefault="000622CC" w:rsidP="0033396B">
            <w:pPr>
              <w:ind w:firstLine="0"/>
              <w:jc w:val="center"/>
            </w:pPr>
            <w:r>
              <w:t>14</w:t>
            </w:r>
          </w:p>
        </w:tc>
        <w:tc>
          <w:tcPr>
            <w:tcW w:w="968" w:type="dxa"/>
          </w:tcPr>
          <w:p w14:paraId="1B1651FC" w14:textId="77777777" w:rsidR="000622CC" w:rsidRDefault="000622CC" w:rsidP="0033396B">
            <w:pPr>
              <w:ind w:firstLine="0"/>
              <w:jc w:val="center"/>
              <w:cnfStyle w:val="000000100000" w:firstRow="0" w:lastRow="0" w:firstColumn="0" w:lastColumn="0" w:oddVBand="0" w:evenVBand="0" w:oddHBand="1" w:evenHBand="0" w:firstRowFirstColumn="0" w:firstRowLastColumn="0" w:lastRowFirstColumn="0" w:lastRowLastColumn="0"/>
            </w:pPr>
            <w:r>
              <w:t>FR</w:t>
            </w:r>
          </w:p>
        </w:tc>
        <w:tc>
          <w:tcPr>
            <w:tcW w:w="8070" w:type="dxa"/>
          </w:tcPr>
          <w:p w14:paraId="42540391" w14:textId="77777777" w:rsidR="000622CC" w:rsidRDefault="000622CC" w:rsidP="0033396B">
            <w:pPr>
              <w:ind w:firstLine="0"/>
              <w:cnfStyle w:val="000000100000" w:firstRow="0" w:lastRow="0" w:firstColumn="0" w:lastColumn="0" w:oddVBand="0" w:evenVBand="0" w:oddHBand="1" w:evenHBand="0" w:firstRowFirstColumn="0" w:firstRowLastColumn="0" w:lastRowFirstColumn="0" w:lastRowLastColumn="0"/>
            </w:pPr>
            <w:r>
              <w:t>The application should allow the selection of objects to create in the 3D space</w:t>
            </w:r>
          </w:p>
        </w:tc>
        <w:tc>
          <w:tcPr>
            <w:tcW w:w="968" w:type="dxa"/>
          </w:tcPr>
          <w:p w14:paraId="2C19B568" w14:textId="77777777" w:rsidR="000622CC" w:rsidRDefault="000622CC" w:rsidP="0033396B">
            <w:pPr>
              <w:ind w:firstLine="0"/>
              <w:cnfStyle w:val="000000100000" w:firstRow="0" w:lastRow="0" w:firstColumn="0" w:lastColumn="0" w:oddVBand="0" w:evenVBand="0" w:oddHBand="1" w:evenHBand="0" w:firstRowFirstColumn="0" w:firstRowLastColumn="0" w:lastRowFirstColumn="0" w:lastRowLastColumn="0"/>
            </w:pPr>
            <w:r w:rsidRPr="008077CD">
              <w:t>0.680</w:t>
            </w:r>
          </w:p>
        </w:tc>
      </w:tr>
      <w:tr w:rsidR="000622CC" w14:paraId="1B4383BC" w14:textId="77777777" w:rsidTr="0033396B">
        <w:trPr>
          <w:trHeight w:val="397"/>
        </w:trPr>
        <w:tc>
          <w:tcPr>
            <w:cnfStyle w:val="001000000000" w:firstRow="0" w:lastRow="0" w:firstColumn="1" w:lastColumn="0" w:oddVBand="0" w:evenVBand="0" w:oddHBand="0" w:evenHBand="0" w:firstRowFirstColumn="0" w:firstRowLastColumn="0" w:lastRowFirstColumn="0" w:lastRowLastColumn="0"/>
            <w:tcW w:w="460" w:type="dxa"/>
          </w:tcPr>
          <w:p w14:paraId="51674515" w14:textId="77777777" w:rsidR="000622CC" w:rsidRDefault="000622CC" w:rsidP="0033396B">
            <w:pPr>
              <w:ind w:firstLine="0"/>
              <w:jc w:val="center"/>
            </w:pPr>
            <w:r>
              <w:t>15</w:t>
            </w:r>
          </w:p>
        </w:tc>
        <w:tc>
          <w:tcPr>
            <w:tcW w:w="968" w:type="dxa"/>
          </w:tcPr>
          <w:p w14:paraId="01D21006" w14:textId="77777777" w:rsidR="000622CC" w:rsidRDefault="000622CC" w:rsidP="0033396B">
            <w:pPr>
              <w:ind w:firstLine="0"/>
              <w:jc w:val="center"/>
              <w:cnfStyle w:val="000000000000" w:firstRow="0" w:lastRow="0" w:firstColumn="0" w:lastColumn="0" w:oddVBand="0" w:evenVBand="0" w:oddHBand="0" w:evenHBand="0" w:firstRowFirstColumn="0" w:firstRowLastColumn="0" w:lastRowFirstColumn="0" w:lastRowLastColumn="0"/>
            </w:pPr>
            <w:r>
              <w:t>NFR</w:t>
            </w:r>
          </w:p>
        </w:tc>
        <w:tc>
          <w:tcPr>
            <w:tcW w:w="8070" w:type="dxa"/>
          </w:tcPr>
          <w:p w14:paraId="72BD5E0A" w14:textId="77777777" w:rsidR="000622CC" w:rsidRDefault="000622CC" w:rsidP="0033396B">
            <w:pPr>
              <w:ind w:firstLine="0"/>
              <w:cnfStyle w:val="000000000000" w:firstRow="0" w:lastRow="0" w:firstColumn="0" w:lastColumn="0" w:oddVBand="0" w:evenVBand="0" w:oddHBand="0" w:evenHBand="0" w:firstRowFirstColumn="0" w:firstRowLastColumn="0" w:lastRowFirstColumn="0" w:lastRowLastColumn="0"/>
            </w:pPr>
            <w:r>
              <w:t>System will be developed using cutting edge open source frameworks for ML</w:t>
            </w:r>
          </w:p>
        </w:tc>
        <w:tc>
          <w:tcPr>
            <w:tcW w:w="968" w:type="dxa"/>
          </w:tcPr>
          <w:p w14:paraId="65CD97C0" w14:textId="77777777" w:rsidR="000622CC" w:rsidRDefault="000622CC" w:rsidP="0033396B">
            <w:pPr>
              <w:ind w:firstLine="0"/>
              <w:cnfStyle w:val="000000000000" w:firstRow="0" w:lastRow="0" w:firstColumn="0" w:lastColumn="0" w:oddVBand="0" w:evenVBand="0" w:oddHBand="0" w:evenHBand="0" w:firstRowFirstColumn="0" w:firstRowLastColumn="0" w:lastRowFirstColumn="0" w:lastRowLastColumn="0"/>
            </w:pPr>
            <w:r w:rsidRPr="008077CD">
              <w:t>0.176</w:t>
            </w:r>
          </w:p>
        </w:tc>
      </w:tr>
      <w:tr w:rsidR="000622CC" w14:paraId="53393962" w14:textId="77777777" w:rsidTr="0033396B">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460" w:type="dxa"/>
          </w:tcPr>
          <w:p w14:paraId="082174C1" w14:textId="77777777" w:rsidR="000622CC" w:rsidRDefault="000622CC" w:rsidP="0033396B">
            <w:pPr>
              <w:ind w:firstLine="0"/>
              <w:jc w:val="center"/>
            </w:pPr>
            <w:r>
              <w:t>16</w:t>
            </w:r>
          </w:p>
        </w:tc>
        <w:tc>
          <w:tcPr>
            <w:tcW w:w="968" w:type="dxa"/>
          </w:tcPr>
          <w:p w14:paraId="0688BF19" w14:textId="77777777" w:rsidR="000622CC" w:rsidRDefault="000622CC" w:rsidP="0033396B">
            <w:pPr>
              <w:ind w:firstLine="0"/>
              <w:jc w:val="center"/>
              <w:cnfStyle w:val="000000100000" w:firstRow="0" w:lastRow="0" w:firstColumn="0" w:lastColumn="0" w:oddVBand="0" w:evenVBand="0" w:oddHBand="1" w:evenHBand="0" w:firstRowFirstColumn="0" w:firstRowLastColumn="0" w:lastRowFirstColumn="0" w:lastRowLastColumn="0"/>
            </w:pPr>
            <w:r>
              <w:t>NFR</w:t>
            </w:r>
          </w:p>
        </w:tc>
        <w:tc>
          <w:tcPr>
            <w:tcW w:w="8070" w:type="dxa"/>
          </w:tcPr>
          <w:p w14:paraId="4717D149" w14:textId="77777777" w:rsidR="000622CC" w:rsidRDefault="000622CC" w:rsidP="0033396B">
            <w:pPr>
              <w:ind w:firstLine="0"/>
              <w:cnfStyle w:val="000000100000" w:firstRow="0" w:lastRow="0" w:firstColumn="0" w:lastColumn="0" w:oddVBand="0" w:evenVBand="0" w:oddHBand="1" w:evenHBand="0" w:firstRowFirstColumn="0" w:firstRowLastColumn="0" w:lastRowFirstColumn="0" w:lastRowLastColumn="0"/>
            </w:pPr>
            <w:r>
              <w:t xml:space="preserve">System will have a way to report metrics including stage times, accuracy percentiles, etc. </w:t>
            </w:r>
          </w:p>
        </w:tc>
        <w:tc>
          <w:tcPr>
            <w:tcW w:w="968" w:type="dxa"/>
          </w:tcPr>
          <w:p w14:paraId="77C4C7FD" w14:textId="77777777" w:rsidR="000622CC" w:rsidRDefault="000622CC" w:rsidP="0033396B">
            <w:pPr>
              <w:ind w:firstLine="0"/>
              <w:cnfStyle w:val="000000100000" w:firstRow="0" w:lastRow="0" w:firstColumn="0" w:lastColumn="0" w:oddVBand="0" w:evenVBand="0" w:oddHBand="1" w:evenHBand="0" w:firstRowFirstColumn="0" w:firstRowLastColumn="0" w:lastRowFirstColumn="0" w:lastRowLastColumn="0"/>
            </w:pPr>
            <w:r w:rsidRPr="008077CD">
              <w:t>0.536</w:t>
            </w:r>
          </w:p>
        </w:tc>
      </w:tr>
      <w:tr w:rsidR="000622CC" w14:paraId="01CE5286" w14:textId="77777777" w:rsidTr="0033396B">
        <w:trPr>
          <w:trHeight w:val="397"/>
        </w:trPr>
        <w:tc>
          <w:tcPr>
            <w:cnfStyle w:val="001000000000" w:firstRow="0" w:lastRow="0" w:firstColumn="1" w:lastColumn="0" w:oddVBand="0" w:evenVBand="0" w:oddHBand="0" w:evenHBand="0" w:firstRowFirstColumn="0" w:firstRowLastColumn="0" w:lastRowFirstColumn="0" w:lastRowLastColumn="0"/>
            <w:tcW w:w="460" w:type="dxa"/>
          </w:tcPr>
          <w:p w14:paraId="555B43D6" w14:textId="77777777" w:rsidR="000622CC" w:rsidRDefault="000622CC" w:rsidP="0033396B">
            <w:pPr>
              <w:ind w:firstLine="0"/>
              <w:jc w:val="center"/>
            </w:pPr>
            <w:r>
              <w:t>17</w:t>
            </w:r>
          </w:p>
        </w:tc>
        <w:tc>
          <w:tcPr>
            <w:tcW w:w="968" w:type="dxa"/>
          </w:tcPr>
          <w:p w14:paraId="29463D6A" w14:textId="77777777" w:rsidR="000622CC" w:rsidRDefault="000622CC" w:rsidP="0033396B">
            <w:pPr>
              <w:ind w:firstLine="0"/>
              <w:jc w:val="center"/>
              <w:cnfStyle w:val="000000000000" w:firstRow="0" w:lastRow="0" w:firstColumn="0" w:lastColumn="0" w:oddVBand="0" w:evenVBand="0" w:oddHBand="0" w:evenHBand="0" w:firstRowFirstColumn="0" w:firstRowLastColumn="0" w:lastRowFirstColumn="0" w:lastRowLastColumn="0"/>
            </w:pPr>
            <w:r>
              <w:t>NFR</w:t>
            </w:r>
          </w:p>
        </w:tc>
        <w:tc>
          <w:tcPr>
            <w:tcW w:w="8070" w:type="dxa"/>
          </w:tcPr>
          <w:p w14:paraId="06AEC8BA" w14:textId="77777777" w:rsidR="000622CC" w:rsidRDefault="000622CC" w:rsidP="0033396B">
            <w:pPr>
              <w:ind w:firstLine="0"/>
              <w:cnfStyle w:val="000000000000" w:firstRow="0" w:lastRow="0" w:firstColumn="0" w:lastColumn="0" w:oddVBand="0" w:evenVBand="0" w:oddHBand="0" w:evenHBand="0" w:firstRowFirstColumn="0" w:firstRowLastColumn="0" w:lastRowFirstColumn="0" w:lastRowLastColumn="0"/>
            </w:pPr>
            <w:r>
              <w:t>System will not hold any data that isn’t marked as training data</w:t>
            </w:r>
          </w:p>
        </w:tc>
        <w:tc>
          <w:tcPr>
            <w:tcW w:w="968" w:type="dxa"/>
          </w:tcPr>
          <w:p w14:paraId="7A574A67" w14:textId="77777777" w:rsidR="000622CC" w:rsidRDefault="000622CC" w:rsidP="0033396B">
            <w:pPr>
              <w:ind w:firstLine="0"/>
              <w:cnfStyle w:val="000000000000" w:firstRow="0" w:lastRow="0" w:firstColumn="0" w:lastColumn="0" w:oddVBand="0" w:evenVBand="0" w:oddHBand="0" w:evenHBand="0" w:firstRowFirstColumn="0" w:firstRowLastColumn="0" w:lastRowFirstColumn="0" w:lastRowLastColumn="0"/>
            </w:pPr>
            <w:r w:rsidRPr="008077CD">
              <w:t>0.987</w:t>
            </w:r>
          </w:p>
        </w:tc>
      </w:tr>
      <w:tr w:rsidR="000622CC" w14:paraId="103D3FE3" w14:textId="77777777" w:rsidTr="0033396B">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460" w:type="dxa"/>
          </w:tcPr>
          <w:p w14:paraId="634090F4" w14:textId="77777777" w:rsidR="000622CC" w:rsidRDefault="000622CC" w:rsidP="0033396B">
            <w:pPr>
              <w:ind w:firstLine="0"/>
              <w:jc w:val="center"/>
            </w:pPr>
            <w:r>
              <w:t>18</w:t>
            </w:r>
          </w:p>
        </w:tc>
        <w:tc>
          <w:tcPr>
            <w:tcW w:w="968" w:type="dxa"/>
          </w:tcPr>
          <w:p w14:paraId="3F05DC46" w14:textId="77777777" w:rsidR="000622CC" w:rsidRDefault="000622CC" w:rsidP="0033396B">
            <w:pPr>
              <w:ind w:firstLine="0"/>
              <w:jc w:val="center"/>
              <w:cnfStyle w:val="000000100000" w:firstRow="0" w:lastRow="0" w:firstColumn="0" w:lastColumn="0" w:oddVBand="0" w:evenVBand="0" w:oddHBand="1" w:evenHBand="0" w:firstRowFirstColumn="0" w:firstRowLastColumn="0" w:lastRowFirstColumn="0" w:lastRowLastColumn="0"/>
            </w:pPr>
            <w:r>
              <w:t>NFR</w:t>
            </w:r>
          </w:p>
        </w:tc>
        <w:tc>
          <w:tcPr>
            <w:tcW w:w="8070" w:type="dxa"/>
          </w:tcPr>
          <w:p w14:paraId="5EE04F08" w14:textId="77777777" w:rsidR="000622CC" w:rsidRDefault="000622CC" w:rsidP="0033396B">
            <w:pPr>
              <w:ind w:firstLine="0"/>
              <w:cnfStyle w:val="000000100000" w:firstRow="0" w:lastRow="0" w:firstColumn="0" w:lastColumn="0" w:oddVBand="0" w:evenVBand="0" w:oddHBand="1" w:evenHBand="0" w:firstRowFirstColumn="0" w:firstRowLastColumn="0" w:lastRowFirstColumn="0" w:lastRowLastColumn="0"/>
            </w:pPr>
            <w:r>
              <w:t>System shall have a minimum of 70% test coverage</w:t>
            </w:r>
          </w:p>
        </w:tc>
        <w:tc>
          <w:tcPr>
            <w:tcW w:w="968" w:type="dxa"/>
          </w:tcPr>
          <w:p w14:paraId="5E44CB6F" w14:textId="77777777" w:rsidR="000622CC" w:rsidRDefault="000622CC" w:rsidP="0033396B">
            <w:pPr>
              <w:ind w:firstLine="0"/>
              <w:cnfStyle w:val="000000100000" w:firstRow="0" w:lastRow="0" w:firstColumn="0" w:lastColumn="0" w:oddVBand="0" w:evenVBand="0" w:oddHBand="1" w:evenHBand="0" w:firstRowFirstColumn="0" w:firstRowLastColumn="0" w:lastRowFirstColumn="0" w:lastRowLastColumn="0"/>
            </w:pPr>
            <w:r w:rsidRPr="008077CD">
              <w:t>0.581</w:t>
            </w:r>
          </w:p>
        </w:tc>
      </w:tr>
      <w:tr w:rsidR="000622CC" w14:paraId="0F3509FF" w14:textId="77777777" w:rsidTr="0033396B">
        <w:trPr>
          <w:trHeight w:val="397"/>
        </w:trPr>
        <w:tc>
          <w:tcPr>
            <w:cnfStyle w:val="001000000000" w:firstRow="0" w:lastRow="0" w:firstColumn="1" w:lastColumn="0" w:oddVBand="0" w:evenVBand="0" w:oddHBand="0" w:evenHBand="0" w:firstRowFirstColumn="0" w:firstRowLastColumn="0" w:lastRowFirstColumn="0" w:lastRowLastColumn="0"/>
            <w:tcW w:w="460" w:type="dxa"/>
          </w:tcPr>
          <w:p w14:paraId="18C8A3C9" w14:textId="77777777" w:rsidR="000622CC" w:rsidRDefault="000622CC" w:rsidP="0033396B">
            <w:pPr>
              <w:ind w:firstLine="0"/>
              <w:jc w:val="center"/>
            </w:pPr>
            <w:r>
              <w:t>19</w:t>
            </w:r>
          </w:p>
        </w:tc>
        <w:tc>
          <w:tcPr>
            <w:tcW w:w="968" w:type="dxa"/>
          </w:tcPr>
          <w:p w14:paraId="644011F6" w14:textId="77777777" w:rsidR="000622CC" w:rsidRDefault="000622CC" w:rsidP="0033396B">
            <w:pPr>
              <w:ind w:firstLine="0"/>
              <w:jc w:val="center"/>
              <w:cnfStyle w:val="000000000000" w:firstRow="0" w:lastRow="0" w:firstColumn="0" w:lastColumn="0" w:oddVBand="0" w:evenVBand="0" w:oddHBand="0" w:evenHBand="0" w:firstRowFirstColumn="0" w:firstRowLastColumn="0" w:lastRowFirstColumn="0" w:lastRowLastColumn="0"/>
            </w:pPr>
            <w:r>
              <w:t>NFR</w:t>
            </w:r>
          </w:p>
        </w:tc>
        <w:tc>
          <w:tcPr>
            <w:tcW w:w="8070" w:type="dxa"/>
          </w:tcPr>
          <w:p w14:paraId="08FDF033" w14:textId="77777777" w:rsidR="000622CC" w:rsidRDefault="000622CC" w:rsidP="0033396B">
            <w:pPr>
              <w:ind w:firstLine="0"/>
              <w:cnfStyle w:val="000000000000" w:firstRow="0" w:lastRow="0" w:firstColumn="0" w:lastColumn="0" w:oddVBand="0" w:evenVBand="0" w:oddHBand="0" w:evenHBand="0" w:firstRowFirstColumn="0" w:firstRowLastColumn="0" w:lastRowFirstColumn="0" w:lastRowLastColumn="0"/>
            </w:pPr>
            <w:r>
              <w:t>The API that receives and returns data should be secure</w:t>
            </w:r>
          </w:p>
        </w:tc>
        <w:tc>
          <w:tcPr>
            <w:tcW w:w="968" w:type="dxa"/>
          </w:tcPr>
          <w:p w14:paraId="10F4823D" w14:textId="77777777" w:rsidR="000622CC" w:rsidRDefault="000622CC" w:rsidP="0033396B">
            <w:pPr>
              <w:ind w:firstLine="0"/>
              <w:cnfStyle w:val="000000000000" w:firstRow="0" w:lastRow="0" w:firstColumn="0" w:lastColumn="0" w:oddVBand="0" w:evenVBand="0" w:oddHBand="0" w:evenHBand="0" w:firstRowFirstColumn="0" w:firstRowLastColumn="0" w:lastRowFirstColumn="0" w:lastRowLastColumn="0"/>
            </w:pPr>
            <w:r w:rsidRPr="008077CD">
              <w:t>0.736</w:t>
            </w:r>
          </w:p>
        </w:tc>
      </w:tr>
      <w:tr w:rsidR="000622CC" w14:paraId="733420CF" w14:textId="77777777" w:rsidTr="0033396B">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460" w:type="dxa"/>
          </w:tcPr>
          <w:p w14:paraId="00CD3915" w14:textId="77777777" w:rsidR="000622CC" w:rsidRDefault="000622CC" w:rsidP="0033396B">
            <w:pPr>
              <w:ind w:firstLine="0"/>
              <w:jc w:val="center"/>
            </w:pPr>
            <w:r>
              <w:t>20</w:t>
            </w:r>
          </w:p>
        </w:tc>
        <w:tc>
          <w:tcPr>
            <w:tcW w:w="968" w:type="dxa"/>
          </w:tcPr>
          <w:p w14:paraId="5C138C01" w14:textId="77777777" w:rsidR="000622CC" w:rsidRDefault="000622CC" w:rsidP="0033396B">
            <w:pPr>
              <w:ind w:firstLine="0"/>
              <w:jc w:val="center"/>
              <w:cnfStyle w:val="000000100000" w:firstRow="0" w:lastRow="0" w:firstColumn="0" w:lastColumn="0" w:oddVBand="0" w:evenVBand="0" w:oddHBand="1" w:evenHBand="0" w:firstRowFirstColumn="0" w:firstRowLastColumn="0" w:lastRowFirstColumn="0" w:lastRowLastColumn="0"/>
            </w:pPr>
            <w:r>
              <w:t>NFR</w:t>
            </w:r>
          </w:p>
        </w:tc>
        <w:tc>
          <w:tcPr>
            <w:tcW w:w="8070" w:type="dxa"/>
          </w:tcPr>
          <w:p w14:paraId="74EEF71A" w14:textId="77777777" w:rsidR="000622CC" w:rsidRDefault="000622CC" w:rsidP="0033396B">
            <w:pPr>
              <w:keepNext/>
              <w:ind w:firstLine="0"/>
              <w:cnfStyle w:val="000000100000" w:firstRow="0" w:lastRow="0" w:firstColumn="0" w:lastColumn="0" w:oddVBand="0" w:evenVBand="0" w:oddHBand="1" w:evenHBand="0" w:firstRowFirstColumn="0" w:firstRowLastColumn="0" w:lastRowFirstColumn="0" w:lastRowLastColumn="0"/>
            </w:pPr>
            <w:r>
              <w:t>The application should be desktop only</w:t>
            </w:r>
          </w:p>
        </w:tc>
        <w:tc>
          <w:tcPr>
            <w:tcW w:w="968" w:type="dxa"/>
          </w:tcPr>
          <w:p w14:paraId="0E8A859A" w14:textId="77777777" w:rsidR="000622CC" w:rsidRDefault="000622CC" w:rsidP="0033396B">
            <w:pPr>
              <w:keepNext/>
              <w:ind w:firstLine="0"/>
              <w:cnfStyle w:val="000000100000" w:firstRow="0" w:lastRow="0" w:firstColumn="0" w:lastColumn="0" w:oddVBand="0" w:evenVBand="0" w:oddHBand="1" w:evenHBand="0" w:firstRowFirstColumn="0" w:firstRowLastColumn="0" w:lastRowFirstColumn="0" w:lastRowLastColumn="0"/>
            </w:pPr>
            <w:r w:rsidRPr="008077CD">
              <w:t>1.152</w:t>
            </w:r>
          </w:p>
        </w:tc>
      </w:tr>
    </w:tbl>
    <w:p w14:paraId="3548D98C" w14:textId="77777777" w:rsidR="000622CC" w:rsidRPr="000622CC" w:rsidRDefault="000622CC" w:rsidP="000622CC"/>
    <w:p w14:paraId="22EFBFDF" w14:textId="6635CAB3" w:rsidR="00654883" w:rsidRDefault="00654883" w:rsidP="001B557A">
      <w:pPr>
        <w:pStyle w:val="Heading2"/>
      </w:pPr>
      <w:r>
        <w:t>6.2 Requirements Evolution</w:t>
      </w:r>
    </w:p>
    <w:p w14:paraId="38AE195B" w14:textId="435F562C" w:rsidR="001A7F42" w:rsidRDefault="001A7F42" w:rsidP="001A7F42">
      <w:r>
        <w:t>Removed requirements:</w:t>
      </w:r>
    </w:p>
    <w:tbl>
      <w:tblPr>
        <w:tblStyle w:val="PlainTable1"/>
        <w:tblW w:w="0" w:type="auto"/>
        <w:jc w:val="center"/>
        <w:tblBorders>
          <w:left w:val="none" w:sz="0" w:space="0" w:color="auto"/>
          <w:right w:val="none" w:sz="0" w:space="0" w:color="auto"/>
          <w:insideV w:val="none" w:sz="0" w:space="0" w:color="auto"/>
        </w:tblBorders>
        <w:tblLook w:val="04A0" w:firstRow="1" w:lastRow="0" w:firstColumn="1" w:lastColumn="0" w:noHBand="0" w:noVBand="1"/>
      </w:tblPr>
      <w:tblGrid>
        <w:gridCol w:w="460"/>
        <w:gridCol w:w="968"/>
        <w:gridCol w:w="8070"/>
      </w:tblGrid>
      <w:tr w:rsidR="00AE111D" w14:paraId="2DB85AF9" w14:textId="77777777" w:rsidTr="00AE111D">
        <w:trPr>
          <w:cnfStyle w:val="100000000000" w:firstRow="1" w:lastRow="0" w:firstColumn="0" w:lastColumn="0" w:oddVBand="0" w:evenVBand="0" w:oddHBand="0" w:evenHBand="0" w:firstRowFirstColumn="0" w:firstRowLastColumn="0" w:lastRowFirstColumn="0" w:lastRowLastColumn="0"/>
          <w:trHeight w:val="397"/>
          <w:jc w:val="center"/>
        </w:trPr>
        <w:tc>
          <w:tcPr>
            <w:cnfStyle w:val="001000000000" w:firstRow="0" w:lastRow="0" w:firstColumn="1" w:lastColumn="0" w:oddVBand="0" w:evenVBand="0" w:oddHBand="0" w:evenHBand="0" w:firstRowFirstColumn="0" w:firstRowLastColumn="0" w:lastRowFirstColumn="0" w:lastRowLastColumn="0"/>
            <w:tcW w:w="460" w:type="dxa"/>
          </w:tcPr>
          <w:p w14:paraId="7133D1B1" w14:textId="7D33A8D1" w:rsidR="00AE111D" w:rsidRPr="001B79B8" w:rsidRDefault="00AE111D" w:rsidP="001B79B8">
            <w:pPr>
              <w:ind w:firstLine="0"/>
              <w:jc w:val="center"/>
              <w:rPr>
                <w:b w:val="0"/>
              </w:rPr>
            </w:pPr>
            <w:r>
              <w:t>ID</w:t>
            </w:r>
          </w:p>
        </w:tc>
        <w:tc>
          <w:tcPr>
            <w:tcW w:w="968" w:type="dxa"/>
          </w:tcPr>
          <w:p w14:paraId="6C006052" w14:textId="41E05DE0" w:rsidR="00AE111D" w:rsidRPr="001B79B8" w:rsidRDefault="00AE111D" w:rsidP="001B79B8">
            <w:pPr>
              <w:ind w:firstLine="0"/>
              <w:jc w:val="center"/>
              <w:cnfStyle w:val="100000000000" w:firstRow="1" w:lastRow="0" w:firstColumn="0" w:lastColumn="0" w:oddVBand="0" w:evenVBand="0" w:oddHBand="0" w:evenHBand="0" w:firstRowFirstColumn="0" w:firstRowLastColumn="0" w:lastRowFirstColumn="0" w:lastRowLastColumn="0"/>
              <w:rPr>
                <w:b w:val="0"/>
              </w:rPr>
            </w:pPr>
            <w:r>
              <w:t>FR/NFR</w:t>
            </w:r>
          </w:p>
        </w:tc>
        <w:tc>
          <w:tcPr>
            <w:tcW w:w="8070" w:type="dxa"/>
          </w:tcPr>
          <w:p w14:paraId="657C0EB7" w14:textId="577E2F45" w:rsidR="00AE111D" w:rsidRPr="001B79B8" w:rsidRDefault="00AE111D" w:rsidP="001B79B8">
            <w:pPr>
              <w:ind w:firstLine="0"/>
              <w:cnfStyle w:val="100000000000" w:firstRow="1" w:lastRow="0" w:firstColumn="0" w:lastColumn="0" w:oddVBand="0" w:evenVBand="0" w:oddHBand="0" w:evenHBand="0" w:firstRowFirstColumn="0" w:firstRowLastColumn="0" w:lastRowFirstColumn="0" w:lastRowLastColumn="0"/>
              <w:rPr>
                <w:b w:val="0"/>
              </w:rPr>
            </w:pPr>
            <w:r>
              <w:t>Requirement</w:t>
            </w:r>
          </w:p>
        </w:tc>
      </w:tr>
      <w:tr w:rsidR="00AE111D" w14:paraId="575718F1" w14:textId="77777777" w:rsidTr="00AE111D">
        <w:trPr>
          <w:cnfStyle w:val="000000100000" w:firstRow="0" w:lastRow="0" w:firstColumn="0" w:lastColumn="0" w:oddVBand="0" w:evenVBand="0" w:oddHBand="1" w:evenHBand="0" w:firstRowFirstColumn="0" w:firstRowLastColumn="0" w:lastRowFirstColumn="0" w:lastRowLastColumn="0"/>
          <w:trHeight w:val="397"/>
          <w:jc w:val="center"/>
        </w:trPr>
        <w:tc>
          <w:tcPr>
            <w:cnfStyle w:val="001000000000" w:firstRow="0" w:lastRow="0" w:firstColumn="1" w:lastColumn="0" w:oddVBand="0" w:evenVBand="0" w:oddHBand="0" w:evenHBand="0" w:firstRowFirstColumn="0" w:firstRowLastColumn="0" w:lastRowFirstColumn="0" w:lastRowLastColumn="0"/>
            <w:tcW w:w="460" w:type="dxa"/>
          </w:tcPr>
          <w:p w14:paraId="6FD334DA" w14:textId="77777777" w:rsidR="00AE111D" w:rsidRPr="00AB3850" w:rsidRDefault="00AE111D" w:rsidP="001B79B8">
            <w:pPr>
              <w:ind w:firstLine="0"/>
              <w:jc w:val="center"/>
              <w:rPr>
                <w:b w:val="0"/>
              </w:rPr>
            </w:pPr>
            <w:r w:rsidRPr="00AB3850">
              <w:rPr>
                <w:b w:val="0"/>
              </w:rPr>
              <w:t>08</w:t>
            </w:r>
          </w:p>
        </w:tc>
        <w:tc>
          <w:tcPr>
            <w:tcW w:w="968" w:type="dxa"/>
          </w:tcPr>
          <w:p w14:paraId="149F7DCB" w14:textId="77777777" w:rsidR="00AE111D" w:rsidRPr="00AB3850" w:rsidRDefault="00AE111D" w:rsidP="001B79B8">
            <w:pPr>
              <w:ind w:firstLine="0"/>
              <w:jc w:val="center"/>
              <w:cnfStyle w:val="000000100000" w:firstRow="0" w:lastRow="0" w:firstColumn="0" w:lastColumn="0" w:oddVBand="0" w:evenVBand="0" w:oddHBand="1" w:evenHBand="0" w:firstRowFirstColumn="0" w:firstRowLastColumn="0" w:lastRowFirstColumn="0" w:lastRowLastColumn="0"/>
            </w:pPr>
            <w:r w:rsidRPr="00AB3850">
              <w:t>FR</w:t>
            </w:r>
          </w:p>
        </w:tc>
        <w:tc>
          <w:tcPr>
            <w:tcW w:w="8070" w:type="dxa"/>
          </w:tcPr>
          <w:p w14:paraId="45A98C1E" w14:textId="77777777" w:rsidR="00AE111D" w:rsidRPr="00AB3850" w:rsidRDefault="00AE111D" w:rsidP="001B79B8">
            <w:pPr>
              <w:ind w:firstLine="0"/>
              <w:cnfStyle w:val="000000100000" w:firstRow="0" w:lastRow="0" w:firstColumn="0" w:lastColumn="0" w:oddVBand="0" w:evenVBand="0" w:oddHBand="1" w:evenHBand="0" w:firstRowFirstColumn="0" w:firstRowLastColumn="0" w:lastRowFirstColumn="0" w:lastRowLastColumn="0"/>
            </w:pPr>
            <w:r w:rsidRPr="00AB3850">
              <w:t>System will recognise and report the depth of desired object relative to viewpoint</w:t>
            </w:r>
          </w:p>
        </w:tc>
      </w:tr>
      <w:tr w:rsidR="00AE111D" w14:paraId="03B69451" w14:textId="77777777" w:rsidTr="00AE111D">
        <w:trPr>
          <w:trHeight w:val="397"/>
          <w:jc w:val="center"/>
        </w:trPr>
        <w:tc>
          <w:tcPr>
            <w:cnfStyle w:val="001000000000" w:firstRow="0" w:lastRow="0" w:firstColumn="1" w:lastColumn="0" w:oddVBand="0" w:evenVBand="0" w:oddHBand="0" w:evenHBand="0" w:firstRowFirstColumn="0" w:firstRowLastColumn="0" w:lastRowFirstColumn="0" w:lastRowLastColumn="0"/>
            <w:tcW w:w="460" w:type="dxa"/>
          </w:tcPr>
          <w:p w14:paraId="63A30659" w14:textId="492678B9" w:rsidR="00AE111D" w:rsidRDefault="00AE111D" w:rsidP="001B79B8">
            <w:pPr>
              <w:ind w:firstLine="0"/>
              <w:jc w:val="center"/>
            </w:pPr>
            <w:r>
              <w:t>07</w:t>
            </w:r>
          </w:p>
        </w:tc>
        <w:tc>
          <w:tcPr>
            <w:tcW w:w="968" w:type="dxa"/>
          </w:tcPr>
          <w:p w14:paraId="0037655E" w14:textId="63F23B74" w:rsidR="00AE111D" w:rsidRDefault="00AE111D" w:rsidP="001B79B8">
            <w:pPr>
              <w:ind w:firstLine="0"/>
              <w:jc w:val="center"/>
              <w:cnfStyle w:val="000000000000" w:firstRow="0" w:lastRow="0" w:firstColumn="0" w:lastColumn="0" w:oddVBand="0" w:evenVBand="0" w:oddHBand="0" w:evenHBand="0" w:firstRowFirstColumn="0" w:firstRowLastColumn="0" w:lastRowFirstColumn="0" w:lastRowLastColumn="0"/>
            </w:pPr>
            <w:r>
              <w:t>FR</w:t>
            </w:r>
          </w:p>
        </w:tc>
        <w:tc>
          <w:tcPr>
            <w:tcW w:w="8070" w:type="dxa"/>
          </w:tcPr>
          <w:p w14:paraId="6838833D" w14:textId="5EDFC0B5" w:rsidR="00AE111D" w:rsidRDefault="00AE111D" w:rsidP="001B79B8">
            <w:pPr>
              <w:ind w:firstLine="0"/>
              <w:cnfStyle w:val="000000000000" w:firstRow="0" w:lastRow="0" w:firstColumn="0" w:lastColumn="0" w:oddVBand="0" w:evenVBand="0" w:oddHBand="0" w:evenHBand="0" w:firstRowFirstColumn="0" w:firstRowLastColumn="0" w:lastRowFirstColumn="0" w:lastRowLastColumn="0"/>
            </w:pPr>
            <w:r>
              <w:t>System will recognise and report the relative rotation of desired object</w:t>
            </w:r>
          </w:p>
        </w:tc>
      </w:tr>
      <w:tr w:rsidR="00AE111D" w14:paraId="2EA00A99" w14:textId="77777777" w:rsidTr="00AE111D">
        <w:trPr>
          <w:cnfStyle w:val="000000100000" w:firstRow="0" w:lastRow="0" w:firstColumn="0" w:lastColumn="0" w:oddVBand="0" w:evenVBand="0" w:oddHBand="1" w:evenHBand="0" w:firstRowFirstColumn="0" w:firstRowLastColumn="0" w:lastRowFirstColumn="0" w:lastRowLastColumn="0"/>
          <w:trHeight w:val="397"/>
          <w:jc w:val="center"/>
        </w:trPr>
        <w:tc>
          <w:tcPr>
            <w:cnfStyle w:val="001000000000" w:firstRow="0" w:lastRow="0" w:firstColumn="1" w:lastColumn="0" w:oddVBand="0" w:evenVBand="0" w:oddHBand="0" w:evenHBand="0" w:firstRowFirstColumn="0" w:firstRowLastColumn="0" w:lastRowFirstColumn="0" w:lastRowLastColumn="0"/>
            <w:tcW w:w="460" w:type="dxa"/>
          </w:tcPr>
          <w:p w14:paraId="35826FDC" w14:textId="6ECAB3BD" w:rsidR="00AE111D" w:rsidRDefault="00AE111D" w:rsidP="001B79B8">
            <w:pPr>
              <w:ind w:firstLine="0"/>
              <w:jc w:val="center"/>
            </w:pPr>
            <w:r>
              <w:t>13</w:t>
            </w:r>
          </w:p>
        </w:tc>
        <w:tc>
          <w:tcPr>
            <w:tcW w:w="968" w:type="dxa"/>
          </w:tcPr>
          <w:p w14:paraId="680A2476" w14:textId="715E47E1" w:rsidR="00AE111D" w:rsidRDefault="00AE111D" w:rsidP="001B79B8">
            <w:pPr>
              <w:ind w:firstLine="0"/>
              <w:jc w:val="center"/>
              <w:cnfStyle w:val="000000100000" w:firstRow="0" w:lastRow="0" w:firstColumn="0" w:lastColumn="0" w:oddVBand="0" w:evenVBand="0" w:oddHBand="1" w:evenHBand="0" w:firstRowFirstColumn="0" w:firstRowLastColumn="0" w:lastRowFirstColumn="0" w:lastRowLastColumn="0"/>
            </w:pPr>
            <w:r>
              <w:t>FR</w:t>
            </w:r>
          </w:p>
        </w:tc>
        <w:tc>
          <w:tcPr>
            <w:tcW w:w="8070" w:type="dxa"/>
          </w:tcPr>
          <w:p w14:paraId="68259F07" w14:textId="48F86412" w:rsidR="00AE111D" w:rsidRDefault="00AE111D" w:rsidP="001B79B8">
            <w:pPr>
              <w:ind w:firstLine="0"/>
              <w:cnfStyle w:val="000000100000" w:firstRow="0" w:lastRow="0" w:firstColumn="0" w:lastColumn="0" w:oddVBand="0" w:evenVBand="0" w:oddHBand="1" w:evenHBand="0" w:firstRowFirstColumn="0" w:firstRowLastColumn="0" w:lastRowFirstColumn="0" w:lastRowLastColumn="0"/>
            </w:pPr>
            <w:r>
              <w:t>The application should have Virtual Reality support</w:t>
            </w:r>
          </w:p>
        </w:tc>
      </w:tr>
    </w:tbl>
    <w:p w14:paraId="52D43B97" w14:textId="131E3CCF" w:rsidR="001A7F42" w:rsidRDefault="00A2708F" w:rsidP="001A7F42">
      <w:r>
        <w:rPr>
          <w:noProof/>
        </w:rPr>
        <w:lastRenderedPageBreak/>
        <w:drawing>
          <wp:anchor distT="0" distB="0" distL="114300" distR="114300" simplePos="0" relativeHeight="251820032" behindDoc="0" locked="0" layoutInCell="1" allowOverlap="1" wp14:anchorId="444AE240" wp14:editId="4D7ED85A">
            <wp:simplePos x="0" y="0"/>
            <wp:positionH relativeFrom="column">
              <wp:posOffset>135528</wp:posOffset>
            </wp:positionH>
            <wp:positionV relativeFrom="paragraph">
              <wp:posOffset>217170</wp:posOffset>
            </wp:positionV>
            <wp:extent cx="2126615" cy="2122170"/>
            <wp:effectExtent l="0" t="0" r="6985" b="0"/>
            <wp:wrapSquare wrapText="bothSides"/>
            <wp:docPr id="119" name="Picture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2126615" cy="2122170"/>
                    </a:xfrm>
                    <a:prstGeom prst="rect">
                      <a:avLst/>
                    </a:prstGeom>
                  </pic:spPr>
                </pic:pic>
              </a:graphicData>
            </a:graphic>
            <wp14:sizeRelH relativeFrom="margin">
              <wp14:pctWidth>0</wp14:pctWidth>
            </wp14:sizeRelH>
            <wp14:sizeRelV relativeFrom="margin">
              <wp14:pctHeight>0</wp14:pctHeight>
            </wp14:sizeRelV>
          </wp:anchor>
        </w:drawing>
      </w:r>
    </w:p>
    <w:p w14:paraId="6C522F20" w14:textId="77777777" w:rsidR="000041E2" w:rsidRDefault="00754C88" w:rsidP="001A7F42">
      <w:r>
        <w:t>Unfortunately</w:t>
      </w:r>
      <w:r w:rsidR="00D5690F">
        <w:t>,</w:t>
      </w:r>
      <w:r>
        <w:t xml:space="preserve"> due to the time required for the KeypointNet framework to be trained, </w:t>
      </w:r>
      <w:r w:rsidR="00C35786">
        <w:t xml:space="preserve">these requirements were removed from the </w:t>
      </w:r>
      <w:r w:rsidR="005A4DFC">
        <w:t>project. In total there was 4 weeks spent on developing the KeypointNet</w:t>
      </w:r>
      <w:r w:rsidR="00D95C95">
        <w:t xml:space="preserve"> code for this project and testing this however the results from 5 </w:t>
      </w:r>
      <w:r w:rsidR="00D5690F">
        <w:t>days’ worth</w:t>
      </w:r>
      <w:r w:rsidR="00D95C95">
        <w:t xml:space="preserve"> of training on the dataset </w:t>
      </w:r>
      <w:r w:rsidR="009C08D2">
        <w:t xml:space="preserve">were unsatisfactory. </w:t>
      </w:r>
      <w:r w:rsidR="00C0760D">
        <w:t xml:space="preserve">For example, in one of the test images, it was not </w:t>
      </w:r>
      <w:r w:rsidR="00A2708F">
        <w:t xml:space="preserve">able to accurately position </w:t>
      </w:r>
      <w:r w:rsidR="000041E2">
        <w:t xml:space="preserve">the keypoints on the cup. </w:t>
      </w:r>
      <w:r w:rsidR="009C08D2">
        <w:t xml:space="preserve">Due to this taking up one month of development time, it had to be removed from the requirements however the </w:t>
      </w:r>
      <w:r w:rsidR="00A54BC6">
        <w:t xml:space="preserve">code for the cup section is still in the client program and can be activated in the options menu. This will not change the test scenarios but will </w:t>
      </w:r>
      <w:r w:rsidR="00D5690F">
        <w:t>generate metrics based on the orientation estimate for the object in question.</w:t>
      </w:r>
    </w:p>
    <w:p w14:paraId="46BA7EF6" w14:textId="77F27B78" w:rsidR="00754C88" w:rsidRDefault="000041E2" w:rsidP="001A7F42">
      <w:pPr>
        <w:rPr>
          <w:noProof/>
        </w:rPr>
      </w:pPr>
      <w:r>
        <w:t xml:space="preserve">In terms of the depth detection, I was not able to find an adequate replacement which would be able to detect the depth </w:t>
      </w:r>
      <w:r w:rsidR="00AB3850">
        <w:t>of an object in a monoscopic image and would be able to be developed and implemented in the time remaining.</w:t>
      </w:r>
      <w:r w:rsidR="00C0760D" w:rsidRPr="00C0760D">
        <w:rPr>
          <w:noProof/>
        </w:rPr>
        <w:t xml:space="preserve"> </w:t>
      </w:r>
    </w:p>
    <w:p w14:paraId="2C779B36" w14:textId="20C16EDE" w:rsidR="00AB3850" w:rsidRDefault="00AB3850" w:rsidP="001A7F42">
      <w:pPr>
        <w:rPr>
          <w:noProof/>
        </w:rPr>
      </w:pPr>
      <w:r>
        <w:rPr>
          <w:noProof/>
        </w:rPr>
        <w:t xml:space="preserve">The change in removing virtual reality support was simply because </w:t>
      </w:r>
      <w:r w:rsidR="007511DF">
        <w:rPr>
          <w:noProof/>
        </w:rPr>
        <w:t xml:space="preserve">of the extra time taken up by the development of the keypoint network. </w:t>
      </w:r>
      <w:r w:rsidR="00157E91">
        <w:rPr>
          <w:noProof/>
        </w:rPr>
        <w:t xml:space="preserve">This required a reevaluation during the beginning of cycle 3 and Virtual reality support was deemed by the stakeholders as being </w:t>
      </w:r>
      <w:r w:rsidR="004B7E06">
        <w:rPr>
          <w:noProof/>
        </w:rPr>
        <w:t>less important to the final product than the remaining requirements.</w:t>
      </w:r>
    </w:p>
    <w:p w14:paraId="053EF5C6" w14:textId="77777777" w:rsidR="00C0760D" w:rsidRPr="001A7F42" w:rsidRDefault="00C0760D" w:rsidP="001A7F42"/>
    <w:p w14:paraId="6E5855DA" w14:textId="05464BA1" w:rsidR="00654883" w:rsidRDefault="00654883" w:rsidP="001B557A">
      <w:pPr>
        <w:pStyle w:val="Heading2"/>
      </w:pPr>
      <w:r>
        <w:t>6.3</w:t>
      </w:r>
      <w:r w:rsidR="001B557A">
        <w:t xml:space="preserve"> Project Plan Modifications</w:t>
      </w:r>
    </w:p>
    <w:p w14:paraId="74D01881" w14:textId="77777777" w:rsidR="001B557A" w:rsidRPr="001B557A" w:rsidRDefault="001B557A" w:rsidP="001B557A"/>
    <w:p w14:paraId="1C36C7BC" w14:textId="77777777" w:rsidR="000622CC" w:rsidRDefault="000622CC">
      <w:pPr>
        <w:spacing w:after="160" w:line="259" w:lineRule="auto"/>
        <w:ind w:firstLine="0"/>
        <w:rPr>
          <w:rFonts w:eastAsiaTheme="majorEastAsia"/>
          <w:b/>
          <w:color w:val="auto"/>
          <w:sz w:val="28"/>
          <w:szCs w:val="32"/>
        </w:rPr>
      </w:pPr>
      <w:r>
        <w:br w:type="page"/>
      </w:r>
    </w:p>
    <w:p w14:paraId="52F74F8E" w14:textId="6890F5E9" w:rsidR="00233524" w:rsidRDefault="00233524" w:rsidP="00233524">
      <w:pPr>
        <w:pStyle w:val="Heading1"/>
      </w:pPr>
      <w:r>
        <w:lastRenderedPageBreak/>
        <w:t>7. System Design</w:t>
      </w:r>
    </w:p>
    <w:p w14:paraId="22B64C87" w14:textId="3EEF4030" w:rsidR="001B557A" w:rsidRDefault="008D24C6" w:rsidP="00587F63">
      <w:pPr>
        <w:pStyle w:val="Heading2"/>
      </w:pPr>
      <w:r>
        <w:rPr>
          <w:noProof/>
        </w:rPr>
        <mc:AlternateContent>
          <mc:Choice Requires="wpg">
            <w:drawing>
              <wp:anchor distT="0" distB="0" distL="114300" distR="114300" simplePos="0" relativeHeight="251855872" behindDoc="0" locked="0" layoutInCell="1" allowOverlap="1" wp14:anchorId="7B7E5577" wp14:editId="163ECF49">
                <wp:simplePos x="0" y="0"/>
                <wp:positionH relativeFrom="margin">
                  <wp:align>center</wp:align>
                </wp:positionH>
                <wp:positionV relativeFrom="paragraph">
                  <wp:posOffset>377825</wp:posOffset>
                </wp:positionV>
                <wp:extent cx="6276340" cy="3232150"/>
                <wp:effectExtent l="0" t="0" r="10160" b="6350"/>
                <wp:wrapTopAndBottom/>
                <wp:docPr id="169" name="Group 169"/>
                <wp:cNvGraphicFramePr/>
                <a:graphic xmlns:a="http://schemas.openxmlformats.org/drawingml/2006/main">
                  <a:graphicData uri="http://schemas.microsoft.com/office/word/2010/wordprocessingGroup">
                    <wpg:wgp>
                      <wpg:cNvGrpSpPr/>
                      <wpg:grpSpPr>
                        <a:xfrm>
                          <a:off x="0" y="0"/>
                          <a:ext cx="6276340" cy="3232150"/>
                          <a:chOff x="0" y="0"/>
                          <a:chExt cx="5297170" cy="2727960"/>
                        </a:xfrm>
                      </wpg:grpSpPr>
                      <wps:wsp>
                        <wps:cNvPr id="162" name="Text Box 162"/>
                        <wps:cNvSpPr txBox="1"/>
                        <wps:spPr>
                          <a:xfrm>
                            <a:off x="0" y="2461260"/>
                            <a:ext cx="5297170" cy="266700"/>
                          </a:xfrm>
                          <a:prstGeom prst="rect">
                            <a:avLst/>
                          </a:prstGeom>
                          <a:solidFill>
                            <a:prstClr val="white"/>
                          </a:solidFill>
                          <a:ln>
                            <a:noFill/>
                          </a:ln>
                        </wps:spPr>
                        <wps:txbx>
                          <w:txbxContent>
                            <w:p w14:paraId="20FBB117" w14:textId="12AD2EBA" w:rsidR="00A224CC" w:rsidRPr="00907AB9" w:rsidRDefault="00A224CC" w:rsidP="00A224CC">
                              <w:pPr>
                                <w:pStyle w:val="Caption"/>
                                <w:rPr>
                                  <w:noProof/>
                                  <w:color w:val="auto"/>
                                  <w:sz w:val="28"/>
                                  <w:szCs w:val="32"/>
                                </w:rPr>
                              </w:pPr>
                              <w:r>
                                <w:t xml:space="preserve">Figure </w:t>
                              </w:r>
                              <w:r w:rsidR="00F6505F">
                                <w:rPr>
                                  <w:noProof/>
                                </w:rPr>
                                <w:fldChar w:fldCharType="begin"/>
                              </w:r>
                              <w:r w:rsidR="00F6505F">
                                <w:rPr>
                                  <w:noProof/>
                                </w:rPr>
                                <w:instrText xml:space="preserve"> SEQ Figure \* ARABIC </w:instrText>
                              </w:r>
                              <w:r w:rsidR="00F6505F">
                                <w:rPr>
                                  <w:noProof/>
                                </w:rPr>
                                <w:fldChar w:fldCharType="separate"/>
                              </w:r>
                              <w:r w:rsidR="00FA603D">
                                <w:rPr>
                                  <w:noProof/>
                                </w:rPr>
                                <w:t>22</w:t>
                              </w:r>
                              <w:r w:rsidR="00F6505F">
                                <w:rPr>
                                  <w:noProof/>
                                </w:rPr>
                                <w:fldChar w:fldCharType="end"/>
                              </w:r>
                              <w:r>
                                <w:t xml:space="preserve"> </w:t>
                              </w:r>
                              <w:r w:rsidR="002B5687">
                                <w:t>–</w:t>
                              </w:r>
                              <w:r>
                                <w:t xml:space="preserve"> Final</w:t>
                              </w:r>
                              <w:r w:rsidR="002B5687">
                                <w:t xml:space="preserve"> high-level</w:t>
                              </w:r>
                              <w:r>
                                <w:t xml:space="preserve"> </w:t>
                              </w:r>
                              <w:r w:rsidR="002B5687">
                                <w:t>a</w:t>
                              </w:r>
                              <w:r>
                                <w:t>rchitecture</w:t>
                              </w:r>
                              <w:r w:rsidR="002B5687">
                                <w:t xml:space="preserve"> overview</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g:grpSp>
                        <wpg:cNvPr id="168" name="Group 168"/>
                        <wpg:cNvGrpSpPr/>
                        <wpg:grpSpPr>
                          <a:xfrm>
                            <a:off x="0" y="0"/>
                            <a:ext cx="5297170" cy="2441554"/>
                            <a:chOff x="0" y="0"/>
                            <a:chExt cx="5297170" cy="2441554"/>
                          </a:xfrm>
                        </wpg:grpSpPr>
                        <wps:wsp>
                          <wps:cNvPr id="120" name="Rectangle 120"/>
                          <wps:cNvSpPr/>
                          <wps:spPr>
                            <a:xfrm>
                              <a:off x="0" y="0"/>
                              <a:ext cx="5297170" cy="2441554"/>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7" name="Arrow: Pentagon 137"/>
                          <wps:cNvSpPr/>
                          <wps:spPr>
                            <a:xfrm>
                              <a:off x="220607" y="1828800"/>
                              <a:ext cx="538480" cy="249555"/>
                            </a:xfrm>
                            <a:prstGeom prst="homePlate">
                              <a:avLst/>
                            </a:prstGeom>
                          </wps:spPr>
                          <wps:style>
                            <a:lnRef idx="2">
                              <a:schemeClr val="dk1"/>
                            </a:lnRef>
                            <a:fillRef idx="1">
                              <a:schemeClr val="lt1"/>
                            </a:fillRef>
                            <a:effectRef idx="0">
                              <a:schemeClr val="dk1"/>
                            </a:effectRef>
                            <a:fontRef idx="minor">
                              <a:schemeClr val="dk1"/>
                            </a:fontRef>
                          </wps:style>
                          <wps:txbx>
                            <w:txbxContent>
                              <w:p w14:paraId="57F317F3" w14:textId="77777777" w:rsidR="006D7BCF" w:rsidRPr="00EA5359" w:rsidRDefault="006D7BCF" w:rsidP="006D7BCF">
                                <w:pPr>
                                  <w:ind w:firstLine="0"/>
                                  <w:rPr>
                                    <w:sz w:val="16"/>
                                    <w:szCs w:val="16"/>
                                  </w:rPr>
                                </w:pPr>
                                <w:r w:rsidRPr="00EA5359">
                                  <w:rPr>
                                    <w:sz w:val="16"/>
                                    <w:szCs w:val="16"/>
                                  </w:rPr>
                                  <w:t>Inpu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9" name="Arrow: Pentagon 149"/>
                          <wps:cNvSpPr/>
                          <wps:spPr>
                            <a:xfrm>
                              <a:off x="4540028" y="1023105"/>
                              <a:ext cx="661035" cy="249553"/>
                            </a:xfrm>
                            <a:prstGeom prst="homePlate">
                              <a:avLst/>
                            </a:prstGeom>
                          </wps:spPr>
                          <wps:style>
                            <a:lnRef idx="2">
                              <a:schemeClr val="dk1"/>
                            </a:lnRef>
                            <a:fillRef idx="1">
                              <a:schemeClr val="lt1"/>
                            </a:fillRef>
                            <a:effectRef idx="0">
                              <a:schemeClr val="dk1"/>
                            </a:effectRef>
                            <a:fontRef idx="minor">
                              <a:schemeClr val="dk1"/>
                            </a:fontRef>
                          </wps:style>
                          <wps:txbx>
                            <w:txbxContent>
                              <w:p w14:paraId="3F29E9AD" w14:textId="77777777" w:rsidR="006D7BCF" w:rsidRPr="00EA5359" w:rsidRDefault="006D7BCF" w:rsidP="006D7BCF">
                                <w:pPr>
                                  <w:ind w:firstLine="0"/>
                                  <w:rPr>
                                    <w:sz w:val="16"/>
                                    <w:szCs w:val="16"/>
                                  </w:rPr>
                                </w:pPr>
                                <w:r>
                                  <w:rPr>
                                    <w:sz w:val="16"/>
                                    <w:szCs w:val="16"/>
                                  </w:rPr>
                                  <w:t>Out</w:t>
                                </w:r>
                                <w:r w:rsidRPr="00EA5359">
                                  <w:rPr>
                                    <w:sz w:val="16"/>
                                    <w:szCs w:val="16"/>
                                  </w:rPr>
                                  <w:t>pu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166" name="Group 166"/>
                          <wpg:cNvGrpSpPr/>
                          <wpg:grpSpPr>
                            <a:xfrm>
                              <a:off x="840865" y="498764"/>
                              <a:ext cx="3643266" cy="1772638"/>
                              <a:chOff x="0" y="0"/>
                              <a:chExt cx="3643266" cy="1772638"/>
                            </a:xfrm>
                          </wpg:grpSpPr>
                          <wpg:grpSp>
                            <wpg:cNvPr id="165" name="Group 165"/>
                            <wpg:cNvGrpSpPr/>
                            <wpg:grpSpPr>
                              <a:xfrm>
                                <a:off x="0" y="0"/>
                                <a:ext cx="3643266" cy="1772638"/>
                                <a:chOff x="0" y="0"/>
                                <a:chExt cx="3643266" cy="1629047"/>
                              </a:xfrm>
                            </wpg:grpSpPr>
                            <wps:wsp>
                              <wps:cNvPr id="144" name="Rectangle 144"/>
                              <wps:cNvSpPr/>
                              <wps:spPr>
                                <a:xfrm>
                                  <a:off x="0" y="1098685"/>
                                  <a:ext cx="2575560" cy="529771"/>
                                </a:xfrm>
                                <a:prstGeom prst="rect">
                                  <a:avLst/>
                                </a:prstGeom>
                                <a:noFill/>
                                <a:ln>
                                  <a:prstDash val="sysDash"/>
                                </a:ln>
                              </wps:spPr>
                              <wps:style>
                                <a:lnRef idx="2">
                                  <a:schemeClr val="dk1"/>
                                </a:lnRef>
                                <a:fillRef idx="1">
                                  <a:schemeClr val="lt1"/>
                                </a:fillRef>
                                <a:effectRef idx="0">
                                  <a:schemeClr val="dk1"/>
                                </a:effectRef>
                                <a:fontRef idx="minor">
                                  <a:schemeClr val="dk1"/>
                                </a:fontRef>
                              </wps:style>
                              <wps:txbx>
                                <w:txbxContent>
                                  <w:p w14:paraId="1E6DCA62" w14:textId="6122F066" w:rsidR="004D12D7" w:rsidRPr="00863F2B" w:rsidRDefault="004D12D7" w:rsidP="004D12D7">
                                    <w:pPr>
                                      <w:ind w:firstLine="0"/>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52" name="Rectangle 152"/>
                              <wps:cNvSpPr/>
                              <wps:spPr>
                                <a:xfrm>
                                  <a:off x="2576466" y="0"/>
                                  <a:ext cx="1066800" cy="1629047"/>
                                </a:xfrm>
                                <a:prstGeom prst="rect">
                                  <a:avLst/>
                                </a:prstGeom>
                                <a:noFill/>
                                <a:ln>
                                  <a:prstDash val="sysDash"/>
                                </a:ln>
                              </wps:spPr>
                              <wps:style>
                                <a:lnRef idx="2">
                                  <a:schemeClr val="dk1"/>
                                </a:lnRef>
                                <a:fillRef idx="1">
                                  <a:schemeClr val="lt1"/>
                                </a:fillRef>
                                <a:effectRef idx="0">
                                  <a:schemeClr val="dk1"/>
                                </a:effectRef>
                                <a:fontRef idx="minor">
                                  <a:schemeClr val="dk1"/>
                                </a:fontRef>
                              </wps:style>
                              <wps:txbx>
                                <w:txbxContent>
                                  <w:p w14:paraId="3C794A67" w14:textId="4B5A4557" w:rsidR="00AE3BF1" w:rsidRPr="00863F2B" w:rsidRDefault="00AE3BF1" w:rsidP="00AE3BF1">
                                    <w:pPr>
                                      <w:ind w:firstLine="0"/>
                                    </w:pPr>
                                    <w:r>
                                      <w:t>Unity clien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63" name="Rectangle 163"/>
                              <wps:cNvSpPr/>
                              <wps:spPr>
                                <a:xfrm>
                                  <a:off x="2551895" y="1112725"/>
                                  <a:ext cx="52705" cy="508363"/>
                                </a:xfrm>
                                <a:prstGeom prst="rect">
                                  <a:avLst/>
                                </a:prstGeom>
                                <a:ln>
                                  <a:noFill/>
                                </a:ln>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141" name="Rectangle 141"/>
                            <wps:cNvSpPr/>
                            <wps:spPr>
                              <a:xfrm>
                                <a:off x="143874" y="1282078"/>
                                <a:ext cx="838200" cy="375285"/>
                              </a:xfrm>
                              <a:prstGeom prst="rect">
                                <a:avLst/>
                              </a:prstGeom>
                            </wps:spPr>
                            <wps:style>
                              <a:lnRef idx="2">
                                <a:schemeClr val="dk1"/>
                              </a:lnRef>
                              <a:fillRef idx="1">
                                <a:schemeClr val="lt1"/>
                              </a:fillRef>
                              <a:effectRef idx="0">
                                <a:schemeClr val="dk1"/>
                              </a:effectRef>
                              <a:fontRef idx="minor">
                                <a:schemeClr val="dk1"/>
                              </a:fontRef>
                            </wps:style>
                            <wps:txbx>
                              <w:txbxContent>
                                <w:p w14:paraId="7F118396" w14:textId="77777777" w:rsidR="006D7BCF" w:rsidRPr="00503EF2" w:rsidRDefault="006D7BCF" w:rsidP="006D7BCF">
                                  <w:pPr>
                                    <w:ind w:firstLine="0"/>
                                    <w:jc w:val="center"/>
                                    <w:rPr>
                                      <w:sz w:val="16"/>
                                      <w:szCs w:val="16"/>
                                    </w:rPr>
                                  </w:pPr>
                                  <w:r w:rsidRPr="00503EF2">
                                    <w:rPr>
                                      <w:sz w:val="16"/>
                                      <w:szCs w:val="16"/>
                                    </w:rPr>
                                    <w:t>Unity U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6" name="Rectangle 146"/>
                            <wps:cNvSpPr/>
                            <wps:spPr>
                              <a:xfrm>
                                <a:off x="1403572" y="1285275"/>
                                <a:ext cx="838200" cy="374650"/>
                              </a:xfrm>
                              <a:prstGeom prst="rect">
                                <a:avLst/>
                              </a:prstGeom>
                            </wps:spPr>
                            <wps:style>
                              <a:lnRef idx="2">
                                <a:schemeClr val="dk1"/>
                              </a:lnRef>
                              <a:fillRef idx="1">
                                <a:schemeClr val="lt1"/>
                              </a:fillRef>
                              <a:effectRef idx="0">
                                <a:schemeClr val="dk1"/>
                              </a:effectRef>
                              <a:fontRef idx="minor">
                                <a:schemeClr val="dk1"/>
                              </a:fontRef>
                            </wps:style>
                            <wps:txbx>
                              <w:txbxContent>
                                <w:p w14:paraId="1C36C565" w14:textId="77777777" w:rsidR="006D7BCF" w:rsidRPr="00503EF2" w:rsidRDefault="006D7BCF" w:rsidP="006D7BCF">
                                  <w:pPr>
                                    <w:ind w:firstLine="0"/>
                                    <w:jc w:val="center"/>
                                    <w:rPr>
                                      <w:sz w:val="16"/>
                                      <w:szCs w:val="16"/>
                                    </w:rPr>
                                  </w:pPr>
                                  <w:r>
                                    <w:rPr>
                                      <w:sz w:val="16"/>
                                      <w:szCs w:val="16"/>
                                    </w:rPr>
                                    <w:t>C# Scene Build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7" name="Rectangle 147"/>
                            <wps:cNvSpPr/>
                            <wps:spPr>
                              <a:xfrm>
                                <a:off x="2688847" y="466791"/>
                                <a:ext cx="838200" cy="374015"/>
                              </a:xfrm>
                              <a:prstGeom prst="rect">
                                <a:avLst/>
                              </a:prstGeom>
                            </wps:spPr>
                            <wps:style>
                              <a:lnRef idx="2">
                                <a:schemeClr val="dk1"/>
                              </a:lnRef>
                              <a:fillRef idx="1">
                                <a:schemeClr val="lt1"/>
                              </a:fillRef>
                              <a:effectRef idx="0">
                                <a:schemeClr val="dk1"/>
                              </a:effectRef>
                              <a:fontRef idx="minor">
                                <a:schemeClr val="dk1"/>
                              </a:fontRef>
                            </wps:style>
                            <wps:txbx>
                              <w:txbxContent>
                                <w:p w14:paraId="2B28A2F8" w14:textId="11913D71" w:rsidR="006D7BCF" w:rsidRPr="00503EF2" w:rsidRDefault="006D7BCF" w:rsidP="006D7BCF">
                                  <w:pPr>
                                    <w:ind w:firstLine="0"/>
                                    <w:jc w:val="center"/>
                                    <w:rPr>
                                      <w:sz w:val="16"/>
                                      <w:szCs w:val="16"/>
                                    </w:rPr>
                                  </w:pPr>
                                  <w:r>
                                    <w:rPr>
                                      <w:sz w:val="16"/>
                                      <w:szCs w:val="16"/>
                                    </w:rPr>
                                    <w:t>Virtual Scene</w:t>
                                  </w:r>
                                  <w:r w:rsidR="0025113E">
                                    <w:rPr>
                                      <w:sz w:val="16"/>
                                      <w:szCs w:val="16"/>
                                    </w:rPr>
                                    <w:t xml:space="preserve"> </w:t>
                                  </w:r>
                                  <w:r w:rsidR="00B53A76">
                                    <w:rPr>
                                      <w:sz w:val="16"/>
                                      <w:szCs w:val="16"/>
                                    </w:rPr>
                                    <w:t>rend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8" name="Rectangle 148"/>
                            <wps:cNvSpPr/>
                            <wps:spPr>
                              <a:xfrm>
                                <a:off x="2672861" y="1278881"/>
                                <a:ext cx="838200" cy="374650"/>
                              </a:xfrm>
                              <a:prstGeom prst="rect">
                                <a:avLst/>
                              </a:prstGeom>
                            </wps:spPr>
                            <wps:style>
                              <a:lnRef idx="2">
                                <a:schemeClr val="dk1"/>
                              </a:lnRef>
                              <a:fillRef idx="1">
                                <a:schemeClr val="lt1"/>
                              </a:fillRef>
                              <a:effectRef idx="0">
                                <a:schemeClr val="dk1"/>
                              </a:effectRef>
                              <a:fontRef idx="minor">
                                <a:schemeClr val="dk1"/>
                              </a:fontRef>
                            </wps:style>
                            <wps:txbx>
                              <w:txbxContent>
                                <w:p w14:paraId="2954AB3D" w14:textId="77777777" w:rsidR="006D7BCF" w:rsidRPr="00503EF2" w:rsidRDefault="006D7BCF" w:rsidP="006D7BCF">
                                  <w:pPr>
                                    <w:ind w:firstLine="0"/>
                                    <w:jc w:val="center"/>
                                    <w:rPr>
                                      <w:sz w:val="16"/>
                                      <w:szCs w:val="16"/>
                                    </w:rPr>
                                  </w:pPr>
                                  <w:r>
                                    <w:rPr>
                                      <w:sz w:val="16"/>
                                      <w:szCs w:val="16"/>
                                    </w:rPr>
                                    <w:t>3D Model storage syste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6" name="Straight Arrow Connector 156"/>
                            <wps:cNvCnPr/>
                            <wps:spPr>
                              <a:xfrm flipV="1">
                                <a:off x="3107681" y="879230"/>
                                <a:ext cx="0" cy="35941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55" name="Straight Arrow Connector 155"/>
                            <wps:cNvCnPr/>
                            <wps:spPr>
                              <a:xfrm flipV="1">
                                <a:off x="2282802" y="1496290"/>
                                <a:ext cx="359410"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g:grpSp>
                        <wpg:grpSp>
                          <wpg:cNvPr id="167" name="Group 167"/>
                          <wpg:cNvGrpSpPr/>
                          <wpg:grpSpPr>
                            <a:xfrm>
                              <a:off x="546722" y="239790"/>
                              <a:ext cx="2764790" cy="1406781"/>
                              <a:chOff x="0" y="0"/>
                              <a:chExt cx="2764790" cy="1406781"/>
                            </a:xfrm>
                          </wpg:grpSpPr>
                          <wps:wsp>
                            <wps:cNvPr id="143" name="Rectangle 143"/>
                            <wps:cNvSpPr/>
                            <wps:spPr>
                              <a:xfrm>
                                <a:off x="0" y="0"/>
                                <a:ext cx="2764790" cy="1273164"/>
                              </a:xfrm>
                              <a:prstGeom prst="rect">
                                <a:avLst/>
                              </a:prstGeom>
                              <a:ln>
                                <a:prstDash val="sysDash"/>
                              </a:ln>
                            </wps:spPr>
                            <wps:style>
                              <a:lnRef idx="2">
                                <a:schemeClr val="dk1"/>
                              </a:lnRef>
                              <a:fillRef idx="1">
                                <a:schemeClr val="lt1"/>
                              </a:fillRef>
                              <a:effectRef idx="0">
                                <a:schemeClr val="dk1"/>
                              </a:effectRef>
                              <a:fontRef idx="minor">
                                <a:schemeClr val="dk1"/>
                              </a:fontRef>
                            </wps:style>
                            <wps:txbx>
                              <w:txbxContent>
                                <w:p w14:paraId="1B024212" w14:textId="79470524" w:rsidR="006D7BCF" w:rsidRPr="00863F2B" w:rsidRDefault="006D7BCF" w:rsidP="006D7BCF">
                                  <w:pPr>
                                    <w:ind w:firstLine="0"/>
                                  </w:pPr>
                                  <w:r w:rsidRPr="00863F2B">
                                    <w:t>API (</w:t>
                                  </w:r>
                                  <w:r>
                                    <w:t>AWS T2 Micro</w:t>
                                  </w:r>
                                  <w:r w:rsidRPr="00863F2B">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45" name="Rectangle 145"/>
                            <wps:cNvSpPr/>
                            <wps:spPr>
                              <a:xfrm>
                                <a:off x="1688123" y="303734"/>
                                <a:ext cx="838200" cy="374647"/>
                              </a:xfrm>
                              <a:prstGeom prst="rect">
                                <a:avLst/>
                              </a:prstGeom>
                            </wps:spPr>
                            <wps:style>
                              <a:lnRef idx="2">
                                <a:schemeClr val="dk1"/>
                              </a:lnRef>
                              <a:fillRef idx="1">
                                <a:schemeClr val="lt1"/>
                              </a:fillRef>
                              <a:effectRef idx="0">
                                <a:schemeClr val="dk1"/>
                              </a:effectRef>
                              <a:fontRef idx="minor">
                                <a:schemeClr val="dk1"/>
                              </a:fontRef>
                            </wps:style>
                            <wps:txbx>
                              <w:txbxContent>
                                <w:p w14:paraId="587B2AB3" w14:textId="141D0D3F" w:rsidR="006D7BCF" w:rsidRPr="00503EF2" w:rsidRDefault="000C2379" w:rsidP="006D7BCF">
                                  <w:pPr>
                                    <w:ind w:firstLine="0"/>
                                    <w:jc w:val="center"/>
                                    <w:rPr>
                                      <w:sz w:val="16"/>
                                      <w:szCs w:val="16"/>
                                    </w:rPr>
                                  </w:pPr>
                                  <w:r>
                                    <w:rPr>
                                      <w:sz w:val="16"/>
                                      <w:szCs w:val="16"/>
                                    </w:rPr>
                                    <w:t>KeypointNe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1" name="Straight Arrow Connector 151"/>
                            <wps:cNvCnPr/>
                            <wps:spPr>
                              <a:xfrm flipV="1">
                                <a:off x="1320445" y="479581"/>
                                <a:ext cx="309245"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54" name="Straight Arrow Connector 154"/>
                            <wps:cNvCnPr/>
                            <wps:spPr>
                              <a:xfrm>
                                <a:off x="2116548" y="677807"/>
                                <a:ext cx="0" cy="728974"/>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57" name="Rectangle 157"/>
                            <wps:cNvSpPr/>
                            <wps:spPr>
                              <a:xfrm>
                                <a:off x="438017" y="294143"/>
                                <a:ext cx="838200" cy="363761"/>
                              </a:xfrm>
                              <a:prstGeom prst="rect">
                                <a:avLst/>
                              </a:prstGeom>
                            </wps:spPr>
                            <wps:style>
                              <a:lnRef idx="2">
                                <a:schemeClr val="dk1"/>
                              </a:lnRef>
                              <a:fillRef idx="1">
                                <a:schemeClr val="lt1"/>
                              </a:fillRef>
                              <a:effectRef idx="0">
                                <a:schemeClr val="dk1"/>
                              </a:effectRef>
                              <a:fontRef idx="minor">
                                <a:schemeClr val="dk1"/>
                              </a:fontRef>
                            </wps:style>
                            <wps:txbx>
                              <w:txbxContent>
                                <w:p w14:paraId="50587A6A" w14:textId="4F6CE210" w:rsidR="006D7BCF" w:rsidRPr="00503EF2" w:rsidRDefault="000C2379" w:rsidP="006D7BCF">
                                  <w:pPr>
                                    <w:ind w:firstLine="0"/>
                                    <w:jc w:val="center"/>
                                    <w:rPr>
                                      <w:sz w:val="16"/>
                                      <w:szCs w:val="16"/>
                                    </w:rPr>
                                  </w:pPr>
                                  <w:r>
                                    <w:rPr>
                                      <w:sz w:val="16"/>
                                      <w:szCs w:val="16"/>
                                    </w:rPr>
                                    <w:t>Mask-RCN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9" name="Rectangle 159"/>
                            <wps:cNvSpPr/>
                            <wps:spPr>
                              <a:xfrm>
                                <a:off x="438017" y="895217"/>
                                <a:ext cx="838200" cy="229505"/>
                              </a:xfrm>
                              <a:prstGeom prst="rect">
                                <a:avLst/>
                              </a:prstGeom>
                            </wps:spPr>
                            <wps:style>
                              <a:lnRef idx="2">
                                <a:schemeClr val="dk1"/>
                              </a:lnRef>
                              <a:fillRef idx="1">
                                <a:schemeClr val="lt1"/>
                              </a:fillRef>
                              <a:effectRef idx="0">
                                <a:schemeClr val="dk1"/>
                              </a:effectRef>
                              <a:fontRef idx="minor">
                                <a:schemeClr val="dk1"/>
                              </a:fontRef>
                            </wps:style>
                            <wps:txbx>
                              <w:txbxContent>
                                <w:p w14:paraId="7F3F2083" w14:textId="2BFA317F" w:rsidR="00FB4EDC" w:rsidRPr="00503EF2" w:rsidRDefault="000C2379" w:rsidP="00FB4EDC">
                                  <w:pPr>
                                    <w:ind w:firstLine="0"/>
                                    <w:jc w:val="center"/>
                                    <w:rPr>
                                      <w:sz w:val="16"/>
                                      <w:szCs w:val="16"/>
                                    </w:rPr>
                                  </w:pPr>
                                  <w:r>
                                    <w:rPr>
                                      <w:sz w:val="16"/>
                                      <w:szCs w:val="16"/>
                                    </w:rPr>
                                    <w:t>API entr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0" name="Straight Arrow Connector 160"/>
                            <wps:cNvCnPr/>
                            <wps:spPr>
                              <a:xfrm flipV="1">
                                <a:off x="847259" y="655427"/>
                                <a:ext cx="1905" cy="240663"/>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14" name="Rectangle 114"/>
                            <wps:cNvSpPr/>
                            <wps:spPr>
                              <a:xfrm>
                                <a:off x="1688123" y="834470"/>
                                <a:ext cx="838200" cy="338092"/>
                              </a:xfrm>
                              <a:prstGeom prst="rect">
                                <a:avLst/>
                              </a:prstGeom>
                            </wps:spPr>
                            <wps:style>
                              <a:lnRef idx="2">
                                <a:schemeClr val="dk1"/>
                              </a:lnRef>
                              <a:fillRef idx="1">
                                <a:schemeClr val="lt1"/>
                              </a:fillRef>
                              <a:effectRef idx="0">
                                <a:schemeClr val="dk1"/>
                              </a:effectRef>
                              <a:fontRef idx="minor">
                                <a:schemeClr val="dk1"/>
                              </a:fontRef>
                            </wps:style>
                            <wps:txbx>
                              <w:txbxContent>
                                <w:p w14:paraId="2118D44A" w14:textId="35E1F4B0" w:rsidR="001F41E9" w:rsidRPr="00503EF2" w:rsidRDefault="001F41E9" w:rsidP="001F41E9">
                                  <w:pPr>
                                    <w:ind w:firstLine="0"/>
                                    <w:jc w:val="center"/>
                                    <w:rPr>
                                      <w:sz w:val="16"/>
                                      <w:szCs w:val="16"/>
                                    </w:rPr>
                                  </w:pPr>
                                  <w:r>
                                    <w:rPr>
                                      <w:sz w:val="16"/>
                                      <w:szCs w:val="16"/>
                                    </w:rPr>
                                    <w:t>Collate JSON retur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150" name="Straight Arrow Connector 150"/>
                          <wps:cNvCnPr/>
                          <wps:spPr>
                            <a:xfrm flipV="1">
                              <a:off x="1393981" y="1377994"/>
                              <a:ext cx="2363" cy="24094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g:grpSp>
                    </wpg:wgp>
                  </a:graphicData>
                </a:graphic>
                <wp14:sizeRelH relativeFrom="margin">
                  <wp14:pctWidth>0</wp14:pctWidth>
                </wp14:sizeRelH>
                <wp14:sizeRelV relativeFrom="margin">
                  <wp14:pctHeight>0</wp14:pctHeight>
                </wp14:sizeRelV>
              </wp:anchor>
            </w:drawing>
          </mc:Choice>
          <mc:Fallback>
            <w:pict>
              <v:group w14:anchorId="7B7E5577" id="Group 169" o:spid="_x0000_s1145" style="position:absolute;margin-left:0;margin-top:29.75pt;width:494.2pt;height:254.5pt;z-index:251855872;mso-position-horizontal:center;mso-position-horizontal-relative:margin;mso-width-relative:margin;mso-height-relative:margin" coordsize="52971,2727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">
                <v:shape id="Text Box 162" o:spid="_x0000_s1146" type="#_x0000_t202" style="position:absolute;top:24612;width:52971;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" stroked="f">
                  <v:textbox inset="0,0,0,0">
                    <w:txbxContent>
                      <w:p w14:paraId="20FBB117" w14:textId="12AD2EBA" w:rsidR="00A224CC" w:rsidRPr="00907AB9" w:rsidRDefault="00A224CC" w:rsidP="00A224CC">
                        <w:pPr>
                          <w:pStyle w:val="Caption"/>
                          <w:rPr>
                            <w:noProof/>
                            <w:color w:val="auto"/>
                            <w:sz w:val="28"/>
                            <w:szCs w:val="32"/>
                          </w:rPr>
                        </w:pPr>
                        <w:r>
                          <w:t xml:space="preserve">Figure </w:t>
                        </w:r>
                        <w:r w:rsidR="00F6505F">
                          <w:rPr>
                            <w:noProof/>
                          </w:rPr>
                          <w:fldChar w:fldCharType="begin"/>
                        </w:r>
                        <w:r w:rsidR="00F6505F">
                          <w:rPr>
                            <w:noProof/>
                          </w:rPr>
                          <w:instrText xml:space="preserve"> SEQ Figure \* ARABIC </w:instrText>
                        </w:r>
                        <w:r w:rsidR="00F6505F">
                          <w:rPr>
                            <w:noProof/>
                          </w:rPr>
                          <w:fldChar w:fldCharType="separate"/>
                        </w:r>
                        <w:r w:rsidR="00FA603D">
                          <w:rPr>
                            <w:noProof/>
                          </w:rPr>
                          <w:t>22</w:t>
                        </w:r>
                        <w:r w:rsidR="00F6505F">
                          <w:rPr>
                            <w:noProof/>
                          </w:rPr>
                          <w:fldChar w:fldCharType="end"/>
                        </w:r>
                        <w:r>
                          <w:t xml:space="preserve"> </w:t>
                        </w:r>
                        <w:r w:rsidR="002B5687">
                          <w:t>–</w:t>
                        </w:r>
                        <w:r>
                          <w:t xml:space="preserve"> Final</w:t>
                        </w:r>
                        <w:r w:rsidR="002B5687">
                          <w:t xml:space="preserve"> high-level</w:t>
                        </w:r>
                        <w:r>
                          <w:t xml:space="preserve"> </w:t>
                        </w:r>
                        <w:r w:rsidR="002B5687">
                          <w:t>a</w:t>
                        </w:r>
                        <w:r>
                          <w:t>rchitecture</w:t>
                        </w:r>
                        <w:r w:rsidR="002B5687">
                          <w:t xml:space="preserve"> overview</w:t>
                        </w:r>
                      </w:p>
                    </w:txbxContent>
                  </v:textbox>
                </v:shape>
                <v:group id="Group 168" o:spid="_x0000_s1147" style="position:absolute;width:52971;height:24415" coordsize="52971,244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">
                  <v:rect id="Rectangle 120" o:spid="_x0000_s1148" style="position:absolute;width:52971;height:244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" fillcolor="white [3201]" strokecolor="black [3200]" strokeweight="1pt"/>
                  <v:shape id="Arrow: Pentagon 137" o:spid="_x0000_s1149" type="#_x0000_t15" style="position:absolute;left:2206;top:18288;width:5384;height:249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" adj="16595" fillcolor="white [3201]" strokecolor="black [3200]" strokeweight="1pt">
                    <v:textbox>
                      <w:txbxContent>
                        <w:p w14:paraId="57F317F3" w14:textId="77777777" w:rsidR="006D7BCF" w:rsidRPr="00EA5359" w:rsidRDefault="006D7BCF" w:rsidP="006D7BCF">
                          <w:pPr>
                            <w:ind w:firstLine="0"/>
                            <w:rPr>
                              <w:sz w:val="16"/>
                              <w:szCs w:val="16"/>
                            </w:rPr>
                          </w:pPr>
                          <w:r w:rsidRPr="00EA5359">
                            <w:rPr>
                              <w:sz w:val="16"/>
                              <w:szCs w:val="16"/>
                            </w:rPr>
                            <w:t>Input</w:t>
                          </w:r>
                        </w:p>
                      </w:txbxContent>
                    </v:textbox>
                  </v:shape>
                  <v:shape id="Arrow: Pentagon 149" o:spid="_x0000_s1150" type="#_x0000_t15" style="position:absolute;left:45400;top:10231;width:6610;height:249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" adj="17523" fillcolor="white [3201]" strokecolor="black [3200]" strokeweight="1pt">
                    <v:textbox>
                      <w:txbxContent>
                        <w:p w14:paraId="3F29E9AD" w14:textId="77777777" w:rsidR="006D7BCF" w:rsidRPr="00EA5359" w:rsidRDefault="006D7BCF" w:rsidP="006D7BCF">
                          <w:pPr>
                            <w:ind w:firstLine="0"/>
                            <w:rPr>
                              <w:sz w:val="16"/>
                              <w:szCs w:val="16"/>
                            </w:rPr>
                          </w:pPr>
                          <w:r>
                            <w:rPr>
                              <w:sz w:val="16"/>
                              <w:szCs w:val="16"/>
                            </w:rPr>
                            <w:t>Out</w:t>
                          </w:r>
                          <w:r w:rsidRPr="00EA5359">
                            <w:rPr>
                              <w:sz w:val="16"/>
                              <w:szCs w:val="16"/>
                            </w:rPr>
                            <w:t>put</w:t>
                          </w:r>
                        </w:p>
                      </w:txbxContent>
                    </v:textbox>
                  </v:shape>
                  <v:group id="Group 166" o:spid="_x0000_s1151" style="position:absolute;left:8408;top:4987;width:36433;height:17727" coordsize="36432,1772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">
                    <v:group id="Group 165" o:spid="_x0000_s1152" style="position:absolute;width:36432;height:17726" coordsize="36432,1629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">
                      <v:rect id="Rectangle 144" o:spid="_x0000_s1153" style="position:absolute;top:10986;width:25755;height:52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" filled="f" strokecolor="black [3200]" strokeweight="1pt">
                        <v:stroke dashstyle="3 1"/>
                        <v:textbox>
                          <w:txbxContent>
                            <w:p w14:paraId="1E6DCA62" w14:textId="6122F066" w:rsidR="004D12D7" w:rsidRPr="00863F2B" w:rsidRDefault="004D12D7" w:rsidP="004D12D7">
                              <w:pPr>
                                <w:ind w:firstLine="0"/>
                              </w:pPr>
                            </w:p>
                          </w:txbxContent>
                        </v:textbox>
                      </v:rect>
                      <v:rect id="Rectangle 152" o:spid="_x0000_s1154" style="position:absolute;left:25764;width:10668;height:162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" filled="f" strokecolor="black [3200]" strokeweight="1pt">
                        <v:stroke dashstyle="3 1"/>
                        <v:textbox>
                          <w:txbxContent>
                            <w:p w14:paraId="3C794A67" w14:textId="4B5A4557" w:rsidR="00AE3BF1" w:rsidRPr="00863F2B" w:rsidRDefault="00AE3BF1" w:rsidP="00AE3BF1">
                              <w:pPr>
                                <w:ind w:firstLine="0"/>
                              </w:pPr>
                              <w:r>
                                <w:t>Unity client</w:t>
                              </w:r>
                            </w:p>
                          </w:txbxContent>
                        </v:textbox>
                      </v:rect>
                      <v:rect id="Rectangle 163" o:spid="_x0000_s1155" style="position:absolute;left:25518;top:11127;width:528;height:508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" fillcolor="white [3201]" stroked="f" strokeweight="1pt"/>
                    </v:group>
                    <v:rect id="Rectangle 141" o:spid="_x0000_s1156" style="position:absolute;left:1438;top:12820;width:8382;height:375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" fillcolor="white [3201]" strokecolor="black [3200]" strokeweight="1pt">
                      <v:textbox>
                        <w:txbxContent>
                          <w:p w14:paraId="7F118396" w14:textId="77777777" w:rsidR="006D7BCF" w:rsidRPr="00503EF2" w:rsidRDefault="006D7BCF" w:rsidP="006D7BCF">
                            <w:pPr>
                              <w:ind w:firstLine="0"/>
                              <w:jc w:val="center"/>
                              <w:rPr>
                                <w:sz w:val="16"/>
                                <w:szCs w:val="16"/>
                              </w:rPr>
                            </w:pPr>
                            <w:r w:rsidRPr="00503EF2">
                              <w:rPr>
                                <w:sz w:val="16"/>
                                <w:szCs w:val="16"/>
                              </w:rPr>
                              <w:t>Unity UI</w:t>
                            </w:r>
                          </w:p>
                        </w:txbxContent>
                      </v:textbox>
                    </v:rect>
                    <v:rect id="Rectangle 146" o:spid="_x0000_s1157" style="position:absolute;left:14035;top:12852;width:8382;height:374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" fillcolor="white [3201]" strokecolor="black [3200]" strokeweight="1pt">
                      <v:textbox>
                        <w:txbxContent>
                          <w:p w14:paraId="1C36C565" w14:textId="77777777" w:rsidR="006D7BCF" w:rsidRPr="00503EF2" w:rsidRDefault="006D7BCF" w:rsidP="006D7BCF">
                            <w:pPr>
                              <w:ind w:firstLine="0"/>
                              <w:jc w:val="center"/>
                              <w:rPr>
                                <w:sz w:val="16"/>
                                <w:szCs w:val="16"/>
                              </w:rPr>
                            </w:pPr>
                            <w:r>
                              <w:rPr>
                                <w:sz w:val="16"/>
                                <w:szCs w:val="16"/>
                              </w:rPr>
                              <w:t>C# Scene Builder</w:t>
                            </w:r>
                          </w:p>
                        </w:txbxContent>
                      </v:textbox>
                    </v:rect>
                    <v:rect id="Rectangle 147" o:spid="_x0000_s1158" style="position:absolute;left:26888;top:4667;width:8382;height:374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" fillcolor="white [3201]" strokecolor="black [3200]" strokeweight="1pt">
                      <v:textbox>
                        <w:txbxContent>
                          <w:p w14:paraId="2B28A2F8" w14:textId="11913D71" w:rsidR="006D7BCF" w:rsidRPr="00503EF2" w:rsidRDefault="006D7BCF" w:rsidP="006D7BCF">
                            <w:pPr>
                              <w:ind w:firstLine="0"/>
                              <w:jc w:val="center"/>
                              <w:rPr>
                                <w:sz w:val="16"/>
                                <w:szCs w:val="16"/>
                              </w:rPr>
                            </w:pPr>
                            <w:r>
                              <w:rPr>
                                <w:sz w:val="16"/>
                                <w:szCs w:val="16"/>
                              </w:rPr>
                              <w:t>Virtual Scene</w:t>
                            </w:r>
                            <w:r w:rsidR="0025113E">
                              <w:rPr>
                                <w:sz w:val="16"/>
                                <w:szCs w:val="16"/>
                              </w:rPr>
                              <w:t xml:space="preserve"> </w:t>
                            </w:r>
                            <w:r w:rsidR="00B53A76">
                              <w:rPr>
                                <w:sz w:val="16"/>
                                <w:szCs w:val="16"/>
                              </w:rPr>
                              <w:t>render</w:t>
                            </w:r>
                          </w:p>
                        </w:txbxContent>
                      </v:textbox>
                    </v:rect>
                    <v:rect id="Rectangle 148" o:spid="_x0000_s1159" style="position:absolute;left:26728;top:12788;width:8382;height:374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" fillcolor="white [3201]" strokecolor="black [3200]" strokeweight="1pt">
                      <v:textbox>
                        <w:txbxContent>
                          <w:p w14:paraId="2954AB3D" w14:textId="77777777" w:rsidR="006D7BCF" w:rsidRPr="00503EF2" w:rsidRDefault="006D7BCF" w:rsidP="006D7BCF">
                            <w:pPr>
                              <w:ind w:firstLine="0"/>
                              <w:jc w:val="center"/>
                              <w:rPr>
                                <w:sz w:val="16"/>
                                <w:szCs w:val="16"/>
                              </w:rPr>
                            </w:pPr>
                            <w:r>
                              <w:rPr>
                                <w:sz w:val="16"/>
                                <w:szCs w:val="16"/>
                              </w:rPr>
                              <w:t>3D Model storage system</w:t>
                            </w:r>
                          </w:p>
                        </w:txbxContent>
                      </v:textbox>
                    </v:rect>
                    <v:shape id="Straight Arrow Connector 156" o:spid="_x0000_s1160" type="#_x0000_t32" style="position:absolute;left:31076;top:8792;width:0;height:3594;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" strokecolor="black [3200]" strokeweight=".5pt">
                      <v:stroke endarrow="block" joinstyle="miter"/>
                    </v:shape>
                    <v:shape id="Straight Arrow Connector 155" o:spid="_x0000_s1161" type="#_x0000_t32" style="position:absolute;left:22828;top:14962;width:3594;height: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" strokecolor="black [3200]" strokeweight=".5pt">
                      <v:stroke endarrow="block" joinstyle="miter"/>
                    </v:shape>
                  </v:group>
                  <v:group id="Group 167" o:spid="_x0000_s1162" style="position:absolute;left:5467;top:2397;width:27648;height:14068" coordsize="27647,1406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">
                    <v:rect id="Rectangle 143" o:spid="_x0000_s1163" style="position:absolute;width:27647;height:127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" fillcolor="white [3201]" strokecolor="black [3200]" strokeweight="1pt">
                      <v:stroke dashstyle="3 1"/>
                      <v:textbox>
                        <w:txbxContent>
                          <w:p w14:paraId="1B024212" w14:textId="79470524" w:rsidR="006D7BCF" w:rsidRPr="00863F2B" w:rsidRDefault="006D7BCF" w:rsidP="006D7BCF">
                            <w:pPr>
                              <w:ind w:firstLine="0"/>
                            </w:pPr>
                            <w:r w:rsidRPr="00863F2B">
                              <w:t>API (</w:t>
                            </w:r>
                            <w:r>
                              <w:t>AWS T2 Micro</w:t>
                            </w:r>
                            <w:r w:rsidRPr="00863F2B">
                              <w:t>)</w:t>
                            </w:r>
                          </w:p>
                        </w:txbxContent>
                      </v:textbox>
                    </v:rect>
                    <v:rect id="Rectangle 145" o:spid="_x0000_s1164" style="position:absolute;left:16881;top:3037;width:8382;height:374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" fillcolor="white [3201]" strokecolor="black [3200]" strokeweight="1pt">
                      <v:textbox>
                        <w:txbxContent>
                          <w:p w14:paraId="587B2AB3" w14:textId="141D0D3F" w:rsidR="006D7BCF" w:rsidRPr="00503EF2" w:rsidRDefault="000C2379" w:rsidP="006D7BCF">
                            <w:pPr>
                              <w:ind w:firstLine="0"/>
                              <w:jc w:val="center"/>
                              <w:rPr>
                                <w:sz w:val="16"/>
                                <w:szCs w:val="16"/>
                              </w:rPr>
                            </w:pPr>
                            <w:r>
                              <w:rPr>
                                <w:sz w:val="16"/>
                                <w:szCs w:val="16"/>
                              </w:rPr>
                              <w:t>KeypointNet</w:t>
                            </w:r>
                          </w:p>
                        </w:txbxContent>
                      </v:textbox>
                    </v:rect>
                    <v:shape id="Straight Arrow Connector 151" o:spid="_x0000_s1165" type="#_x0000_t32" style="position:absolute;left:13204;top:4795;width:3092;height: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" strokecolor="black [3200]" strokeweight=".5pt">
                      <v:stroke endarrow="block" joinstyle="miter"/>
                    </v:shape>
                    <v:shape id="Straight Arrow Connector 154" o:spid="_x0000_s1166" type="#_x0000_t32" style="position:absolute;left:21165;top:6778;width:0;height:728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" strokecolor="black [3200]" strokeweight=".5pt">
                      <v:stroke endarrow="block" joinstyle="miter"/>
                    </v:shape>
                    <v:rect id="Rectangle 157" o:spid="_x0000_s1167" style="position:absolute;left:4380;top:2941;width:8382;height:363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" fillcolor="white [3201]" strokecolor="black [3200]" strokeweight="1pt">
                      <v:textbox>
                        <w:txbxContent>
                          <w:p w14:paraId="50587A6A" w14:textId="4F6CE210" w:rsidR="006D7BCF" w:rsidRPr="00503EF2" w:rsidRDefault="000C2379" w:rsidP="006D7BCF">
                            <w:pPr>
                              <w:ind w:firstLine="0"/>
                              <w:jc w:val="center"/>
                              <w:rPr>
                                <w:sz w:val="16"/>
                                <w:szCs w:val="16"/>
                              </w:rPr>
                            </w:pPr>
                            <w:r>
                              <w:rPr>
                                <w:sz w:val="16"/>
                                <w:szCs w:val="16"/>
                              </w:rPr>
                              <w:t>Mask-RCNN</w:t>
                            </w:r>
                          </w:p>
                        </w:txbxContent>
                      </v:textbox>
                    </v:rect>
                    <v:rect id="Rectangle 159" o:spid="_x0000_s1168" style="position:absolute;left:4380;top:8952;width:8382;height:229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" fillcolor="white [3201]" strokecolor="black [3200]" strokeweight="1pt">
                      <v:textbox>
                        <w:txbxContent>
                          <w:p w14:paraId="7F3F2083" w14:textId="2BFA317F" w:rsidR="00FB4EDC" w:rsidRPr="00503EF2" w:rsidRDefault="000C2379" w:rsidP="00FB4EDC">
                            <w:pPr>
                              <w:ind w:firstLine="0"/>
                              <w:jc w:val="center"/>
                              <w:rPr>
                                <w:sz w:val="16"/>
                                <w:szCs w:val="16"/>
                              </w:rPr>
                            </w:pPr>
                            <w:r>
                              <w:rPr>
                                <w:sz w:val="16"/>
                                <w:szCs w:val="16"/>
                              </w:rPr>
                              <w:t>API entry</w:t>
                            </w:r>
                          </w:p>
                        </w:txbxContent>
                      </v:textbox>
                    </v:rect>
                    <v:shape id="Straight Arrow Connector 160" o:spid="_x0000_s1169" type="#_x0000_t32" style="position:absolute;left:8472;top:6554;width:19;height:240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" strokecolor="black [3200]" strokeweight=".5pt">
                      <v:stroke endarrow="block" joinstyle="miter"/>
                    </v:shape>
                    <v:rect id="Rectangle 114" o:spid="_x0000_s1170" style="position:absolute;left:16881;top:8344;width:8382;height:338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" fillcolor="white [3201]" strokecolor="black [3200]" strokeweight="1pt">
                      <v:textbox>
                        <w:txbxContent>
                          <w:p w14:paraId="2118D44A" w14:textId="35E1F4B0" w:rsidR="001F41E9" w:rsidRPr="00503EF2" w:rsidRDefault="001F41E9" w:rsidP="001F41E9">
                            <w:pPr>
                              <w:ind w:firstLine="0"/>
                              <w:jc w:val="center"/>
                              <w:rPr>
                                <w:sz w:val="16"/>
                                <w:szCs w:val="16"/>
                              </w:rPr>
                            </w:pPr>
                            <w:r>
                              <w:rPr>
                                <w:sz w:val="16"/>
                                <w:szCs w:val="16"/>
                              </w:rPr>
                              <w:t>Collate JSON return</w:t>
                            </w:r>
                          </w:p>
                        </w:txbxContent>
                      </v:textbox>
                    </v:rect>
                  </v:group>
                  <v:shape id="Straight Arrow Connector 150" o:spid="_x0000_s1171" type="#_x0000_t32" style="position:absolute;left:13939;top:13779;width:24;height:241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" strokecolor="black [3200]" strokeweight=".5pt">
                    <v:stroke endarrow="block" joinstyle="miter"/>
                  </v:shape>
                </v:group>
                <w10:wrap type="topAndBottom" anchorx="margin"/>
              </v:group>
            </w:pict>
          </mc:Fallback>
        </mc:AlternateContent>
      </w:r>
      <w:r w:rsidR="00587F63">
        <w:t xml:space="preserve">7.1 </w:t>
      </w:r>
      <w:r w:rsidR="001B557A">
        <w:t>System</w:t>
      </w:r>
      <w:r w:rsidR="00587F63">
        <w:t xml:space="preserve"> Architecture</w:t>
      </w:r>
    </w:p>
    <w:p w14:paraId="46F0B238" w14:textId="0AB887AB" w:rsidR="00612A20" w:rsidRDefault="00AE3BF1" w:rsidP="008D24C6">
      <w:r>
        <w:rPr>
          <w:noProof/>
        </w:rPr>
        <mc:AlternateContent>
          <mc:Choice Requires="wps">
            <w:drawing>
              <wp:anchor distT="0" distB="0" distL="114300" distR="114300" simplePos="0" relativeHeight="251630588" behindDoc="0" locked="0" layoutInCell="1" allowOverlap="1" wp14:anchorId="2AB226E1" wp14:editId="02A2EE27">
                <wp:simplePos x="0" y="0"/>
                <wp:positionH relativeFrom="column">
                  <wp:posOffset>4045131</wp:posOffset>
                </wp:positionH>
                <wp:positionV relativeFrom="paragraph">
                  <wp:posOffset>1775460</wp:posOffset>
                </wp:positionV>
                <wp:extent cx="67492" cy="697411"/>
                <wp:effectExtent l="0" t="0" r="8890" b="7620"/>
                <wp:wrapNone/>
                <wp:docPr id="153" name="Rectangle 153"/>
                <wp:cNvGraphicFramePr/>
                <a:graphic xmlns:a="http://schemas.openxmlformats.org/drawingml/2006/main">
                  <a:graphicData uri="http://schemas.microsoft.com/office/word/2010/wordprocessingShape">
                    <wps:wsp>
                      <wps:cNvSpPr/>
                      <wps:spPr>
                        <a:xfrm>
                          <a:off x="0" y="0"/>
                          <a:ext cx="67492" cy="697411"/>
                        </a:xfrm>
                        <a:prstGeom prst="rect">
                          <a:avLst/>
                        </a:prstGeom>
                        <a:ln>
                          <a:noFill/>
                        </a:ln>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E8D3117" id="Rectangle 153" o:spid="_x0000_s1026" style="position:absolute;margin-left:318.5pt;margin-top:139.8pt;width:5.3pt;height:54.9pt;z-index:2516305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" fillcolor="white [3201]" stroked="f" strokeweight="1pt"/>
            </w:pict>
          </mc:Fallback>
        </mc:AlternateContent>
      </w:r>
    </w:p>
    <w:p w14:paraId="56D723C5" w14:textId="03AB78B5" w:rsidR="00A224CC" w:rsidRDefault="00A224CC" w:rsidP="00A224CC">
      <w:r>
        <w:t xml:space="preserve">This was the architecture proposed in </w:t>
      </w:r>
      <w:r w:rsidR="00054578">
        <w:t xml:space="preserve">the planning document with only one </w:t>
      </w:r>
      <w:r w:rsidR="008D24C6">
        <w:t xml:space="preserve">major </w:t>
      </w:r>
      <w:r w:rsidR="00054578">
        <w:t xml:space="preserve">change. In order to </w:t>
      </w:r>
      <w:r w:rsidR="00B56A25">
        <w:t>retain</w:t>
      </w:r>
      <w:r w:rsidR="00054578">
        <w:t xml:space="preserve"> the coupling of the API, </w:t>
      </w:r>
      <w:r w:rsidR="00B56A25">
        <w:t xml:space="preserve">the JSON container was removed from the final system. This change was made during development </w:t>
      </w:r>
      <w:r w:rsidR="00F82CE7">
        <w:t xml:space="preserve">as the use of a separate class to write and read from rather than just passing the data in a pipeline was deemed </w:t>
      </w:r>
      <w:r w:rsidR="00DC7EBD">
        <w:t>a bad design by the stakeholders.</w:t>
      </w:r>
    </w:p>
    <w:p w14:paraId="2DBD85A5" w14:textId="1EE88749" w:rsidR="00DC7EBD" w:rsidRDefault="00CB1A0B" w:rsidP="00A224CC">
      <w:r>
        <w:t>The system initially begins for the user in the Unity client</w:t>
      </w:r>
      <w:r w:rsidR="00D35025">
        <w:t xml:space="preserve"> and the user does not leave this client. The system was designed for ease of use for users and all processing of the data is done in the cloud. </w:t>
      </w:r>
      <w:r w:rsidR="00893CE7">
        <w:t xml:space="preserve">The API was built in python, while the unity client was all built </w:t>
      </w:r>
      <w:r w:rsidR="00887128">
        <w:t>using</w:t>
      </w:r>
      <w:r w:rsidR="00893CE7">
        <w:t xml:space="preserve"> C#.</w:t>
      </w:r>
      <w:r w:rsidR="00887128">
        <w:t xml:space="preserve"> Data was transferred throughout the system in JSON notation.</w:t>
      </w:r>
      <w:r w:rsidR="00CE0B79">
        <w:t xml:space="preserve"> In the Unity Client, </w:t>
      </w:r>
      <w:r w:rsidR="006B6F72">
        <w:t xml:space="preserve">all models and resources have been preloaded into the application allowing the user to do little-to-no </w:t>
      </w:r>
      <w:r w:rsidR="0032019A">
        <w:t>configuration other than selecting a style of scene (for the purposes of this PoC) and submitting an image.</w:t>
      </w:r>
    </w:p>
    <w:p w14:paraId="5DBA92DE" w14:textId="616793DD" w:rsidR="00615FEC" w:rsidRDefault="00615FEC" w:rsidP="00A224CC">
      <w:r>
        <w:t xml:space="preserve">This system was designed and built for </w:t>
      </w:r>
      <w:r w:rsidR="00D66111">
        <w:t xml:space="preserve">growth. With a modular structure, it is very easy currently for developers to add additional </w:t>
      </w:r>
      <w:r w:rsidR="00751385">
        <w:t>objects to be detected and implemented.</w:t>
      </w:r>
      <w:r w:rsidR="00B110E9">
        <w:t xml:space="preserve"> This is assuming they have the trained models or compute resources in order to train. Within the API folder of the final application is all the resources required to train new objects</w:t>
      </w:r>
      <w:r w:rsidR="00136145">
        <w:t>,</w:t>
      </w:r>
      <w:r w:rsidR="00B110E9">
        <w:t xml:space="preserve"> </w:t>
      </w:r>
      <w:r w:rsidR="00136145">
        <w:t>building</w:t>
      </w:r>
      <w:r w:rsidR="00B110E9">
        <w:t xml:space="preserve"> on what has already been developed by the author.</w:t>
      </w:r>
      <w:r w:rsidR="00A43919">
        <w:t xml:space="preserve"> The API is currently hosted standalone on an AWS T2 Micro EC2 instance and intercepts calls using the python Flask library.</w:t>
      </w:r>
      <w:r w:rsidR="00924A11">
        <w:t xml:space="preserve"> In a </w:t>
      </w:r>
      <w:r w:rsidR="000F031F">
        <w:t xml:space="preserve">production environment, </w:t>
      </w:r>
      <w:r w:rsidR="006E3748">
        <w:t xml:space="preserve">a more scalable web server would need to be implemented as the T2 instance along with flask call only serve 1 request at a time. The author recommends increasing to an </w:t>
      </w:r>
      <w:r w:rsidR="00C37D97">
        <w:t>M4.large instance and implementing an nginx and uWSGI pipeline behind flask for simultaneous requests.</w:t>
      </w:r>
      <w:r w:rsidR="00F121DB">
        <w:t xml:space="preserve"> As the models are all stored on the server, the web API does not require any other services to be running in parallel.</w:t>
      </w:r>
    </w:p>
    <w:p w14:paraId="4508C7BB" w14:textId="77777777" w:rsidR="00887128" w:rsidRPr="00A224CC" w:rsidRDefault="00887128" w:rsidP="00A224CC"/>
    <w:p w14:paraId="4355C304" w14:textId="696D9ECB" w:rsidR="00587F63" w:rsidRDefault="00587F63" w:rsidP="004136AD">
      <w:pPr>
        <w:pStyle w:val="Heading2"/>
      </w:pPr>
      <w:r>
        <w:t>7.2 Interface Design</w:t>
      </w:r>
    </w:p>
    <w:p w14:paraId="2D71CD9B" w14:textId="34E3F27C" w:rsidR="002B7529" w:rsidRDefault="002B7529" w:rsidP="002B7529">
      <w:r>
        <w:t xml:space="preserve">This section will outline the design considerations taken into account when developing the client application. </w:t>
      </w:r>
      <w:r w:rsidR="00A343E7">
        <w:t>The wireframes of the initial client are also below.</w:t>
      </w:r>
    </w:p>
    <w:p w14:paraId="27DA4841" w14:textId="7C12AAD8" w:rsidR="00757729" w:rsidRDefault="00757729" w:rsidP="002B7529"/>
    <w:p w14:paraId="73311A60" w14:textId="77777777" w:rsidR="00757729" w:rsidRDefault="00757729" w:rsidP="002B7529"/>
    <w:p w14:paraId="5FF74608" w14:textId="53BCD0CA" w:rsidR="003434A9" w:rsidRDefault="00757729" w:rsidP="003434A9">
      <w:pPr>
        <w:pStyle w:val="Heading3"/>
      </w:pPr>
      <w:r>
        <w:lastRenderedPageBreak/>
        <w:t xml:space="preserve">7.2.1 </w:t>
      </w:r>
      <w:r w:rsidR="003434A9">
        <w:t>HCI Consideration</w:t>
      </w:r>
    </w:p>
    <w:p w14:paraId="0DA2AD6D" w14:textId="6A3A0294" w:rsidR="00757729" w:rsidRDefault="00BE7A62" w:rsidP="00757729">
      <w:r>
        <w:t xml:space="preserve">In consideration of the design of the interface, it was important that </w:t>
      </w:r>
      <w:r>
        <w:rPr>
          <w:b/>
        </w:rPr>
        <w:t>H</w:t>
      </w:r>
      <w:r>
        <w:t xml:space="preserve">uman </w:t>
      </w:r>
      <w:r>
        <w:rPr>
          <w:b/>
        </w:rPr>
        <w:t>C</w:t>
      </w:r>
      <w:r>
        <w:t xml:space="preserve">omputer </w:t>
      </w:r>
      <w:r>
        <w:rPr>
          <w:b/>
        </w:rPr>
        <w:t>I</w:t>
      </w:r>
      <w:r>
        <w:t xml:space="preserve">nteraction </w:t>
      </w:r>
      <w:r w:rsidR="008B5CF7">
        <w:t xml:space="preserve">guidelines were taken into consideration. One of the defining guidelines </w:t>
      </w:r>
      <w:r w:rsidR="00263F21">
        <w:t xml:space="preserve">was </w:t>
      </w:r>
      <w:r w:rsidR="008E768F">
        <w:t>discussed by Molich and Niels</w:t>
      </w:r>
      <w:r w:rsidR="00FA246E">
        <w:t>e</w:t>
      </w:r>
      <w:r w:rsidR="008E768F">
        <w:t>n</w:t>
      </w:r>
      <w:r w:rsidR="00FA246E">
        <w:t xml:space="preserve"> in </w:t>
      </w:r>
      <w:r w:rsidR="00FA246E">
        <w:fldChar w:fldCharType="begin" w:fldLock="1"/>
      </w:r>
      <w:r w:rsidR="00041B32">
        <w:instrText>ADDIN CSL_CITATION {"citationItems":[{"id":"ITEM-1","itemData":{"author":[{"dropping-particle":"","family":"Molich","given":"Rolf","non-dropping-particle":"","parse-names":false,"suffix":""},{"dropping-particle":"","family":"Nielsen","given":"Jakob","non-dropping-particle":"","parse-names":false,"suffix":""}],"container-title":"Communication of the ACM","id":"ITEM-1","issue":"3","issued":{"date-parts":[["1990"]]},"page":"11","title":"Improving a Human- Computer Dialogue","type":"article-journal","volume":"33"},"uris":["http://www.mendeley.com/documents/?uuid=977f5555-054f-4b93-b815-7a16bc17dd93"]}],"mendeley":{"formattedCitation":"[27]","plainTextFormattedCitation":"[27]","previouslyFormattedCitation":"[27]"},"properties":{"noteIndex":0},"schema":"https://github.com/citation-style-language/schema/raw/master/csl-citation.json"}</w:instrText>
      </w:r>
      <w:r w:rsidR="00FA246E">
        <w:fldChar w:fldCharType="separate"/>
      </w:r>
      <w:r w:rsidR="00FA246E" w:rsidRPr="00FA246E">
        <w:rPr>
          <w:noProof/>
        </w:rPr>
        <w:t>[27]</w:t>
      </w:r>
      <w:r w:rsidR="00FA246E">
        <w:fldChar w:fldCharType="end"/>
      </w:r>
      <w:r w:rsidR="00FA246E">
        <w:t xml:space="preserve"> wherein they outline 9 heuristics </w:t>
      </w:r>
      <w:r w:rsidR="00ED5DD1">
        <w:t xml:space="preserve">for categorising usability problems. These heuristics </w:t>
      </w:r>
      <w:r w:rsidR="001B775C">
        <w:t>guide us towards problem areas and how we can avoid these by designing with them in mind. The 9 categories are outlined below:</w:t>
      </w:r>
    </w:p>
    <w:p w14:paraId="30F889EA" w14:textId="2E0A6ED9" w:rsidR="005577CE" w:rsidRDefault="005577CE" w:rsidP="00757729"/>
    <w:tbl>
      <w:tblPr>
        <w:tblStyle w:val="TableGrid"/>
        <w:tblW w:w="0" w:type="auto"/>
        <w:tblLook w:val="04A0" w:firstRow="1" w:lastRow="0" w:firstColumn="1" w:lastColumn="0" w:noHBand="0" w:noVBand="1"/>
      </w:tblPr>
      <w:tblGrid>
        <w:gridCol w:w="421"/>
        <w:gridCol w:w="3562"/>
        <w:gridCol w:w="6360"/>
      </w:tblGrid>
      <w:tr w:rsidR="002D5291" w14:paraId="51B7ED89" w14:textId="77777777" w:rsidTr="00FF6775">
        <w:tc>
          <w:tcPr>
            <w:tcW w:w="3983" w:type="dxa"/>
            <w:gridSpan w:val="2"/>
          </w:tcPr>
          <w:p w14:paraId="2D4BD6BE" w14:textId="7522854D" w:rsidR="002D5291" w:rsidRPr="007309DA" w:rsidRDefault="002D5291" w:rsidP="00757729">
            <w:pPr>
              <w:ind w:firstLine="0"/>
              <w:rPr>
                <w:b/>
              </w:rPr>
            </w:pPr>
            <w:r w:rsidRPr="007309DA">
              <w:rPr>
                <w:b/>
              </w:rPr>
              <w:t>Problem area</w:t>
            </w:r>
          </w:p>
        </w:tc>
        <w:tc>
          <w:tcPr>
            <w:tcW w:w="6360" w:type="dxa"/>
          </w:tcPr>
          <w:p w14:paraId="517A08FF" w14:textId="4AA4E6C2" w:rsidR="002D5291" w:rsidRPr="007309DA" w:rsidRDefault="002D5291" w:rsidP="00757729">
            <w:pPr>
              <w:ind w:firstLine="0"/>
              <w:rPr>
                <w:b/>
              </w:rPr>
            </w:pPr>
            <w:r w:rsidRPr="007309DA">
              <w:rPr>
                <w:b/>
              </w:rPr>
              <w:t>Description</w:t>
            </w:r>
          </w:p>
        </w:tc>
      </w:tr>
      <w:tr w:rsidR="001D2385" w14:paraId="4BECA861" w14:textId="77777777" w:rsidTr="001D2385">
        <w:tc>
          <w:tcPr>
            <w:tcW w:w="421" w:type="dxa"/>
          </w:tcPr>
          <w:p w14:paraId="5C1DD545" w14:textId="1E26D45F" w:rsidR="001D2385" w:rsidRPr="007309DA" w:rsidRDefault="001D2385" w:rsidP="00757729">
            <w:pPr>
              <w:ind w:firstLine="0"/>
              <w:rPr>
                <w:i/>
              </w:rPr>
            </w:pPr>
            <w:r>
              <w:rPr>
                <w:i/>
              </w:rPr>
              <w:t>1</w:t>
            </w:r>
          </w:p>
        </w:tc>
        <w:tc>
          <w:tcPr>
            <w:tcW w:w="3562" w:type="dxa"/>
          </w:tcPr>
          <w:p w14:paraId="182084E0" w14:textId="1A94DE38" w:rsidR="001D2385" w:rsidRPr="007309DA" w:rsidRDefault="001D2385" w:rsidP="00757729">
            <w:pPr>
              <w:ind w:firstLine="0"/>
              <w:rPr>
                <w:i/>
              </w:rPr>
            </w:pPr>
            <w:r w:rsidRPr="007309DA">
              <w:rPr>
                <w:i/>
              </w:rPr>
              <w:t>Simple and Natural Dialogue</w:t>
            </w:r>
          </w:p>
        </w:tc>
        <w:tc>
          <w:tcPr>
            <w:tcW w:w="6360" w:type="dxa"/>
          </w:tcPr>
          <w:p w14:paraId="329652A1" w14:textId="473F9AE3" w:rsidR="001D2385" w:rsidRDefault="001D2385" w:rsidP="00757729">
            <w:pPr>
              <w:ind w:firstLine="0"/>
            </w:pPr>
            <w:r>
              <w:t>Dialogs should only contain relevant and required information. The more irrelevant information the user interacts with, the less important relevant information becomes.</w:t>
            </w:r>
          </w:p>
        </w:tc>
      </w:tr>
      <w:tr w:rsidR="001D2385" w14:paraId="3E39D59C" w14:textId="77777777" w:rsidTr="001D2385">
        <w:tc>
          <w:tcPr>
            <w:tcW w:w="421" w:type="dxa"/>
          </w:tcPr>
          <w:p w14:paraId="39E8D761" w14:textId="52ADF2A3" w:rsidR="001D2385" w:rsidRPr="007309DA" w:rsidRDefault="001D2385" w:rsidP="00757729">
            <w:pPr>
              <w:ind w:firstLine="0"/>
              <w:rPr>
                <w:i/>
              </w:rPr>
            </w:pPr>
            <w:r>
              <w:rPr>
                <w:i/>
              </w:rPr>
              <w:t>2</w:t>
            </w:r>
          </w:p>
        </w:tc>
        <w:tc>
          <w:tcPr>
            <w:tcW w:w="3562" w:type="dxa"/>
          </w:tcPr>
          <w:p w14:paraId="51046C6D" w14:textId="33721052" w:rsidR="001D2385" w:rsidRPr="007309DA" w:rsidRDefault="001D2385" w:rsidP="00757729">
            <w:pPr>
              <w:ind w:firstLine="0"/>
              <w:rPr>
                <w:i/>
              </w:rPr>
            </w:pPr>
            <w:r w:rsidRPr="007309DA">
              <w:rPr>
                <w:i/>
              </w:rPr>
              <w:t>Speak the user’s language</w:t>
            </w:r>
          </w:p>
        </w:tc>
        <w:tc>
          <w:tcPr>
            <w:tcW w:w="6360" w:type="dxa"/>
          </w:tcPr>
          <w:p w14:paraId="31C06D9C" w14:textId="16D06D6B" w:rsidR="001D2385" w:rsidRDefault="001D2385" w:rsidP="00757729">
            <w:pPr>
              <w:ind w:firstLine="0"/>
            </w:pPr>
            <w:r>
              <w:t>The dialogue should be expressed in words and phrases that the user can recognise and understand.</w:t>
            </w:r>
          </w:p>
        </w:tc>
      </w:tr>
      <w:tr w:rsidR="001D2385" w14:paraId="0FDE7AD7" w14:textId="77777777" w:rsidTr="001D2385">
        <w:tc>
          <w:tcPr>
            <w:tcW w:w="421" w:type="dxa"/>
          </w:tcPr>
          <w:p w14:paraId="3B4BD207" w14:textId="764244E8" w:rsidR="001D2385" w:rsidRPr="007309DA" w:rsidRDefault="001D2385" w:rsidP="00757729">
            <w:pPr>
              <w:ind w:firstLine="0"/>
              <w:rPr>
                <w:i/>
              </w:rPr>
            </w:pPr>
            <w:r>
              <w:rPr>
                <w:i/>
              </w:rPr>
              <w:t>3</w:t>
            </w:r>
          </w:p>
        </w:tc>
        <w:tc>
          <w:tcPr>
            <w:tcW w:w="3562" w:type="dxa"/>
          </w:tcPr>
          <w:p w14:paraId="4BC496A4" w14:textId="7460A94D" w:rsidR="001D2385" w:rsidRPr="007309DA" w:rsidRDefault="001D2385" w:rsidP="00757729">
            <w:pPr>
              <w:ind w:firstLine="0"/>
              <w:rPr>
                <w:i/>
              </w:rPr>
            </w:pPr>
            <w:r w:rsidRPr="007309DA">
              <w:rPr>
                <w:i/>
              </w:rPr>
              <w:t>Minimise the user’s memory load</w:t>
            </w:r>
          </w:p>
        </w:tc>
        <w:tc>
          <w:tcPr>
            <w:tcW w:w="6360" w:type="dxa"/>
          </w:tcPr>
          <w:p w14:paraId="4FD3EAAB" w14:textId="73223995" w:rsidR="001D2385" w:rsidRDefault="001D2385" w:rsidP="00757729">
            <w:pPr>
              <w:ind w:firstLine="0"/>
            </w:pPr>
            <w:r>
              <w:t>The user should not have to remember information from one part of the system to another. Instructions for system use should be easily retrievable or visible when required by the user.</w:t>
            </w:r>
          </w:p>
        </w:tc>
      </w:tr>
      <w:tr w:rsidR="001D2385" w14:paraId="78A7245C" w14:textId="77777777" w:rsidTr="001D2385">
        <w:tc>
          <w:tcPr>
            <w:tcW w:w="421" w:type="dxa"/>
          </w:tcPr>
          <w:p w14:paraId="3EDF0B4D" w14:textId="675A757C" w:rsidR="001D2385" w:rsidRPr="007309DA" w:rsidRDefault="001D2385" w:rsidP="00757729">
            <w:pPr>
              <w:ind w:firstLine="0"/>
              <w:rPr>
                <w:i/>
              </w:rPr>
            </w:pPr>
            <w:r>
              <w:rPr>
                <w:i/>
              </w:rPr>
              <w:t>4</w:t>
            </w:r>
          </w:p>
        </w:tc>
        <w:tc>
          <w:tcPr>
            <w:tcW w:w="3562" w:type="dxa"/>
          </w:tcPr>
          <w:p w14:paraId="651B3FFA" w14:textId="69320462" w:rsidR="001D2385" w:rsidRPr="007309DA" w:rsidRDefault="001D2385" w:rsidP="00757729">
            <w:pPr>
              <w:ind w:firstLine="0"/>
              <w:rPr>
                <w:i/>
              </w:rPr>
            </w:pPr>
            <w:r w:rsidRPr="007309DA">
              <w:rPr>
                <w:i/>
              </w:rPr>
              <w:t>Be Consistent</w:t>
            </w:r>
          </w:p>
        </w:tc>
        <w:tc>
          <w:tcPr>
            <w:tcW w:w="6360" w:type="dxa"/>
          </w:tcPr>
          <w:p w14:paraId="61724AA9" w14:textId="259F59CE" w:rsidR="001D2385" w:rsidRDefault="001D2385" w:rsidP="00757729">
            <w:pPr>
              <w:ind w:firstLine="0"/>
            </w:pPr>
            <w:r>
              <w:t xml:space="preserve">Language used in one section of the application should mean the same in another. </w:t>
            </w:r>
          </w:p>
        </w:tc>
      </w:tr>
      <w:tr w:rsidR="001D2385" w14:paraId="35DBC0F4" w14:textId="77777777" w:rsidTr="001D2385">
        <w:tc>
          <w:tcPr>
            <w:tcW w:w="421" w:type="dxa"/>
          </w:tcPr>
          <w:p w14:paraId="75355237" w14:textId="145A03F8" w:rsidR="001D2385" w:rsidRPr="007309DA" w:rsidRDefault="001D2385" w:rsidP="00757729">
            <w:pPr>
              <w:ind w:firstLine="0"/>
              <w:rPr>
                <w:i/>
              </w:rPr>
            </w:pPr>
            <w:r>
              <w:rPr>
                <w:i/>
              </w:rPr>
              <w:t>5</w:t>
            </w:r>
          </w:p>
        </w:tc>
        <w:tc>
          <w:tcPr>
            <w:tcW w:w="3562" w:type="dxa"/>
          </w:tcPr>
          <w:p w14:paraId="3F2ADE00" w14:textId="58D16C51" w:rsidR="001D2385" w:rsidRPr="007309DA" w:rsidRDefault="001D2385" w:rsidP="00757729">
            <w:pPr>
              <w:ind w:firstLine="0"/>
              <w:rPr>
                <w:i/>
              </w:rPr>
            </w:pPr>
            <w:r w:rsidRPr="007309DA">
              <w:rPr>
                <w:i/>
              </w:rPr>
              <w:t>Provide feedback</w:t>
            </w:r>
          </w:p>
        </w:tc>
        <w:tc>
          <w:tcPr>
            <w:tcW w:w="6360" w:type="dxa"/>
          </w:tcPr>
          <w:p w14:paraId="6A937426" w14:textId="2B377AD7" w:rsidR="001D2385" w:rsidRDefault="001D2385" w:rsidP="00757729">
            <w:pPr>
              <w:ind w:firstLine="0"/>
            </w:pPr>
            <w:r>
              <w:t>The system should always keep the user informed of what is happening within the application.</w:t>
            </w:r>
          </w:p>
        </w:tc>
      </w:tr>
      <w:tr w:rsidR="001D2385" w14:paraId="7F8BF0A9" w14:textId="77777777" w:rsidTr="001D2385">
        <w:tc>
          <w:tcPr>
            <w:tcW w:w="421" w:type="dxa"/>
          </w:tcPr>
          <w:p w14:paraId="72D0FAFA" w14:textId="5C57067A" w:rsidR="001D2385" w:rsidRPr="007309DA" w:rsidRDefault="001D2385" w:rsidP="00757729">
            <w:pPr>
              <w:ind w:firstLine="0"/>
              <w:rPr>
                <w:i/>
              </w:rPr>
            </w:pPr>
            <w:r>
              <w:rPr>
                <w:i/>
              </w:rPr>
              <w:t>6</w:t>
            </w:r>
          </w:p>
        </w:tc>
        <w:tc>
          <w:tcPr>
            <w:tcW w:w="3562" w:type="dxa"/>
          </w:tcPr>
          <w:p w14:paraId="4A8620BD" w14:textId="6247AD52" w:rsidR="001D2385" w:rsidRPr="007309DA" w:rsidRDefault="001D2385" w:rsidP="00757729">
            <w:pPr>
              <w:ind w:firstLine="0"/>
              <w:rPr>
                <w:i/>
              </w:rPr>
            </w:pPr>
            <w:r w:rsidRPr="007309DA">
              <w:rPr>
                <w:i/>
              </w:rPr>
              <w:t>Provide clearly marked exits</w:t>
            </w:r>
          </w:p>
        </w:tc>
        <w:tc>
          <w:tcPr>
            <w:tcW w:w="6360" w:type="dxa"/>
          </w:tcPr>
          <w:p w14:paraId="16A2D32C" w14:textId="13683AA0" w:rsidR="001D2385" w:rsidRDefault="001D2385" w:rsidP="00757729">
            <w:pPr>
              <w:ind w:firstLine="0"/>
            </w:pPr>
            <w:r>
              <w:t xml:space="preserve">The system should never confine users in situations that do not have any easily visible exit. </w:t>
            </w:r>
          </w:p>
        </w:tc>
      </w:tr>
      <w:tr w:rsidR="001D2385" w14:paraId="397562C8" w14:textId="77777777" w:rsidTr="001D2385">
        <w:tc>
          <w:tcPr>
            <w:tcW w:w="421" w:type="dxa"/>
          </w:tcPr>
          <w:p w14:paraId="5D64D32B" w14:textId="11A057CE" w:rsidR="001D2385" w:rsidRPr="007309DA" w:rsidRDefault="001D2385" w:rsidP="00757729">
            <w:pPr>
              <w:ind w:firstLine="0"/>
              <w:rPr>
                <w:i/>
              </w:rPr>
            </w:pPr>
            <w:r>
              <w:rPr>
                <w:i/>
              </w:rPr>
              <w:t>7</w:t>
            </w:r>
          </w:p>
        </w:tc>
        <w:tc>
          <w:tcPr>
            <w:tcW w:w="3562" w:type="dxa"/>
          </w:tcPr>
          <w:p w14:paraId="369C6DA5" w14:textId="55C40E48" w:rsidR="001D2385" w:rsidRPr="007309DA" w:rsidRDefault="001D2385" w:rsidP="00757729">
            <w:pPr>
              <w:ind w:firstLine="0"/>
              <w:rPr>
                <w:i/>
              </w:rPr>
            </w:pPr>
            <w:r w:rsidRPr="007309DA">
              <w:rPr>
                <w:i/>
              </w:rPr>
              <w:t>Provide shortcuts</w:t>
            </w:r>
          </w:p>
        </w:tc>
        <w:tc>
          <w:tcPr>
            <w:tcW w:w="6360" w:type="dxa"/>
          </w:tcPr>
          <w:p w14:paraId="2A271C4C" w14:textId="3ABB0BE9" w:rsidR="001D2385" w:rsidRDefault="001D2385" w:rsidP="00757729">
            <w:pPr>
              <w:ind w:firstLine="0"/>
            </w:pPr>
            <w:r>
              <w:t>Features such as tutorial dialogues or minimal entry fields that may be described as cumbersome to an experienced user should have ways in which these can be navigated easier for experienced users.</w:t>
            </w:r>
          </w:p>
        </w:tc>
      </w:tr>
      <w:tr w:rsidR="001D2385" w14:paraId="6F6B3940" w14:textId="77777777" w:rsidTr="001D2385">
        <w:tc>
          <w:tcPr>
            <w:tcW w:w="421" w:type="dxa"/>
          </w:tcPr>
          <w:p w14:paraId="40E07A85" w14:textId="4F553960" w:rsidR="001D2385" w:rsidRPr="007309DA" w:rsidRDefault="001D2385" w:rsidP="00757729">
            <w:pPr>
              <w:ind w:firstLine="0"/>
              <w:rPr>
                <w:i/>
              </w:rPr>
            </w:pPr>
            <w:r>
              <w:rPr>
                <w:i/>
              </w:rPr>
              <w:t>8</w:t>
            </w:r>
          </w:p>
        </w:tc>
        <w:tc>
          <w:tcPr>
            <w:tcW w:w="3562" w:type="dxa"/>
          </w:tcPr>
          <w:p w14:paraId="7850F63A" w14:textId="6FCA59B5" w:rsidR="001D2385" w:rsidRPr="007309DA" w:rsidRDefault="001D2385" w:rsidP="00757729">
            <w:pPr>
              <w:ind w:firstLine="0"/>
              <w:rPr>
                <w:i/>
              </w:rPr>
            </w:pPr>
            <w:r w:rsidRPr="007309DA">
              <w:rPr>
                <w:i/>
              </w:rPr>
              <w:t>Provide good error messages</w:t>
            </w:r>
          </w:p>
        </w:tc>
        <w:tc>
          <w:tcPr>
            <w:tcW w:w="6360" w:type="dxa"/>
          </w:tcPr>
          <w:p w14:paraId="550301DC" w14:textId="30EB4712" w:rsidR="001D2385" w:rsidRDefault="001D2385" w:rsidP="00757729">
            <w:pPr>
              <w:ind w:firstLine="0"/>
            </w:pPr>
            <w:r>
              <w:t>Good error messages are defensive, precise and constructive to the user experience. Error messages should never criticise the user and always blame problems on the system itself.</w:t>
            </w:r>
          </w:p>
        </w:tc>
      </w:tr>
      <w:tr w:rsidR="001D2385" w14:paraId="06D82F30" w14:textId="77777777" w:rsidTr="001D2385">
        <w:tc>
          <w:tcPr>
            <w:tcW w:w="421" w:type="dxa"/>
          </w:tcPr>
          <w:p w14:paraId="09AE6139" w14:textId="1386F2EA" w:rsidR="001D2385" w:rsidRPr="007309DA" w:rsidRDefault="001D2385" w:rsidP="00757729">
            <w:pPr>
              <w:ind w:firstLine="0"/>
              <w:rPr>
                <w:i/>
              </w:rPr>
            </w:pPr>
            <w:r>
              <w:rPr>
                <w:i/>
              </w:rPr>
              <w:t>9</w:t>
            </w:r>
          </w:p>
        </w:tc>
        <w:tc>
          <w:tcPr>
            <w:tcW w:w="3562" w:type="dxa"/>
          </w:tcPr>
          <w:p w14:paraId="76256F84" w14:textId="2DBB68C0" w:rsidR="001D2385" w:rsidRPr="007309DA" w:rsidRDefault="001D2385" w:rsidP="00757729">
            <w:pPr>
              <w:ind w:firstLine="0"/>
              <w:rPr>
                <w:i/>
              </w:rPr>
            </w:pPr>
            <w:r w:rsidRPr="007309DA">
              <w:rPr>
                <w:i/>
              </w:rPr>
              <w:t>Error prevention</w:t>
            </w:r>
          </w:p>
        </w:tc>
        <w:tc>
          <w:tcPr>
            <w:tcW w:w="6360" w:type="dxa"/>
          </w:tcPr>
          <w:p w14:paraId="1533FF5C" w14:textId="6347CDB9" w:rsidR="001D2385" w:rsidRDefault="001D2385" w:rsidP="005577CE">
            <w:pPr>
              <w:keepNext/>
              <w:ind w:firstLine="0"/>
            </w:pPr>
            <w:r>
              <w:t>Careful design should reduce the errors the user sees.</w:t>
            </w:r>
          </w:p>
        </w:tc>
      </w:tr>
    </w:tbl>
    <w:p w14:paraId="4E34A8CB" w14:textId="28D6032D" w:rsidR="001B775C" w:rsidRPr="00BE7A62" w:rsidRDefault="005577CE" w:rsidP="005577CE">
      <w:pPr>
        <w:pStyle w:val="Caption"/>
      </w:pPr>
      <w:r>
        <w:t xml:space="preserve">Figure </w:t>
      </w:r>
      <w:r w:rsidR="003A2937">
        <w:fldChar w:fldCharType="begin"/>
      </w:r>
      <w:r w:rsidR="003A2937">
        <w:instrText xml:space="preserve"> SEQ Figure \* ARABIC </w:instrText>
      </w:r>
      <w:r w:rsidR="003A2937">
        <w:fldChar w:fldCharType="separate"/>
      </w:r>
      <w:r w:rsidR="00FA603D">
        <w:rPr>
          <w:noProof/>
        </w:rPr>
        <w:t>23</w:t>
      </w:r>
      <w:r w:rsidR="003A2937">
        <w:rPr>
          <w:noProof/>
        </w:rPr>
        <w:fldChar w:fldCharType="end"/>
      </w:r>
      <w:r>
        <w:t xml:space="preserve"> - 9 Hueristics of HCI oulined by Molich and Nielsen</w:t>
      </w:r>
      <w:r>
        <w:fldChar w:fldCharType="begin" w:fldLock="1"/>
      </w:r>
      <w:r w:rsidR="00041B32">
        <w:instrText>ADDIN CSL_CITATION {"citationItems":[{"id":"ITEM-1","itemData":{"author":[{"dropping-particle":"","family":"Molich","given":"Rolf","non-dropping-particle":"","parse-names":false,"suffix":""},{"dropping-particle":"","family":"Nielsen","given":"Jakob","non-dropping-particle":"","parse-names":false,"suffix":""}],"container-title":"Communication of the ACM","id":"ITEM-1","issue":"3","issued":{"date-parts":[["1990"]]},"page":"11","title":"Improving a Human- Computer Dialogue","type":"article-journal","volume":"33"},"uris":["http://www.mendeley.com/documents/?uuid=977f5555-054f-4b93-b815-7a16bc17dd93"]}],"mendeley":{"formattedCitation":"[27]","plainTextFormattedCitation":"[27]","previouslyFormattedCitation":"[27]"},"properties":{"noteIndex":0},"schema":"https://github.com/citation-style-language/schema/raw/master/csl-citation.json"}</w:instrText>
      </w:r>
      <w:r>
        <w:fldChar w:fldCharType="separate"/>
      </w:r>
      <w:r w:rsidRPr="00FA246E">
        <w:rPr>
          <w:noProof/>
        </w:rPr>
        <w:t>[27]</w:t>
      </w:r>
      <w:r>
        <w:fldChar w:fldCharType="end"/>
      </w:r>
    </w:p>
    <w:p w14:paraId="5DD67993" w14:textId="7965EE25" w:rsidR="00DC6475" w:rsidRDefault="00DC6475" w:rsidP="00757729"/>
    <w:p w14:paraId="19C2510E" w14:textId="74F7DFF4" w:rsidR="00757729" w:rsidRDefault="00595D45" w:rsidP="00757729">
      <w:r>
        <w:t xml:space="preserve">As the API being developed has no interface for the purposes of this project, these </w:t>
      </w:r>
      <w:r w:rsidR="0088175A">
        <w:t>9 heuristics have not been taking into account for the design, with cod</w:t>
      </w:r>
      <w:r w:rsidR="00F85B41">
        <w:t>ing</w:t>
      </w:r>
      <w:r w:rsidR="0088175A">
        <w:t xml:space="preserve"> standards taking precedence.</w:t>
      </w:r>
    </w:p>
    <w:p w14:paraId="66C2DA9F" w14:textId="30219D64" w:rsidR="00E93B41" w:rsidRDefault="00B47270" w:rsidP="00E93B41">
      <w:pPr>
        <w:pStyle w:val="Heading3"/>
      </w:pPr>
      <w:r>
        <w:rPr>
          <w:noProof/>
        </w:rPr>
        <w:lastRenderedPageBreak/>
        <mc:AlternateContent>
          <mc:Choice Requires="wpg">
            <w:drawing>
              <wp:anchor distT="0" distB="0" distL="114300" distR="114300" simplePos="0" relativeHeight="251865088" behindDoc="0" locked="0" layoutInCell="1" allowOverlap="1" wp14:anchorId="263ED0A0" wp14:editId="3F96FE59">
                <wp:simplePos x="0" y="0"/>
                <wp:positionH relativeFrom="margin">
                  <wp:align>center</wp:align>
                </wp:positionH>
                <wp:positionV relativeFrom="paragraph">
                  <wp:posOffset>360680</wp:posOffset>
                </wp:positionV>
                <wp:extent cx="4938395" cy="3737610"/>
                <wp:effectExtent l="0" t="0" r="0" b="0"/>
                <wp:wrapTopAndBottom/>
                <wp:docPr id="174" name="Group 174"/>
                <wp:cNvGraphicFramePr/>
                <a:graphic xmlns:a="http://schemas.openxmlformats.org/drawingml/2006/main">
                  <a:graphicData uri="http://schemas.microsoft.com/office/word/2010/wordprocessingGroup">
                    <wpg:wgp>
                      <wpg:cNvGrpSpPr/>
                      <wpg:grpSpPr>
                        <a:xfrm>
                          <a:off x="0" y="0"/>
                          <a:ext cx="4938395" cy="3737610"/>
                          <a:chOff x="0" y="0"/>
                          <a:chExt cx="6106795" cy="4622132"/>
                        </a:xfrm>
                      </wpg:grpSpPr>
                      <wps:wsp>
                        <wps:cNvPr id="171" name="Text Box 171"/>
                        <wps:cNvSpPr txBox="1"/>
                        <wps:spPr>
                          <a:xfrm>
                            <a:off x="90237" y="4355432"/>
                            <a:ext cx="5919470" cy="266700"/>
                          </a:xfrm>
                          <a:prstGeom prst="rect">
                            <a:avLst/>
                          </a:prstGeom>
                          <a:solidFill>
                            <a:prstClr val="white"/>
                          </a:solidFill>
                          <a:ln>
                            <a:noFill/>
                          </a:ln>
                        </wps:spPr>
                        <wps:txbx>
                          <w:txbxContent>
                            <w:p w14:paraId="6AEBB32F" w14:textId="5B7E5278" w:rsidR="00710070" w:rsidRPr="00066620" w:rsidRDefault="00710070" w:rsidP="00710070">
                              <w:pPr>
                                <w:pStyle w:val="Caption"/>
                                <w:rPr>
                                  <w:noProof/>
                                  <w:color w:val="auto"/>
                                  <w:sz w:val="28"/>
                                  <w:szCs w:val="32"/>
                                </w:rPr>
                              </w:pPr>
                              <w:r>
                                <w:t xml:space="preserve">Figure </w:t>
                              </w:r>
                              <w:r w:rsidR="003A2937">
                                <w:fldChar w:fldCharType="begin"/>
                              </w:r>
                              <w:r w:rsidR="003A2937">
                                <w:instrText xml:space="preserve"> SEQ Figure \* ARABIC </w:instrText>
                              </w:r>
                              <w:r w:rsidR="003A2937">
                                <w:fldChar w:fldCharType="separate"/>
                              </w:r>
                              <w:r w:rsidR="00FA603D">
                                <w:rPr>
                                  <w:noProof/>
                                </w:rPr>
                                <w:t>24</w:t>
                              </w:r>
                              <w:r w:rsidR="003A2937">
                                <w:rPr>
                                  <w:noProof/>
                                </w:rPr>
                                <w:fldChar w:fldCharType="end"/>
                              </w:r>
                              <w:r>
                                <w:t xml:space="preserve"> - Unity Client wireframes</w:t>
                              </w:r>
                              <w:r w:rsidR="002E1C8E">
                                <w:t xml:space="preserve"> overview</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pic:pic xmlns:pic="http://schemas.openxmlformats.org/drawingml/2006/picture">
                        <pic:nvPicPr>
                          <pic:cNvPr id="173" name="Picture 173"/>
                          <pic:cNvPicPr>
                            <a:picLocks noChangeAspect="1"/>
                          </pic:cNvPicPr>
                        </pic:nvPicPr>
                        <pic:blipFill>
                          <a:blip r:embed="rId30"/>
                          <a:stretch>
                            <a:fillRect/>
                          </a:stretch>
                        </pic:blipFill>
                        <pic:spPr>
                          <a:xfrm>
                            <a:off x="0" y="0"/>
                            <a:ext cx="6106795" cy="4307205"/>
                          </a:xfrm>
                          <a:prstGeom prst="rect">
                            <a:avLst/>
                          </a:prstGeom>
                          <a:ln>
                            <a:noFill/>
                          </a:ln>
                          <a:effectLst>
                            <a:softEdge rad="112500"/>
                          </a:effectLst>
                        </pic:spPr>
                      </pic:pic>
                    </wpg:wgp>
                  </a:graphicData>
                </a:graphic>
                <wp14:sizeRelH relativeFrom="margin">
                  <wp14:pctWidth>0</wp14:pctWidth>
                </wp14:sizeRelH>
                <wp14:sizeRelV relativeFrom="margin">
                  <wp14:pctHeight>0</wp14:pctHeight>
                </wp14:sizeRelV>
              </wp:anchor>
            </w:drawing>
          </mc:Choice>
          <mc:Fallback>
            <w:pict>
              <v:group w14:anchorId="263ED0A0" id="Group 174" o:spid="_x0000_s1172" style="position:absolute;margin-left:0;margin-top:28.4pt;width:388.85pt;height:294.3pt;z-index:251865088;mso-position-horizontal:center;mso-position-horizontal-relative:margin;mso-width-relative:margin;mso-height-relative:margin" coordsize="61067,4622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">
                <v:shape id="Text Box 171" o:spid="_x0000_s1173" type="#_x0000_t202" style="position:absolute;left:902;top:43554;width:59195;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" stroked="f">
                  <v:textbox inset="0,0,0,0">
                    <w:txbxContent>
                      <w:p w14:paraId="6AEBB32F" w14:textId="5B7E5278" w:rsidR="00710070" w:rsidRPr="00066620" w:rsidRDefault="00710070" w:rsidP="00710070">
                        <w:pPr>
                          <w:pStyle w:val="Caption"/>
                          <w:rPr>
                            <w:noProof/>
                            <w:color w:val="auto"/>
                            <w:sz w:val="28"/>
                            <w:szCs w:val="32"/>
                          </w:rPr>
                        </w:pPr>
                        <w:r>
                          <w:t xml:space="preserve">Figure </w:t>
                        </w:r>
                        <w:r w:rsidR="003A2937">
                          <w:fldChar w:fldCharType="begin"/>
                        </w:r>
                        <w:r w:rsidR="003A2937">
                          <w:instrText xml:space="preserve"> SEQ Figure \* ARABIC </w:instrText>
                        </w:r>
                        <w:r w:rsidR="003A2937">
                          <w:fldChar w:fldCharType="separate"/>
                        </w:r>
                        <w:r w:rsidR="00FA603D">
                          <w:rPr>
                            <w:noProof/>
                          </w:rPr>
                          <w:t>24</w:t>
                        </w:r>
                        <w:r w:rsidR="003A2937">
                          <w:rPr>
                            <w:noProof/>
                          </w:rPr>
                          <w:fldChar w:fldCharType="end"/>
                        </w:r>
                        <w:r>
                          <w:t xml:space="preserve"> - Unity Client wireframes</w:t>
                        </w:r>
                        <w:r w:rsidR="002E1C8E">
                          <w:t xml:space="preserve"> overview</w:t>
                        </w:r>
                      </w:p>
                    </w:txbxContent>
                  </v:textbox>
                </v:shape>
                <v:shape id="Picture 173" o:spid="_x0000_s1174" type="#_x0000_t75" style="position:absolute;width:61067;height:4307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">
                  <v:imagedata r:id="rId31" o:title=""/>
                </v:shape>
                <w10:wrap type="topAndBottom" anchorx="margin"/>
              </v:group>
            </w:pict>
          </mc:Fallback>
        </mc:AlternateContent>
      </w:r>
      <w:r w:rsidR="00E93B41">
        <w:t>7.2.2 Wireframes</w:t>
      </w:r>
    </w:p>
    <w:p w14:paraId="3B5EC22A" w14:textId="5862F9B9" w:rsidR="00B631F7" w:rsidRPr="00B631F7" w:rsidRDefault="00B631F7" w:rsidP="00B631F7"/>
    <w:p w14:paraId="481A0A7E" w14:textId="5E386D3B" w:rsidR="00446D2B" w:rsidRDefault="00EB3058" w:rsidP="00EB3058">
      <w:r>
        <w:rPr>
          <w:noProof/>
        </w:rPr>
        <mc:AlternateContent>
          <mc:Choice Requires="wpg">
            <w:drawing>
              <wp:anchor distT="0" distB="0" distL="114300" distR="114300" simplePos="0" relativeHeight="251872256" behindDoc="0" locked="0" layoutInCell="1" allowOverlap="1" wp14:anchorId="3879D78D" wp14:editId="1EA86E4F">
                <wp:simplePos x="0" y="0"/>
                <wp:positionH relativeFrom="column">
                  <wp:posOffset>1431290</wp:posOffset>
                </wp:positionH>
                <wp:positionV relativeFrom="paragraph">
                  <wp:posOffset>1369227</wp:posOffset>
                </wp:positionV>
                <wp:extent cx="4072890" cy="2707005"/>
                <wp:effectExtent l="0" t="0" r="3810" b="0"/>
                <wp:wrapTopAndBottom/>
                <wp:docPr id="179" name="Group 179"/>
                <wp:cNvGraphicFramePr/>
                <a:graphic xmlns:a="http://schemas.openxmlformats.org/drawingml/2006/main">
                  <a:graphicData uri="http://schemas.microsoft.com/office/word/2010/wordprocessingGroup">
                    <wpg:wgp>
                      <wpg:cNvGrpSpPr/>
                      <wpg:grpSpPr>
                        <a:xfrm>
                          <a:off x="0" y="0"/>
                          <a:ext cx="4072890" cy="2707005"/>
                          <a:chOff x="0" y="0"/>
                          <a:chExt cx="5360670" cy="3562985"/>
                        </a:xfrm>
                      </wpg:grpSpPr>
                      <pic:pic xmlns:pic="http://schemas.openxmlformats.org/drawingml/2006/picture">
                        <pic:nvPicPr>
                          <pic:cNvPr id="176" name="Picture 176"/>
                          <pic:cNvPicPr>
                            <a:picLocks noChangeAspect="1"/>
                          </pic:cNvPicPr>
                        </pic:nvPicPr>
                        <pic:blipFill>
                          <a:blip r:embed="rId32"/>
                          <a:stretch>
                            <a:fillRect/>
                          </a:stretch>
                        </pic:blipFill>
                        <pic:spPr>
                          <a:xfrm>
                            <a:off x="0" y="0"/>
                            <a:ext cx="5360670" cy="3239770"/>
                          </a:xfrm>
                          <a:prstGeom prst="rect">
                            <a:avLst/>
                          </a:prstGeom>
                        </pic:spPr>
                      </pic:pic>
                      <wps:wsp>
                        <wps:cNvPr id="178" name="Text Box 178"/>
                        <wps:cNvSpPr txBox="1"/>
                        <wps:spPr>
                          <a:xfrm>
                            <a:off x="0" y="3296285"/>
                            <a:ext cx="5360670" cy="266700"/>
                          </a:xfrm>
                          <a:prstGeom prst="rect">
                            <a:avLst/>
                          </a:prstGeom>
                          <a:solidFill>
                            <a:prstClr val="white"/>
                          </a:solidFill>
                          <a:ln>
                            <a:noFill/>
                          </a:ln>
                        </wps:spPr>
                        <wps:txbx>
                          <w:txbxContent>
                            <w:p w14:paraId="29DF7378" w14:textId="5E1A7944" w:rsidR="00446D2B" w:rsidRPr="0039508A" w:rsidRDefault="00446D2B" w:rsidP="00446D2B">
                              <w:pPr>
                                <w:pStyle w:val="Caption"/>
                                <w:rPr>
                                  <w:noProof/>
                                  <w:sz w:val="24"/>
                                </w:rPr>
                              </w:pPr>
                              <w:r>
                                <w:t xml:space="preserve">Figure </w:t>
                              </w:r>
                              <w:r w:rsidR="003A2937">
                                <w:fldChar w:fldCharType="begin"/>
                              </w:r>
                              <w:r w:rsidR="003A2937">
                                <w:instrText xml:space="preserve"> SEQ Figure \* ARABIC </w:instrText>
                              </w:r>
                              <w:r w:rsidR="003A2937">
                                <w:fldChar w:fldCharType="separate"/>
                              </w:r>
                              <w:r w:rsidR="00FA603D">
                                <w:rPr>
                                  <w:noProof/>
                                </w:rPr>
                                <w:t>25</w:t>
                              </w:r>
                              <w:r w:rsidR="003A2937">
                                <w:rPr>
                                  <w:noProof/>
                                </w:rPr>
                                <w:fldChar w:fldCharType="end"/>
                              </w:r>
                              <w:r>
                                <w:t xml:space="preserve"> - Main menu</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3879D78D" id="Group 179" o:spid="_x0000_s1175" style="position:absolute;left:0;text-align:left;margin-left:112.7pt;margin-top:107.8pt;width:320.7pt;height:213.15pt;z-index:251872256;mso-width-relative:margin;mso-height-relative:margin" coordsize="53606,3562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">
                <v:shape id="Picture 176" o:spid="_x0000_s1176" type="#_x0000_t75" style="position:absolute;width:53606;height:3239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">
                  <v:imagedata r:id="rId33" o:title=""/>
                </v:shape>
                <v:shape id="Text Box 178" o:spid="_x0000_s1177" type="#_x0000_t202" style="position:absolute;top:32962;width:53606;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" stroked="f">
                  <v:textbox inset="0,0,0,0">
                    <w:txbxContent>
                      <w:p w14:paraId="29DF7378" w14:textId="5E1A7944" w:rsidR="00446D2B" w:rsidRPr="0039508A" w:rsidRDefault="00446D2B" w:rsidP="00446D2B">
                        <w:pPr>
                          <w:pStyle w:val="Caption"/>
                          <w:rPr>
                            <w:noProof/>
                            <w:sz w:val="24"/>
                          </w:rPr>
                        </w:pPr>
                        <w:r>
                          <w:t xml:space="preserve">Figure </w:t>
                        </w:r>
                        <w:r w:rsidR="003A2937">
                          <w:fldChar w:fldCharType="begin"/>
                        </w:r>
                        <w:r w:rsidR="003A2937">
                          <w:instrText xml:space="preserve"> SEQ Figure \* ARABIC </w:instrText>
                        </w:r>
                        <w:r w:rsidR="003A2937">
                          <w:fldChar w:fldCharType="separate"/>
                        </w:r>
                        <w:r w:rsidR="00FA603D">
                          <w:rPr>
                            <w:noProof/>
                          </w:rPr>
                          <w:t>25</w:t>
                        </w:r>
                        <w:r w:rsidR="003A2937">
                          <w:rPr>
                            <w:noProof/>
                          </w:rPr>
                          <w:fldChar w:fldCharType="end"/>
                        </w:r>
                        <w:r>
                          <w:t xml:space="preserve"> - Main menu</w:t>
                        </w:r>
                      </w:p>
                    </w:txbxContent>
                  </v:textbox>
                </v:shape>
                <w10:wrap type="topAndBottom"/>
              </v:group>
            </w:pict>
          </mc:Fallback>
        </mc:AlternateContent>
      </w:r>
      <w:r w:rsidR="00446D2B">
        <w:t>Figure 24 shows the wireframe interaction developed during project planning and design. These wireframes were generated in Microsoft Visio initially and added to during development for stakeholders to view the features that were being added to the program which were not originally stated but deemed to add value to the user. These wireframes were shown to and approved by the stakeholders outlined in section 2 of this document. These wireframes are guidelines used through UI development and do not fully represent the final design of the product.</w:t>
      </w:r>
      <w:r>
        <w:t xml:space="preserve"> </w:t>
      </w:r>
      <w:r w:rsidR="00446D2B">
        <w:t>The application is comprised of two main application screens</w:t>
      </w:r>
      <w:r>
        <w:t xml:space="preserve"> and two further dialogues.</w:t>
      </w:r>
    </w:p>
    <w:p w14:paraId="765E0BEC" w14:textId="2222EA3D" w:rsidR="00446D2B" w:rsidRDefault="00446D2B" w:rsidP="00446D2B">
      <w:r>
        <w:t>The initial screen is the main menu of the system which quickly shows the information needed by the application in a clear and concise manner, in keeping with problem area 1 of figure 23.</w:t>
      </w:r>
      <w:r w:rsidR="00896AFA">
        <w:t xml:space="preserve"> Here the user will input the URL of the API and select the objects they wish to detect. All other </w:t>
      </w:r>
      <w:r w:rsidR="009E3FE8">
        <w:t>fields will automatically fill in keeping with the minimal user interaction goals set by the stakeholders.</w:t>
      </w:r>
      <w:r>
        <w:t xml:space="preserve"> This menu will open 2 separate dialogue overlays: options and select file</w:t>
      </w:r>
      <w:r w:rsidR="009E3FE8">
        <w:t>:</w:t>
      </w:r>
    </w:p>
    <w:p w14:paraId="4711A6C8" w14:textId="72CB0C76" w:rsidR="00FD3027" w:rsidRDefault="00FD3027" w:rsidP="00446D2B">
      <w:r>
        <w:rPr>
          <w:noProof/>
        </w:rPr>
        <w:lastRenderedPageBreak/>
        <mc:AlternateContent>
          <mc:Choice Requires="wpg">
            <w:drawing>
              <wp:anchor distT="0" distB="0" distL="114300" distR="114300" simplePos="0" relativeHeight="251880448" behindDoc="0" locked="0" layoutInCell="1" allowOverlap="1" wp14:anchorId="183CFECA" wp14:editId="3E9C8C3D">
                <wp:simplePos x="0" y="0"/>
                <wp:positionH relativeFrom="column">
                  <wp:posOffset>-23596</wp:posOffset>
                </wp:positionH>
                <wp:positionV relativeFrom="paragraph">
                  <wp:posOffset>397042</wp:posOffset>
                </wp:positionV>
                <wp:extent cx="6645910" cy="2438400"/>
                <wp:effectExtent l="0" t="0" r="2540" b="0"/>
                <wp:wrapTopAndBottom/>
                <wp:docPr id="184" name="Group 184"/>
                <wp:cNvGraphicFramePr/>
                <a:graphic xmlns:a="http://schemas.openxmlformats.org/drawingml/2006/main">
                  <a:graphicData uri="http://schemas.microsoft.com/office/word/2010/wordprocessingGroup">
                    <wpg:wgp>
                      <wpg:cNvGrpSpPr/>
                      <wpg:grpSpPr>
                        <a:xfrm>
                          <a:off x="0" y="0"/>
                          <a:ext cx="6645910" cy="2438400"/>
                          <a:chOff x="0" y="0"/>
                          <a:chExt cx="6645910" cy="2438400"/>
                        </a:xfrm>
                      </wpg:grpSpPr>
                      <pic:pic xmlns:pic="http://schemas.openxmlformats.org/drawingml/2006/picture">
                        <pic:nvPicPr>
                          <pic:cNvPr id="182" name="Picture 182"/>
                          <pic:cNvPicPr>
                            <a:picLocks noChangeAspect="1"/>
                          </pic:cNvPicPr>
                        </pic:nvPicPr>
                        <pic:blipFill>
                          <a:blip r:embed="rId34"/>
                          <a:stretch>
                            <a:fillRect/>
                          </a:stretch>
                        </pic:blipFill>
                        <pic:spPr>
                          <a:xfrm>
                            <a:off x="0" y="0"/>
                            <a:ext cx="6645910" cy="2117725"/>
                          </a:xfrm>
                          <a:prstGeom prst="rect">
                            <a:avLst/>
                          </a:prstGeom>
                        </pic:spPr>
                      </pic:pic>
                      <wps:wsp>
                        <wps:cNvPr id="183" name="Text Box 183"/>
                        <wps:cNvSpPr txBox="1"/>
                        <wps:spPr>
                          <a:xfrm>
                            <a:off x="0" y="2171700"/>
                            <a:ext cx="6645910" cy="266700"/>
                          </a:xfrm>
                          <a:prstGeom prst="rect">
                            <a:avLst/>
                          </a:prstGeom>
                          <a:solidFill>
                            <a:prstClr val="white"/>
                          </a:solidFill>
                          <a:ln>
                            <a:noFill/>
                          </a:ln>
                        </wps:spPr>
                        <wps:txbx>
                          <w:txbxContent>
                            <w:p w14:paraId="2B0472F0" w14:textId="617ED48F" w:rsidR="00FD3027" w:rsidRPr="00C436E6" w:rsidRDefault="00FD3027" w:rsidP="00FD3027">
                              <w:pPr>
                                <w:pStyle w:val="Caption"/>
                                <w:rPr>
                                  <w:noProof/>
                                  <w:sz w:val="24"/>
                                </w:rPr>
                              </w:pPr>
                              <w:r>
                                <w:t xml:space="preserve">Figure </w:t>
                              </w:r>
                              <w:r w:rsidR="003A2937">
                                <w:fldChar w:fldCharType="begin"/>
                              </w:r>
                              <w:r w:rsidR="003A2937">
                                <w:instrText xml:space="preserve"> SEQ Figure \* ARABIC </w:instrText>
                              </w:r>
                              <w:r w:rsidR="003A2937">
                                <w:fldChar w:fldCharType="separate"/>
                              </w:r>
                              <w:r w:rsidR="00FA603D">
                                <w:rPr>
                                  <w:noProof/>
                                </w:rPr>
                                <w:t>26</w:t>
                              </w:r>
                              <w:r w:rsidR="003A2937">
                                <w:rPr>
                                  <w:noProof/>
                                </w:rPr>
                                <w:fldChar w:fldCharType="end"/>
                              </w:r>
                              <w:r>
                                <w:t xml:space="preserve"> - Options [left] and Select file [right] dialogues</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183CFECA" id="Group 184" o:spid="_x0000_s1178" style="position:absolute;left:0;text-align:left;margin-left:-1.85pt;margin-top:31.25pt;width:523.3pt;height:192pt;z-index:251880448" coordsize="66459,2438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">
                <v:shape id="Picture 182" o:spid="_x0000_s1179" type="#_x0000_t75" style="position:absolute;width:66459;height:2117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">
                  <v:imagedata r:id="rId35" o:title=""/>
                </v:shape>
                <v:shape id="Text Box 183" o:spid="_x0000_s1180" type="#_x0000_t202" style="position:absolute;top:21717;width:66459;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" stroked="f">
                  <v:textbox style="mso-fit-shape-to-text:t" inset="0,0,0,0">
                    <w:txbxContent>
                      <w:p w14:paraId="2B0472F0" w14:textId="617ED48F" w:rsidR="00FD3027" w:rsidRPr="00C436E6" w:rsidRDefault="00FD3027" w:rsidP="00FD3027">
                        <w:pPr>
                          <w:pStyle w:val="Caption"/>
                          <w:rPr>
                            <w:noProof/>
                            <w:sz w:val="24"/>
                          </w:rPr>
                        </w:pPr>
                        <w:r>
                          <w:t xml:space="preserve">Figure </w:t>
                        </w:r>
                        <w:r w:rsidR="003A2937">
                          <w:fldChar w:fldCharType="begin"/>
                        </w:r>
                        <w:r w:rsidR="003A2937">
                          <w:instrText xml:space="preserve"> SEQ Figure \* ARABIC </w:instrText>
                        </w:r>
                        <w:r w:rsidR="003A2937">
                          <w:fldChar w:fldCharType="separate"/>
                        </w:r>
                        <w:r w:rsidR="00FA603D">
                          <w:rPr>
                            <w:noProof/>
                          </w:rPr>
                          <w:t>26</w:t>
                        </w:r>
                        <w:r w:rsidR="003A2937">
                          <w:rPr>
                            <w:noProof/>
                          </w:rPr>
                          <w:fldChar w:fldCharType="end"/>
                        </w:r>
                        <w:r>
                          <w:t xml:space="preserve"> - Options [left] and Select file [right] dialogues</w:t>
                        </w:r>
                      </w:p>
                    </w:txbxContent>
                  </v:textbox>
                </v:shape>
                <w10:wrap type="topAndBottom"/>
              </v:group>
            </w:pict>
          </mc:Fallback>
        </mc:AlternateContent>
      </w:r>
    </w:p>
    <w:p w14:paraId="4811B946" w14:textId="025CEF0C" w:rsidR="00446D2B" w:rsidRDefault="00446D2B" w:rsidP="00077E01">
      <w:pPr>
        <w:ind w:firstLine="0"/>
      </w:pPr>
    </w:p>
    <w:p w14:paraId="75B0EBBA" w14:textId="659381C2" w:rsidR="00446D2B" w:rsidRDefault="0027167C" w:rsidP="00446D2B">
      <w:r>
        <w:rPr>
          <w:noProof/>
        </w:rPr>
        <mc:AlternateContent>
          <mc:Choice Requires="wpg">
            <w:drawing>
              <wp:anchor distT="0" distB="0" distL="114300" distR="114300" simplePos="0" relativeHeight="251875328" behindDoc="0" locked="0" layoutInCell="1" allowOverlap="1" wp14:anchorId="123DFD08" wp14:editId="16BCDB33">
                <wp:simplePos x="0" y="0"/>
                <wp:positionH relativeFrom="column">
                  <wp:posOffset>859790</wp:posOffset>
                </wp:positionH>
                <wp:positionV relativeFrom="paragraph">
                  <wp:posOffset>1173847</wp:posOffset>
                </wp:positionV>
                <wp:extent cx="4849495" cy="3398520"/>
                <wp:effectExtent l="0" t="0" r="8255" b="0"/>
                <wp:wrapTopAndBottom/>
                <wp:docPr id="181" name="Group 181"/>
                <wp:cNvGraphicFramePr/>
                <a:graphic xmlns:a="http://schemas.openxmlformats.org/drawingml/2006/main">
                  <a:graphicData uri="http://schemas.microsoft.com/office/word/2010/wordprocessingGroup">
                    <wpg:wgp>
                      <wpg:cNvGrpSpPr/>
                      <wpg:grpSpPr>
                        <a:xfrm>
                          <a:off x="0" y="0"/>
                          <a:ext cx="4849495" cy="3398520"/>
                          <a:chOff x="0" y="0"/>
                          <a:chExt cx="5083175" cy="3562985"/>
                        </a:xfrm>
                      </wpg:grpSpPr>
                      <pic:pic xmlns:pic="http://schemas.openxmlformats.org/drawingml/2006/picture">
                        <pic:nvPicPr>
                          <pic:cNvPr id="177" name="Picture 177"/>
                          <pic:cNvPicPr>
                            <a:picLocks noChangeAspect="1"/>
                          </pic:cNvPicPr>
                        </pic:nvPicPr>
                        <pic:blipFill>
                          <a:blip r:embed="rId36"/>
                          <a:stretch>
                            <a:fillRect/>
                          </a:stretch>
                        </pic:blipFill>
                        <pic:spPr>
                          <a:xfrm>
                            <a:off x="0" y="0"/>
                            <a:ext cx="5083175" cy="3239770"/>
                          </a:xfrm>
                          <a:prstGeom prst="rect">
                            <a:avLst/>
                          </a:prstGeom>
                        </pic:spPr>
                      </pic:pic>
                      <wps:wsp>
                        <wps:cNvPr id="180" name="Text Box 180"/>
                        <wps:cNvSpPr txBox="1"/>
                        <wps:spPr>
                          <a:xfrm>
                            <a:off x="0" y="3296285"/>
                            <a:ext cx="5083175" cy="266700"/>
                          </a:xfrm>
                          <a:prstGeom prst="rect">
                            <a:avLst/>
                          </a:prstGeom>
                          <a:solidFill>
                            <a:prstClr val="white"/>
                          </a:solidFill>
                          <a:ln>
                            <a:noFill/>
                          </a:ln>
                        </wps:spPr>
                        <wps:txbx>
                          <w:txbxContent>
                            <w:p w14:paraId="4638431F" w14:textId="7E4DD793" w:rsidR="004A52ED" w:rsidRPr="00D80689" w:rsidRDefault="004A52ED" w:rsidP="004A52ED">
                              <w:pPr>
                                <w:pStyle w:val="Caption"/>
                                <w:rPr>
                                  <w:noProof/>
                                  <w:sz w:val="24"/>
                                </w:rPr>
                              </w:pPr>
                              <w:r>
                                <w:t xml:space="preserve">Figure </w:t>
                              </w:r>
                              <w:r w:rsidR="003A2937">
                                <w:fldChar w:fldCharType="begin"/>
                              </w:r>
                              <w:r w:rsidR="003A2937">
                                <w:instrText xml:space="preserve"> SEQ Figure \* ARABIC </w:instrText>
                              </w:r>
                              <w:r w:rsidR="003A2937">
                                <w:fldChar w:fldCharType="separate"/>
                              </w:r>
                              <w:r w:rsidR="00FA603D">
                                <w:rPr>
                                  <w:noProof/>
                                </w:rPr>
                                <w:t>27</w:t>
                              </w:r>
                              <w:r w:rsidR="003A2937">
                                <w:rPr>
                                  <w:noProof/>
                                </w:rPr>
                                <w:fldChar w:fldCharType="end"/>
                              </w:r>
                              <w:r>
                                <w:t xml:space="preserve"> - Generated scene</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123DFD08" id="Group 181" o:spid="_x0000_s1181" style="position:absolute;left:0;text-align:left;margin-left:67.7pt;margin-top:92.45pt;width:381.85pt;height:267.6pt;z-index:251875328;mso-width-relative:margin;mso-height-relative:margin" coordsize="50831,3562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">
                <v:shape id="Picture 177" o:spid="_x0000_s1182" type="#_x0000_t75" style="position:absolute;width:50831;height:3239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">
                  <v:imagedata r:id="rId37" o:title=""/>
                </v:shape>
                <v:shape id="Text Box 180" o:spid="_x0000_s1183" type="#_x0000_t202" style="position:absolute;top:32962;width:50831;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" stroked="f">
                  <v:textbox inset="0,0,0,0">
                    <w:txbxContent>
                      <w:p w14:paraId="4638431F" w14:textId="7E4DD793" w:rsidR="004A52ED" w:rsidRPr="00D80689" w:rsidRDefault="004A52ED" w:rsidP="004A52ED">
                        <w:pPr>
                          <w:pStyle w:val="Caption"/>
                          <w:rPr>
                            <w:noProof/>
                            <w:sz w:val="24"/>
                          </w:rPr>
                        </w:pPr>
                        <w:r>
                          <w:t xml:space="preserve">Figure </w:t>
                        </w:r>
                        <w:r w:rsidR="003A2937">
                          <w:fldChar w:fldCharType="begin"/>
                        </w:r>
                        <w:r w:rsidR="003A2937">
                          <w:instrText xml:space="preserve"> SEQ Figure \* ARABIC </w:instrText>
                        </w:r>
                        <w:r w:rsidR="003A2937">
                          <w:fldChar w:fldCharType="separate"/>
                        </w:r>
                        <w:r w:rsidR="00FA603D">
                          <w:rPr>
                            <w:noProof/>
                          </w:rPr>
                          <w:t>27</w:t>
                        </w:r>
                        <w:r w:rsidR="003A2937">
                          <w:rPr>
                            <w:noProof/>
                          </w:rPr>
                          <w:fldChar w:fldCharType="end"/>
                        </w:r>
                        <w:r>
                          <w:t xml:space="preserve"> - Generated scene</w:t>
                        </w:r>
                      </w:p>
                    </w:txbxContent>
                  </v:textbox>
                </v:shape>
                <w10:wrap type="topAndBottom"/>
              </v:group>
            </w:pict>
          </mc:Fallback>
        </mc:AlternateContent>
      </w:r>
      <w:r w:rsidR="00446D2B">
        <w:t>The select file dialogue will open the user’s OS file select dialogue</w:t>
      </w:r>
      <w:r w:rsidR="00FD2F8C">
        <w:t xml:space="preserve"> allowing the user to select which image stored locally to process.</w:t>
      </w:r>
      <w:r w:rsidR="00446D2B">
        <w:t xml:space="preserve"> </w:t>
      </w:r>
      <w:r w:rsidR="00FD2F8C">
        <w:t xml:space="preserve">The </w:t>
      </w:r>
      <w:r w:rsidR="00446D2B">
        <w:t>options</w:t>
      </w:r>
      <w:r w:rsidR="00B36984">
        <w:t xml:space="preserve"> dialogue</w:t>
      </w:r>
      <w:r w:rsidR="00446D2B">
        <w:t xml:space="preserve"> </w:t>
      </w:r>
      <w:r w:rsidR="00B36984">
        <w:t>will allow the user</w:t>
      </w:r>
      <w:r w:rsidR="00446D2B">
        <w:t xml:space="preserve"> to change style of scene, and to show/hide metrics. The metrics option will affect both </w:t>
      </w:r>
      <w:r w:rsidR="00B36984">
        <w:t xml:space="preserve">main </w:t>
      </w:r>
      <w:r w:rsidR="00446D2B">
        <w:t>application screens, showing and hiding metrics panes as necessary. The error report section of the main menu will only be shown when an unexpected error occurs, adhering to problem area 5 and 8 of figure 23.</w:t>
      </w:r>
    </w:p>
    <w:p w14:paraId="57583164" w14:textId="4B5A62F7" w:rsidR="00077E01" w:rsidRDefault="00077E01" w:rsidP="00E93B41"/>
    <w:p w14:paraId="2DFA3AAC" w14:textId="5CDAF790" w:rsidR="000B50CE" w:rsidRDefault="001E3BD5" w:rsidP="00E93B41">
      <w:r>
        <w:t xml:space="preserve">Figure 27 shows the final application screen. Here the user will be able to view the scene that has been generated by the API. </w:t>
      </w:r>
      <w:r w:rsidR="00717DAB">
        <w:t>The initial options for this phase of development are just to orbit the centre of the scene and zoom in and out. F</w:t>
      </w:r>
      <w:r w:rsidR="00055E1E">
        <w:t>urther phases will look to allow the user to move and rotate items in the rendered scene dynamically to suit their purposes</w:t>
      </w:r>
      <w:r w:rsidR="00676914">
        <w:t xml:space="preserve">. The screen will also show the metrics from the system and the raw output from the API should the user </w:t>
      </w:r>
      <w:r w:rsidR="009865AF">
        <w:t xml:space="preserve">select the show metrics option in the options dialogue (figure 26). The save button will output the scene </w:t>
      </w:r>
      <w:r w:rsidR="00A42AF2">
        <w:t xml:space="preserve">object configuration in a way that will be readable for a unity developer. Due to the unity engine’s </w:t>
      </w:r>
      <w:r w:rsidR="00077E01">
        <w:t>rendering method, the developers of this application are not able to save the whole scene directly without editing the underlying unity renderer code which is outside the scope of this project.</w:t>
      </w:r>
    </w:p>
    <w:p w14:paraId="434A4607" w14:textId="6F4A5763" w:rsidR="006B3681" w:rsidRDefault="00F213B8" w:rsidP="002E1C8E">
      <w:r>
        <w:lastRenderedPageBreak/>
        <w:t>These wireframes have been developed in order to minimise the time it takes for the user to start the application and generate the virtual scene</w:t>
      </w:r>
      <w:r w:rsidR="00BB60A6">
        <w:t xml:space="preserve"> if they so desire</w:t>
      </w:r>
      <w:r>
        <w:t xml:space="preserve">. As such, the main menu </w:t>
      </w:r>
      <w:r w:rsidR="00EF4EE6">
        <w:t xml:space="preserve">only requires 3 inputs from the user: an image file, the URL to the API, and which objects to detect. In a production version of the application, the project stakeholders have indicated that the API URL will be automatically input further reducing </w:t>
      </w:r>
      <w:r w:rsidR="002A1968">
        <w:t>user interaction. The reasoning for the API input is due to the use of a development server during this phase of development with no static address.</w:t>
      </w:r>
      <w:r w:rsidR="006B3681">
        <w:t xml:space="preserve"> </w:t>
      </w:r>
    </w:p>
    <w:p w14:paraId="2E31F8B1" w14:textId="77777777" w:rsidR="009C1138" w:rsidRPr="00E93B41" w:rsidRDefault="009C1138" w:rsidP="00E93B41"/>
    <w:p w14:paraId="504EA168" w14:textId="45331C55" w:rsidR="00587F63" w:rsidRDefault="00587F63" w:rsidP="004136AD">
      <w:pPr>
        <w:pStyle w:val="Heading2"/>
      </w:pPr>
      <w:r>
        <w:t>7.3 Data Support Design</w:t>
      </w:r>
    </w:p>
    <w:p w14:paraId="54D2B588" w14:textId="11A16DC1" w:rsidR="00A874C7" w:rsidRDefault="0029763A" w:rsidP="00A874C7">
      <w:r>
        <w:t xml:space="preserve">Here the author will outline the considerations for the use and storage of data within the application. </w:t>
      </w:r>
      <w:r w:rsidR="0079685B">
        <w:t xml:space="preserve">As </w:t>
      </w:r>
      <w:r w:rsidR="009E4176">
        <w:t>one of the requirements of the project is for the application to not store any data of the user’s, the only data storage is</w:t>
      </w:r>
      <w:r w:rsidR="005421A0">
        <w:t xml:space="preserve"> metadata</w:t>
      </w:r>
      <w:r w:rsidR="005A7486">
        <w:t>.</w:t>
      </w:r>
    </w:p>
    <w:p w14:paraId="78FC42B4" w14:textId="77777777" w:rsidR="00AA4EA3" w:rsidRDefault="00AA4EA3" w:rsidP="00A874C7"/>
    <w:p w14:paraId="6D8BC7B3" w14:textId="574A7CA1" w:rsidR="00353397" w:rsidRDefault="00353397" w:rsidP="00353397">
      <w:pPr>
        <w:pStyle w:val="Heading3"/>
      </w:pPr>
      <w:r>
        <w:t>7.3.1</w:t>
      </w:r>
      <w:r w:rsidR="008F3592">
        <w:t xml:space="preserve"> Consideration for security and validation</w:t>
      </w:r>
    </w:p>
    <w:p w14:paraId="5F9BFF6F" w14:textId="30463C06" w:rsidR="005A7486" w:rsidRDefault="005A7486" w:rsidP="005A7486">
      <w:r>
        <w:t>This application does not allow the writing of any data other than saving automatically generated log files to the user’s system.</w:t>
      </w:r>
      <w:r w:rsidR="00821A11">
        <w:t xml:space="preserve"> The API has been developed with only one endpoint which parses the request from the application. This request</w:t>
      </w:r>
      <w:r w:rsidR="006F1D99">
        <w:t xml:space="preserve"> due to the use of ML models has built in soft failures</w:t>
      </w:r>
      <w:r w:rsidR="00AF575F">
        <w:t xml:space="preserve"> from the tensorflow library. If any file other than a base64 image string is passed through to the endpoint along with registered </w:t>
      </w:r>
      <w:r w:rsidR="001149AF">
        <w:t>objects defined by the developer of the API, a http error will occur. This reduces the chance of any attacks on the server.</w:t>
      </w:r>
    </w:p>
    <w:p w14:paraId="11799191" w14:textId="7346157B" w:rsidR="001B04F7" w:rsidRDefault="001B04F7" w:rsidP="005A7486">
      <w:r>
        <w:t>As there is no SQL being used within the application due to all data being passed as JSON files, the server is not at risk of SQL injection att</w:t>
      </w:r>
      <w:r w:rsidR="0027477C">
        <w:t>a</w:t>
      </w:r>
      <w:r>
        <w:t xml:space="preserve">cks, the most common issues to </w:t>
      </w:r>
      <w:r w:rsidR="0027477C">
        <w:t>hosted APIs. The main consideration for the security is the API itself which parses</w:t>
      </w:r>
      <w:r w:rsidR="004B5BD7">
        <w:t xml:space="preserve"> and validates all data that is passed from the application.</w:t>
      </w:r>
    </w:p>
    <w:p w14:paraId="62B31069" w14:textId="0097D913" w:rsidR="00703149" w:rsidRDefault="00703149" w:rsidP="005A7486">
      <w:r>
        <w:t>In terms of the validity of any data passed from the application, the data is all generated by the code itself other than the user image. In its current phase of development, we only look for .jpg images</w:t>
      </w:r>
      <w:r w:rsidR="005C6C9D">
        <w:t xml:space="preserve"> on the user’s file system to pass to the API as base64 strings. This is achieved </w:t>
      </w:r>
      <w:r w:rsidR="00EE3208">
        <w:t>using</w:t>
      </w:r>
      <w:r w:rsidR="005C6C9D">
        <w:t xml:space="preserve"> </w:t>
      </w:r>
      <w:r w:rsidR="00EE3208">
        <w:t>a</w:t>
      </w:r>
      <w:r w:rsidR="005C6C9D">
        <w:t xml:space="preserve"> custom</w:t>
      </w:r>
      <w:r w:rsidR="004547C4">
        <w:t>-</w:t>
      </w:r>
      <w:r w:rsidR="005C6C9D">
        <w:t xml:space="preserve">built </w:t>
      </w:r>
      <w:r w:rsidR="004547C4">
        <w:t>file</w:t>
      </w:r>
      <w:r w:rsidR="005C6C9D">
        <w:t xml:space="preserve"> explorer in the desktop client.</w:t>
      </w:r>
      <w:r w:rsidR="006C2812">
        <w:t xml:space="preserve"> There remains one issue with this </w:t>
      </w:r>
      <w:r w:rsidR="00005A84">
        <w:t xml:space="preserve">validation however it does not affect the data stored on the server (which is a total of 2 trained ML models) but affects the server itself. As we are exposing the </w:t>
      </w:r>
      <w:r w:rsidR="009F4BCE">
        <w:t xml:space="preserve">API publicly currently and not hiding or fully validating the contents of the jpg on the client side, there is the possibility for a user to </w:t>
      </w:r>
      <w:r w:rsidR="002B3402">
        <w:t>send a malicious file with the extension ‘.jpg’ and run their own code on the server itself</w:t>
      </w:r>
      <w:r w:rsidR="004E29F0">
        <w:t xml:space="preserve">. Due to the nature of this project as a proof of concept rather than a product or service, the fix for this issue was deemed out of scope to the stakeholders and has been </w:t>
      </w:r>
      <w:r w:rsidR="00EE3208">
        <w:t>placed in a further work section for future development phases.</w:t>
      </w:r>
    </w:p>
    <w:p w14:paraId="5C6F4DBF" w14:textId="77777777" w:rsidR="00AA4EA3" w:rsidRDefault="00AA4EA3" w:rsidP="005A7486"/>
    <w:p w14:paraId="0DBCBF42" w14:textId="21CEBBF6" w:rsidR="000636E0" w:rsidRDefault="000636E0" w:rsidP="000636E0">
      <w:pPr>
        <w:pStyle w:val="Heading3"/>
      </w:pPr>
      <w:r>
        <w:t>7.3.2</w:t>
      </w:r>
      <w:r w:rsidR="00637736">
        <w:t xml:space="preserve"> current data design</w:t>
      </w:r>
    </w:p>
    <w:p w14:paraId="4FF24F10" w14:textId="372C79D0" w:rsidR="00FD6A27" w:rsidRDefault="00637736" w:rsidP="00A00C00">
      <w:r>
        <w:t>For this project, the application configuration file have been stored in a document based database design. This allowed for decoupled configuration</w:t>
      </w:r>
      <w:r w:rsidR="00F91051">
        <w:t xml:space="preserve"> files for different sections which were added to through the development as needed. </w:t>
      </w:r>
      <w:r w:rsidR="00913853">
        <w:t xml:space="preserve">Each configuration file was </w:t>
      </w:r>
      <w:r w:rsidR="003E1B75">
        <w:t>formatted</w:t>
      </w:r>
      <w:r w:rsidR="00913853">
        <w:t xml:space="preserve"> </w:t>
      </w:r>
      <w:r w:rsidR="003E1B75">
        <w:t>using</w:t>
      </w:r>
      <w:r w:rsidR="00913853">
        <w:t xml:space="preserve"> </w:t>
      </w:r>
      <w:r w:rsidR="003E1B75">
        <w:t xml:space="preserve">the </w:t>
      </w:r>
      <w:r w:rsidR="00913853">
        <w:t xml:space="preserve">JSON </w:t>
      </w:r>
      <w:r w:rsidR="003E1B75">
        <w:t xml:space="preserve">standard. This kept each configuration easily readable at </w:t>
      </w:r>
      <w:r w:rsidR="002101E6">
        <w:t>the beginning of the application</w:t>
      </w:r>
      <w:r w:rsidR="003E1B75">
        <w:t xml:space="preserve"> without calling to a d</w:t>
      </w:r>
      <w:r w:rsidR="002101E6">
        <w:t>atabase each time the option for an object was needed</w:t>
      </w:r>
      <w:r w:rsidR="003E1B75">
        <w:t>.</w:t>
      </w:r>
      <w:r w:rsidR="002101E6">
        <w:t xml:space="preserve"> The reasoning behind this was also the small amount of estimated </w:t>
      </w:r>
      <w:r w:rsidR="002101E6">
        <w:lastRenderedPageBreak/>
        <w:t xml:space="preserve">data that would be required </w:t>
      </w:r>
      <w:r w:rsidR="0029644D">
        <w:t>for this phase of development.</w:t>
      </w:r>
      <w:r w:rsidR="008C1C50">
        <w:rPr>
          <w:noProof/>
        </w:rPr>
        <mc:AlternateContent>
          <mc:Choice Requires="wpg">
            <w:drawing>
              <wp:anchor distT="0" distB="0" distL="114300" distR="114300" simplePos="0" relativeHeight="251884544" behindDoc="0" locked="0" layoutInCell="1" allowOverlap="1" wp14:anchorId="2FE634B0" wp14:editId="6632019A">
                <wp:simplePos x="0" y="0"/>
                <wp:positionH relativeFrom="column">
                  <wp:posOffset>1130968</wp:posOffset>
                </wp:positionH>
                <wp:positionV relativeFrom="paragraph">
                  <wp:posOffset>529389</wp:posOffset>
                </wp:positionV>
                <wp:extent cx="4602079" cy="4399280"/>
                <wp:effectExtent l="0" t="0" r="27305" b="1270"/>
                <wp:wrapTopAndBottom/>
                <wp:docPr id="187" name="Group 187"/>
                <wp:cNvGraphicFramePr/>
                <a:graphic xmlns:a="http://schemas.openxmlformats.org/drawingml/2006/main">
                  <a:graphicData uri="http://schemas.microsoft.com/office/word/2010/wordprocessingGroup">
                    <wpg:wgp>
                      <wpg:cNvGrpSpPr/>
                      <wpg:grpSpPr>
                        <a:xfrm>
                          <a:off x="0" y="0"/>
                          <a:ext cx="4602079" cy="4399280"/>
                          <a:chOff x="0" y="0"/>
                          <a:chExt cx="4602079" cy="4399280"/>
                        </a:xfrm>
                      </wpg:grpSpPr>
                      <wps:wsp>
                        <wps:cNvPr id="185" name="Rectangle 185"/>
                        <wps:cNvSpPr/>
                        <wps:spPr>
                          <a:xfrm>
                            <a:off x="0" y="0"/>
                            <a:ext cx="4602079" cy="4072689"/>
                          </a:xfrm>
                          <a:prstGeom prst="rect">
                            <a:avLst/>
                          </a:prstGeom>
                        </wps:spPr>
                        <wps:style>
                          <a:lnRef idx="2">
                            <a:schemeClr val="dk1"/>
                          </a:lnRef>
                          <a:fillRef idx="1">
                            <a:schemeClr val="lt1"/>
                          </a:fillRef>
                          <a:effectRef idx="0">
                            <a:schemeClr val="dk1"/>
                          </a:effectRef>
                          <a:fontRef idx="minor">
                            <a:schemeClr val="dk1"/>
                          </a:fontRef>
                        </wps:style>
                        <wps:txbx>
                          <w:txbxContent>
                            <w:p w14:paraId="6672A9AC" w14:textId="77777777" w:rsidR="00A94CED" w:rsidRPr="00495C75" w:rsidRDefault="00A94CED" w:rsidP="00A94CED">
                              <w:pPr>
                                <w:pStyle w:val="NoSpacing"/>
                                <w:rPr>
                                  <w:rFonts w:ascii="Courier New" w:hAnsi="Courier New" w:cs="Courier New"/>
                                  <w:sz w:val="22"/>
                                </w:rPr>
                              </w:pPr>
                              <w:r w:rsidRPr="00495C75">
                                <w:rPr>
                                  <w:rFonts w:ascii="Courier New" w:hAnsi="Courier New" w:cs="Courier New"/>
                                  <w:sz w:val="22"/>
                                </w:rPr>
                                <w:t>{</w:t>
                              </w:r>
                            </w:p>
                            <w:p w14:paraId="57E40971" w14:textId="419E154A" w:rsidR="00A94CED" w:rsidRPr="00495C75" w:rsidRDefault="00A94CED" w:rsidP="00A94CED">
                              <w:pPr>
                                <w:pStyle w:val="NoSpacing"/>
                                <w:rPr>
                                  <w:rFonts w:ascii="Courier New" w:hAnsi="Courier New" w:cs="Courier New"/>
                                  <w:sz w:val="22"/>
                                </w:rPr>
                              </w:pPr>
                              <w:r w:rsidRPr="00495C75">
                                <w:rPr>
                                  <w:rFonts w:ascii="Courier New" w:hAnsi="Courier New" w:cs="Courier New"/>
                                  <w:sz w:val="22"/>
                                </w:rPr>
                                <w:tab/>
                                <w:t>"object type": [</w:t>
                              </w:r>
                            </w:p>
                            <w:p w14:paraId="624B2BB6" w14:textId="77777777" w:rsidR="00A94CED" w:rsidRPr="00495C75" w:rsidRDefault="00A94CED" w:rsidP="00A94CED">
                              <w:pPr>
                                <w:pStyle w:val="NoSpacing"/>
                                <w:rPr>
                                  <w:rFonts w:ascii="Courier New" w:hAnsi="Courier New" w:cs="Courier New"/>
                                  <w:sz w:val="22"/>
                                </w:rPr>
                              </w:pPr>
                              <w:r w:rsidRPr="00495C75">
                                <w:rPr>
                                  <w:rFonts w:ascii="Courier New" w:hAnsi="Courier New" w:cs="Courier New"/>
                                  <w:sz w:val="22"/>
                                </w:rPr>
                                <w:tab/>
                              </w:r>
                              <w:r w:rsidRPr="00495C75">
                                <w:rPr>
                                  <w:rFonts w:ascii="Courier New" w:hAnsi="Courier New" w:cs="Courier New"/>
                                  <w:sz w:val="22"/>
                                </w:rPr>
                                <w:tab/>
                                <w:t>{</w:t>
                              </w:r>
                            </w:p>
                            <w:p w14:paraId="78D8C206" w14:textId="77777777" w:rsidR="00A94CED" w:rsidRPr="00495C75" w:rsidRDefault="00A94CED" w:rsidP="00A94CED">
                              <w:pPr>
                                <w:pStyle w:val="NoSpacing"/>
                                <w:rPr>
                                  <w:rFonts w:ascii="Courier New" w:hAnsi="Courier New" w:cs="Courier New"/>
                                  <w:sz w:val="22"/>
                                </w:rPr>
                              </w:pPr>
                              <w:r w:rsidRPr="00495C75">
                                <w:rPr>
                                  <w:rFonts w:ascii="Courier New" w:hAnsi="Courier New" w:cs="Courier New"/>
                                  <w:sz w:val="22"/>
                                </w:rPr>
                                <w:tab/>
                              </w:r>
                              <w:r w:rsidRPr="00495C75">
                                <w:rPr>
                                  <w:rFonts w:ascii="Courier New" w:hAnsi="Courier New" w:cs="Courier New"/>
                                  <w:sz w:val="22"/>
                                </w:rPr>
                                <w:tab/>
                              </w:r>
                              <w:r w:rsidRPr="00495C75">
                                <w:rPr>
                                  <w:rFonts w:ascii="Courier New" w:hAnsi="Courier New" w:cs="Courier New"/>
                                  <w:sz w:val="22"/>
                                </w:rPr>
                                <w:tab/>
                                <w:t>"objID":1,</w:t>
                              </w:r>
                            </w:p>
                            <w:p w14:paraId="2E986960" w14:textId="3C567F67" w:rsidR="00A94CED" w:rsidRPr="00495C75" w:rsidRDefault="00A94CED" w:rsidP="00A94CED">
                              <w:pPr>
                                <w:pStyle w:val="NoSpacing"/>
                                <w:rPr>
                                  <w:rFonts w:ascii="Courier New" w:hAnsi="Courier New" w:cs="Courier New"/>
                                  <w:sz w:val="22"/>
                                </w:rPr>
                              </w:pPr>
                              <w:r w:rsidRPr="00495C75">
                                <w:rPr>
                                  <w:rFonts w:ascii="Courier New" w:hAnsi="Courier New" w:cs="Courier New"/>
                                  <w:sz w:val="22"/>
                                </w:rPr>
                                <w:tab/>
                              </w:r>
                              <w:r w:rsidRPr="00495C75">
                                <w:rPr>
                                  <w:rFonts w:ascii="Courier New" w:hAnsi="Courier New" w:cs="Courier New"/>
                                  <w:sz w:val="22"/>
                                </w:rPr>
                                <w:tab/>
                              </w:r>
                              <w:r w:rsidRPr="00495C75">
                                <w:rPr>
                                  <w:rFonts w:ascii="Courier New" w:hAnsi="Courier New" w:cs="Courier New"/>
                                  <w:sz w:val="22"/>
                                </w:rPr>
                                <w:tab/>
                                <w:t>"objName":"</w:t>
                              </w:r>
                              <w:r w:rsidR="006966CE" w:rsidRPr="00495C75">
                                <w:rPr>
                                  <w:rFonts w:ascii="Courier New" w:hAnsi="Courier New" w:cs="Courier New"/>
                                  <w:sz w:val="22"/>
                                </w:rPr>
                                <w:t>path/to/model</w:t>
                              </w:r>
                              <w:r w:rsidRPr="00495C75">
                                <w:rPr>
                                  <w:rFonts w:ascii="Courier New" w:hAnsi="Courier New" w:cs="Courier New"/>
                                  <w:sz w:val="22"/>
                                </w:rPr>
                                <w:t>",</w:t>
                              </w:r>
                            </w:p>
                            <w:p w14:paraId="280F51D5" w14:textId="0F02BC68" w:rsidR="00A94CED" w:rsidRPr="00495C75" w:rsidRDefault="00A94CED" w:rsidP="00A94CED">
                              <w:pPr>
                                <w:pStyle w:val="NoSpacing"/>
                                <w:rPr>
                                  <w:rFonts w:ascii="Courier New" w:hAnsi="Courier New" w:cs="Courier New"/>
                                  <w:sz w:val="22"/>
                                </w:rPr>
                              </w:pPr>
                              <w:r w:rsidRPr="00495C75">
                                <w:rPr>
                                  <w:rFonts w:ascii="Courier New" w:hAnsi="Courier New" w:cs="Courier New"/>
                                  <w:sz w:val="22"/>
                                </w:rPr>
                                <w:tab/>
                              </w:r>
                              <w:r w:rsidRPr="00495C75">
                                <w:rPr>
                                  <w:rFonts w:ascii="Courier New" w:hAnsi="Courier New" w:cs="Courier New"/>
                                  <w:sz w:val="22"/>
                                </w:rPr>
                                <w:tab/>
                              </w:r>
                              <w:r w:rsidRPr="00495C75">
                                <w:rPr>
                                  <w:rFonts w:ascii="Courier New" w:hAnsi="Courier New" w:cs="Courier New"/>
                                  <w:sz w:val="22"/>
                                </w:rPr>
                                <w:tab/>
                                <w:t>"rel_base":</w:t>
                              </w:r>
                              <w:r w:rsidR="006966CE" w:rsidRPr="00495C75">
                                <w:rPr>
                                  <w:rFonts w:ascii="Courier New" w:hAnsi="Courier New" w:cs="Courier New"/>
                                  <w:sz w:val="22"/>
                                </w:rPr>
                                <w:t>dist from pivot to base</w:t>
                              </w:r>
                              <w:r w:rsidRPr="00495C75">
                                <w:rPr>
                                  <w:rFonts w:ascii="Courier New" w:hAnsi="Courier New" w:cs="Courier New"/>
                                  <w:sz w:val="22"/>
                                </w:rPr>
                                <w:t>,</w:t>
                              </w:r>
                            </w:p>
                            <w:p w14:paraId="6EC31691" w14:textId="3CE179AB" w:rsidR="00A94CED" w:rsidRPr="00495C75" w:rsidRDefault="00A94CED" w:rsidP="00A94CED">
                              <w:pPr>
                                <w:pStyle w:val="NoSpacing"/>
                                <w:rPr>
                                  <w:rFonts w:ascii="Courier New" w:hAnsi="Courier New" w:cs="Courier New"/>
                                  <w:sz w:val="22"/>
                                </w:rPr>
                              </w:pPr>
                              <w:r w:rsidRPr="00495C75">
                                <w:rPr>
                                  <w:rFonts w:ascii="Courier New" w:hAnsi="Courier New" w:cs="Courier New"/>
                                  <w:sz w:val="22"/>
                                </w:rPr>
                                <w:tab/>
                              </w:r>
                              <w:r w:rsidRPr="00495C75">
                                <w:rPr>
                                  <w:rFonts w:ascii="Courier New" w:hAnsi="Courier New" w:cs="Courier New"/>
                                  <w:sz w:val="22"/>
                                </w:rPr>
                                <w:tab/>
                              </w:r>
                              <w:r w:rsidRPr="00495C75">
                                <w:rPr>
                                  <w:rFonts w:ascii="Courier New" w:hAnsi="Courier New" w:cs="Courier New"/>
                                  <w:sz w:val="22"/>
                                </w:rPr>
                                <w:tab/>
                                <w:t>"style":"</w:t>
                              </w:r>
                              <w:r w:rsidR="006966CE" w:rsidRPr="00495C75">
                                <w:rPr>
                                  <w:rFonts w:ascii="Courier New" w:hAnsi="Courier New" w:cs="Courier New"/>
                                  <w:sz w:val="22"/>
                                </w:rPr>
                                <w:t>style</w:t>
                              </w:r>
                              <w:r w:rsidRPr="00495C75">
                                <w:rPr>
                                  <w:rFonts w:ascii="Courier New" w:hAnsi="Courier New" w:cs="Courier New"/>
                                  <w:sz w:val="22"/>
                                </w:rPr>
                                <w:t>"</w:t>
                              </w:r>
                            </w:p>
                            <w:p w14:paraId="4D45AFBD" w14:textId="41823995" w:rsidR="00A94CED" w:rsidRPr="00495C75" w:rsidRDefault="00A94CED" w:rsidP="00A94CED">
                              <w:pPr>
                                <w:pStyle w:val="NoSpacing"/>
                                <w:rPr>
                                  <w:rFonts w:ascii="Courier New" w:hAnsi="Courier New" w:cs="Courier New"/>
                                  <w:sz w:val="22"/>
                                </w:rPr>
                              </w:pPr>
                              <w:r w:rsidRPr="00495C75">
                                <w:rPr>
                                  <w:rFonts w:ascii="Courier New" w:hAnsi="Courier New" w:cs="Courier New"/>
                                  <w:sz w:val="22"/>
                                </w:rPr>
                                <w:tab/>
                              </w:r>
                              <w:r w:rsidRPr="00495C75">
                                <w:rPr>
                                  <w:rFonts w:ascii="Courier New" w:hAnsi="Courier New" w:cs="Courier New"/>
                                  <w:sz w:val="22"/>
                                </w:rPr>
                                <w:tab/>
                                <w:t>}</w:t>
                              </w:r>
                              <w:r w:rsidR="00495C75" w:rsidRPr="00495C75">
                                <w:rPr>
                                  <w:rFonts w:ascii="Courier New" w:hAnsi="Courier New" w:cs="Courier New"/>
                                  <w:sz w:val="22"/>
                                </w:rPr>
                                <w:t>,</w:t>
                              </w:r>
                            </w:p>
                            <w:p w14:paraId="6C4EF425" w14:textId="77777777" w:rsidR="00495C75" w:rsidRPr="00495C75" w:rsidRDefault="00495C75" w:rsidP="00495C75">
                              <w:pPr>
                                <w:pStyle w:val="NoSpacing"/>
                                <w:rPr>
                                  <w:rFonts w:ascii="Courier New" w:hAnsi="Courier New" w:cs="Courier New"/>
                                  <w:sz w:val="22"/>
                                </w:rPr>
                              </w:pPr>
                              <w:r w:rsidRPr="00495C75">
                                <w:rPr>
                                  <w:rFonts w:ascii="Courier New" w:hAnsi="Courier New" w:cs="Courier New"/>
                                  <w:sz w:val="22"/>
                                </w:rPr>
                                <w:tab/>
                              </w:r>
                              <w:r w:rsidRPr="00495C75">
                                <w:rPr>
                                  <w:rFonts w:ascii="Courier New" w:hAnsi="Courier New" w:cs="Courier New"/>
                                  <w:sz w:val="22"/>
                                </w:rPr>
                                <w:tab/>
                                <w:t>{</w:t>
                              </w:r>
                            </w:p>
                            <w:p w14:paraId="2BF91CD7" w14:textId="6B85C27A" w:rsidR="00495C75" w:rsidRPr="00495C75" w:rsidRDefault="00495C75" w:rsidP="00495C75">
                              <w:pPr>
                                <w:pStyle w:val="NoSpacing"/>
                                <w:rPr>
                                  <w:rFonts w:ascii="Courier New" w:hAnsi="Courier New" w:cs="Courier New"/>
                                  <w:sz w:val="22"/>
                                </w:rPr>
                              </w:pPr>
                              <w:r w:rsidRPr="00495C75">
                                <w:rPr>
                                  <w:rFonts w:ascii="Courier New" w:hAnsi="Courier New" w:cs="Courier New"/>
                                  <w:sz w:val="22"/>
                                </w:rPr>
                                <w:tab/>
                              </w:r>
                              <w:r w:rsidRPr="00495C75">
                                <w:rPr>
                                  <w:rFonts w:ascii="Courier New" w:hAnsi="Courier New" w:cs="Courier New"/>
                                  <w:sz w:val="22"/>
                                </w:rPr>
                                <w:tab/>
                              </w:r>
                              <w:r w:rsidRPr="00495C75">
                                <w:rPr>
                                  <w:rFonts w:ascii="Courier New" w:hAnsi="Courier New" w:cs="Courier New"/>
                                  <w:sz w:val="22"/>
                                </w:rPr>
                                <w:tab/>
                                <w:t>"objID":2,</w:t>
                              </w:r>
                            </w:p>
                            <w:p w14:paraId="0ED41F14" w14:textId="77777777" w:rsidR="00495C75" w:rsidRPr="00495C75" w:rsidRDefault="00495C75" w:rsidP="00495C75">
                              <w:pPr>
                                <w:pStyle w:val="NoSpacing"/>
                                <w:rPr>
                                  <w:rFonts w:ascii="Courier New" w:hAnsi="Courier New" w:cs="Courier New"/>
                                  <w:sz w:val="22"/>
                                </w:rPr>
                              </w:pPr>
                              <w:r w:rsidRPr="00495C75">
                                <w:rPr>
                                  <w:rFonts w:ascii="Courier New" w:hAnsi="Courier New" w:cs="Courier New"/>
                                  <w:sz w:val="22"/>
                                </w:rPr>
                                <w:tab/>
                              </w:r>
                              <w:r w:rsidRPr="00495C75">
                                <w:rPr>
                                  <w:rFonts w:ascii="Courier New" w:hAnsi="Courier New" w:cs="Courier New"/>
                                  <w:sz w:val="22"/>
                                </w:rPr>
                                <w:tab/>
                              </w:r>
                              <w:r w:rsidRPr="00495C75">
                                <w:rPr>
                                  <w:rFonts w:ascii="Courier New" w:hAnsi="Courier New" w:cs="Courier New"/>
                                  <w:sz w:val="22"/>
                                </w:rPr>
                                <w:tab/>
                                <w:t>"objName":"path/to/model",</w:t>
                              </w:r>
                            </w:p>
                            <w:p w14:paraId="7AB8F3DD" w14:textId="77777777" w:rsidR="00495C75" w:rsidRPr="00495C75" w:rsidRDefault="00495C75" w:rsidP="00495C75">
                              <w:pPr>
                                <w:pStyle w:val="NoSpacing"/>
                                <w:rPr>
                                  <w:rFonts w:ascii="Courier New" w:hAnsi="Courier New" w:cs="Courier New"/>
                                  <w:sz w:val="22"/>
                                </w:rPr>
                              </w:pPr>
                              <w:r w:rsidRPr="00495C75">
                                <w:rPr>
                                  <w:rFonts w:ascii="Courier New" w:hAnsi="Courier New" w:cs="Courier New"/>
                                  <w:sz w:val="22"/>
                                </w:rPr>
                                <w:tab/>
                              </w:r>
                              <w:r w:rsidRPr="00495C75">
                                <w:rPr>
                                  <w:rFonts w:ascii="Courier New" w:hAnsi="Courier New" w:cs="Courier New"/>
                                  <w:sz w:val="22"/>
                                </w:rPr>
                                <w:tab/>
                              </w:r>
                              <w:r w:rsidRPr="00495C75">
                                <w:rPr>
                                  <w:rFonts w:ascii="Courier New" w:hAnsi="Courier New" w:cs="Courier New"/>
                                  <w:sz w:val="22"/>
                                </w:rPr>
                                <w:tab/>
                                <w:t>"rel_base":dist from pivot to base,</w:t>
                              </w:r>
                            </w:p>
                            <w:p w14:paraId="24706EEE" w14:textId="77777777" w:rsidR="00495C75" w:rsidRPr="00495C75" w:rsidRDefault="00495C75" w:rsidP="00495C75">
                              <w:pPr>
                                <w:pStyle w:val="NoSpacing"/>
                                <w:rPr>
                                  <w:rFonts w:ascii="Courier New" w:hAnsi="Courier New" w:cs="Courier New"/>
                                  <w:sz w:val="22"/>
                                </w:rPr>
                              </w:pPr>
                              <w:r w:rsidRPr="00495C75">
                                <w:rPr>
                                  <w:rFonts w:ascii="Courier New" w:hAnsi="Courier New" w:cs="Courier New"/>
                                  <w:sz w:val="22"/>
                                </w:rPr>
                                <w:tab/>
                              </w:r>
                              <w:r w:rsidRPr="00495C75">
                                <w:rPr>
                                  <w:rFonts w:ascii="Courier New" w:hAnsi="Courier New" w:cs="Courier New"/>
                                  <w:sz w:val="22"/>
                                </w:rPr>
                                <w:tab/>
                              </w:r>
                              <w:r w:rsidRPr="00495C75">
                                <w:rPr>
                                  <w:rFonts w:ascii="Courier New" w:hAnsi="Courier New" w:cs="Courier New"/>
                                  <w:sz w:val="22"/>
                                </w:rPr>
                                <w:tab/>
                                <w:t>"style":"style"</w:t>
                              </w:r>
                            </w:p>
                            <w:p w14:paraId="085C6DDE" w14:textId="77777777" w:rsidR="00495C75" w:rsidRPr="00495C75" w:rsidRDefault="00495C75" w:rsidP="00495C75">
                              <w:pPr>
                                <w:pStyle w:val="NoSpacing"/>
                                <w:rPr>
                                  <w:rFonts w:ascii="Courier New" w:hAnsi="Courier New" w:cs="Courier New"/>
                                  <w:sz w:val="22"/>
                                </w:rPr>
                              </w:pPr>
                              <w:r w:rsidRPr="00495C75">
                                <w:rPr>
                                  <w:rFonts w:ascii="Courier New" w:hAnsi="Courier New" w:cs="Courier New"/>
                                  <w:sz w:val="22"/>
                                </w:rPr>
                                <w:tab/>
                              </w:r>
                              <w:r w:rsidRPr="00495C75">
                                <w:rPr>
                                  <w:rFonts w:ascii="Courier New" w:hAnsi="Courier New" w:cs="Courier New"/>
                                  <w:sz w:val="22"/>
                                </w:rPr>
                                <w:tab/>
                                <w:t>},</w:t>
                              </w:r>
                            </w:p>
                            <w:p w14:paraId="3BE7DA34" w14:textId="5A507462" w:rsidR="00495C75" w:rsidRPr="00495C75" w:rsidRDefault="00495C75" w:rsidP="00A94CED">
                              <w:pPr>
                                <w:pStyle w:val="NoSpacing"/>
                                <w:rPr>
                                  <w:rFonts w:ascii="Courier New" w:hAnsi="Courier New" w:cs="Courier New"/>
                                  <w:sz w:val="22"/>
                                </w:rPr>
                              </w:pPr>
                            </w:p>
                            <w:p w14:paraId="0573B144" w14:textId="77777777" w:rsidR="00A94CED" w:rsidRPr="00495C75" w:rsidRDefault="00A94CED" w:rsidP="00A94CED">
                              <w:pPr>
                                <w:pStyle w:val="NoSpacing"/>
                                <w:rPr>
                                  <w:rFonts w:ascii="Courier New" w:hAnsi="Courier New" w:cs="Courier New"/>
                                  <w:sz w:val="22"/>
                                </w:rPr>
                              </w:pPr>
                              <w:r w:rsidRPr="00495C75">
                                <w:rPr>
                                  <w:rFonts w:ascii="Courier New" w:hAnsi="Courier New" w:cs="Courier New"/>
                                  <w:sz w:val="22"/>
                                </w:rPr>
                                <w:tab/>
                                <w:t>],</w:t>
                              </w:r>
                            </w:p>
                            <w:p w14:paraId="42643BBE" w14:textId="01293ACD" w:rsidR="00A94CED" w:rsidRPr="00495C75" w:rsidRDefault="00A94CED" w:rsidP="00A94CED">
                              <w:pPr>
                                <w:pStyle w:val="NoSpacing"/>
                                <w:rPr>
                                  <w:rFonts w:ascii="Courier New" w:hAnsi="Courier New" w:cs="Courier New"/>
                                  <w:sz w:val="22"/>
                                </w:rPr>
                              </w:pPr>
                              <w:r w:rsidRPr="00495C75">
                                <w:rPr>
                                  <w:rFonts w:ascii="Courier New" w:hAnsi="Courier New" w:cs="Courier New"/>
                                  <w:sz w:val="22"/>
                                </w:rPr>
                                <w:tab/>
                                <w:t>"opbect type": [</w:t>
                              </w:r>
                            </w:p>
                            <w:p w14:paraId="1A54D127" w14:textId="77777777" w:rsidR="00A94CED" w:rsidRPr="00495C75" w:rsidRDefault="00A94CED" w:rsidP="00A94CED">
                              <w:pPr>
                                <w:pStyle w:val="NoSpacing"/>
                                <w:rPr>
                                  <w:rFonts w:ascii="Courier New" w:hAnsi="Courier New" w:cs="Courier New"/>
                                  <w:sz w:val="22"/>
                                </w:rPr>
                              </w:pPr>
                              <w:r w:rsidRPr="00495C75">
                                <w:rPr>
                                  <w:rFonts w:ascii="Courier New" w:hAnsi="Courier New" w:cs="Courier New"/>
                                  <w:sz w:val="22"/>
                                </w:rPr>
                                <w:tab/>
                              </w:r>
                              <w:r w:rsidRPr="00495C75">
                                <w:rPr>
                                  <w:rFonts w:ascii="Courier New" w:hAnsi="Courier New" w:cs="Courier New"/>
                                  <w:sz w:val="22"/>
                                </w:rPr>
                                <w:tab/>
                                <w:t>{</w:t>
                              </w:r>
                            </w:p>
                            <w:p w14:paraId="291335CF" w14:textId="04DD7B76" w:rsidR="006966CE" w:rsidRPr="00495C75" w:rsidRDefault="00A94CED" w:rsidP="006966CE">
                              <w:pPr>
                                <w:pStyle w:val="NoSpacing"/>
                                <w:rPr>
                                  <w:rFonts w:ascii="Courier New" w:hAnsi="Courier New" w:cs="Courier New"/>
                                  <w:sz w:val="22"/>
                                </w:rPr>
                              </w:pPr>
                              <w:r w:rsidRPr="00495C75">
                                <w:rPr>
                                  <w:rFonts w:ascii="Courier New" w:hAnsi="Courier New" w:cs="Courier New"/>
                                  <w:sz w:val="22"/>
                                </w:rPr>
                                <w:tab/>
                              </w:r>
                              <w:r w:rsidRPr="00495C75">
                                <w:rPr>
                                  <w:rFonts w:ascii="Courier New" w:hAnsi="Courier New" w:cs="Courier New"/>
                                  <w:sz w:val="22"/>
                                </w:rPr>
                                <w:tab/>
                              </w:r>
                              <w:r w:rsidRPr="00495C75">
                                <w:rPr>
                                  <w:rFonts w:ascii="Courier New" w:hAnsi="Courier New" w:cs="Courier New"/>
                                  <w:sz w:val="22"/>
                                </w:rPr>
                                <w:tab/>
                              </w:r>
                              <w:r w:rsidR="006966CE" w:rsidRPr="00495C75">
                                <w:rPr>
                                  <w:rFonts w:ascii="Courier New" w:hAnsi="Courier New" w:cs="Courier New"/>
                                  <w:sz w:val="22"/>
                                </w:rPr>
                                <w:t>"objID":</w:t>
                              </w:r>
                              <w:r w:rsidR="00495C75" w:rsidRPr="00495C75">
                                <w:rPr>
                                  <w:rFonts w:ascii="Courier New" w:hAnsi="Courier New" w:cs="Courier New"/>
                                  <w:sz w:val="22"/>
                                </w:rPr>
                                <w:t>3</w:t>
                              </w:r>
                              <w:r w:rsidR="006966CE" w:rsidRPr="00495C75">
                                <w:rPr>
                                  <w:rFonts w:ascii="Courier New" w:hAnsi="Courier New" w:cs="Courier New"/>
                                  <w:sz w:val="22"/>
                                </w:rPr>
                                <w:t>,</w:t>
                              </w:r>
                            </w:p>
                            <w:p w14:paraId="6103FCAC" w14:textId="77777777" w:rsidR="006966CE" w:rsidRPr="00495C75" w:rsidRDefault="006966CE" w:rsidP="006966CE">
                              <w:pPr>
                                <w:pStyle w:val="NoSpacing"/>
                                <w:rPr>
                                  <w:rFonts w:ascii="Courier New" w:hAnsi="Courier New" w:cs="Courier New"/>
                                  <w:sz w:val="22"/>
                                </w:rPr>
                              </w:pPr>
                              <w:r w:rsidRPr="00495C75">
                                <w:rPr>
                                  <w:rFonts w:ascii="Courier New" w:hAnsi="Courier New" w:cs="Courier New"/>
                                  <w:sz w:val="22"/>
                                </w:rPr>
                                <w:tab/>
                              </w:r>
                              <w:r w:rsidRPr="00495C75">
                                <w:rPr>
                                  <w:rFonts w:ascii="Courier New" w:hAnsi="Courier New" w:cs="Courier New"/>
                                  <w:sz w:val="22"/>
                                </w:rPr>
                                <w:tab/>
                              </w:r>
                              <w:r w:rsidRPr="00495C75">
                                <w:rPr>
                                  <w:rFonts w:ascii="Courier New" w:hAnsi="Courier New" w:cs="Courier New"/>
                                  <w:sz w:val="22"/>
                                </w:rPr>
                                <w:tab/>
                                <w:t>"objName":"path/to/model",</w:t>
                              </w:r>
                            </w:p>
                            <w:p w14:paraId="71012E58" w14:textId="77777777" w:rsidR="006966CE" w:rsidRPr="00495C75" w:rsidRDefault="006966CE" w:rsidP="006966CE">
                              <w:pPr>
                                <w:pStyle w:val="NoSpacing"/>
                                <w:rPr>
                                  <w:rFonts w:ascii="Courier New" w:hAnsi="Courier New" w:cs="Courier New"/>
                                  <w:sz w:val="22"/>
                                </w:rPr>
                              </w:pPr>
                              <w:r w:rsidRPr="00495C75">
                                <w:rPr>
                                  <w:rFonts w:ascii="Courier New" w:hAnsi="Courier New" w:cs="Courier New"/>
                                  <w:sz w:val="22"/>
                                </w:rPr>
                                <w:tab/>
                              </w:r>
                              <w:r w:rsidRPr="00495C75">
                                <w:rPr>
                                  <w:rFonts w:ascii="Courier New" w:hAnsi="Courier New" w:cs="Courier New"/>
                                  <w:sz w:val="22"/>
                                </w:rPr>
                                <w:tab/>
                              </w:r>
                              <w:r w:rsidRPr="00495C75">
                                <w:rPr>
                                  <w:rFonts w:ascii="Courier New" w:hAnsi="Courier New" w:cs="Courier New"/>
                                  <w:sz w:val="22"/>
                                </w:rPr>
                                <w:tab/>
                                <w:t>"rel_base":dist from pivot to base,</w:t>
                              </w:r>
                            </w:p>
                            <w:p w14:paraId="555BDA55" w14:textId="77777777" w:rsidR="006966CE" w:rsidRPr="00495C75" w:rsidRDefault="006966CE" w:rsidP="006966CE">
                              <w:pPr>
                                <w:pStyle w:val="NoSpacing"/>
                                <w:rPr>
                                  <w:rFonts w:ascii="Courier New" w:hAnsi="Courier New" w:cs="Courier New"/>
                                  <w:sz w:val="22"/>
                                </w:rPr>
                              </w:pPr>
                              <w:r w:rsidRPr="00495C75">
                                <w:rPr>
                                  <w:rFonts w:ascii="Courier New" w:hAnsi="Courier New" w:cs="Courier New"/>
                                  <w:sz w:val="22"/>
                                </w:rPr>
                                <w:tab/>
                              </w:r>
                              <w:r w:rsidRPr="00495C75">
                                <w:rPr>
                                  <w:rFonts w:ascii="Courier New" w:hAnsi="Courier New" w:cs="Courier New"/>
                                  <w:sz w:val="22"/>
                                </w:rPr>
                                <w:tab/>
                              </w:r>
                              <w:r w:rsidRPr="00495C75">
                                <w:rPr>
                                  <w:rFonts w:ascii="Courier New" w:hAnsi="Courier New" w:cs="Courier New"/>
                                  <w:sz w:val="22"/>
                                </w:rPr>
                                <w:tab/>
                                <w:t>"style":"style"</w:t>
                              </w:r>
                            </w:p>
                            <w:p w14:paraId="0EE50B85" w14:textId="49FA797B" w:rsidR="00A94CED" w:rsidRPr="00495C75" w:rsidRDefault="00A94CED" w:rsidP="006966CE">
                              <w:pPr>
                                <w:pStyle w:val="NoSpacing"/>
                                <w:rPr>
                                  <w:rFonts w:ascii="Courier New" w:hAnsi="Courier New" w:cs="Courier New"/>
                                  <w:sz w:val="22"/>
                                </w:rPr>
                              </w:pPr>
                              <w:r w:rsidRPr="00495C75">
                                <w:rPr>
                                  <w:rFonts w:ascii="Courier New" w:hAnsi="Courier New" w:cs="Courier New"/>
                                  <w:sz w:val="22"/>
                                </w:rPr>
                                <w:tab/>
                              </w:r>
                              <w:r w:rsidRPr="00495C75">
                                <w:rPr>
                                  <w:rFonts w:ascii="Courier New" w:hAnsi="Courier New" w:cs="Courier New"/>
                                  <w:sz w:val="22"/>
                                </w:rPr>
                                <w:tab/>
                                <w:t>}</w:t>
                              </w:r>
                            </w:p>
                            <w:p w14:paraId="03F7A657" w14:textId="77777777" w:rsidR="00A94CED" w:rsidRPr="00495C75" w:rsidRDefault="00A94CED" w:rsidP="00A94CED">
                              <w:pPr>
                                <w:pStyle w:val="NoSpacing"/>
                                <w:rPr>
                                  <w:rFonts w:ascii="Courier New" w:hAnsi="Courier New" w:cs="Courier New"/>
                                  <w:sz w:val="22"/>
                                </w:rPr>
                              </w:pPr>
                              <w:r w:rsidRPr="00495C75">
                                <w:rPr>
                                  <w:rFonts w:ascii="Courier New" w:hAnsi="Courier New" w:cs="Courier New"/>
                                  <w:sz w:val="22"/>
                                </w:rPr>
                                <w:tab/>
                                <w:t>]</w:t>
                              </w:r>
                            </w:p>
                            <w:p w14:paraId="3C1BD120" w14:textId="4EB513D9" w:rsidR="00FE69F1" w:rsidRPr="00495C75" w:rsidRDefault="00A94CED" w:rsidP="00A94CED">
                              <w:pPr>
                                <w:pStyle w:val="NoSpacing"/>
                                <w:rPr>
                                  <w:rFonts w:ascii="Courier New" w:hAnsi="Courier New" w:cs="Courier New"/>
                                  <w:sz w:val="22"/>
                                </w:rPr>
                              </w:pPr>
                              <w:r w:rsidRPr="00495C75">
                                <w:rPr>
                                  <w:rFonts w:ascii="Courier New" w:hAnsi="Courier New" w:cs="Courier New"/>
                                  <w:sz w:val="22"/>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86" name="Text Box 186"/>
                        <wps:cNvSpPr txBox="1"/>
                        <wps:spPr>
                          <a:xfrm>
                            <a:off x="0" y="4132580"/>
                            <a:ext cx="4601845" cy="266700"/>
                          </a:xfrm>
                          <a:prstGeom prst="rect">
                            <a:avLst/>
                          </a:prstGeom>
                          <a:solidFill>
                            <a:prstClr val="white"/>
                          </a:solidFill>
                          <a:ln>
                            <a:noFill/>
                          </a:ln>
                        </wps:spPr>
                        <wps:txbx>
                          <w:txbxContent>
                            <w:p w14:paraId="0A08536E" w14:textId="7DF5E267" w:rsidR="00495C75" w:rsidRPr="005F5A43" w:rsidRDefault="00495C75" w:rsidP="00495C75">
                              <w:pPr>
                                <w:pStyle w:val="Caption"/>
                                <w:rPr>
                                  <w:noProof/>
                                  <w:sz w:val="24"/>
                                </w:rPr>
                              </w:pPr>
                              <w:r>
                                <w:t xml:space="preserve">Figure </w:t>
                              </w:r>
                              <w:r w:rsidR="003A2937">
                                <w:fldChar w:fldCharType="begin"/>
                              </w:r>
                              <w:r w:rsidR="003A2937">
                                <w:instrText xml:space="preserve"> SE</w:instrText>
                              </w:r>
                              <w:r w:rsidR="003A2937">
                                <w:instrText xml:space="preserve">Q Figure \* ARABIC </w:instrText>
                              </w:r>
                              <w:r w:rsidR="003A2937">
                                <w:fldChar w:fldCharType="separate"/>
                              </w:r>
                              <w:r w:rsidR="00FA603D">
                                <w:rPr>
                                  <w:noProof/>
                                </w:rPr>
                                <w:t>28</w:t>
                              </w:r>
                              <w:r w:rsidR="003A2937">
                                <w:rPr>
                                  <w:noProof/>
                                </w:rPr>
                                <w:fldChar w:fldCharType="end"/>
                              </w:r>
                              <w:r>
                                <w:t xml:space="preserve"> - ObjConfig.json structure</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2FE634B0" id="Group 187" o:spid="_x0000_s1184" style="position:absolute;left:0;text-align:left;margin-left:89.05pt;margin-top:41.7pt;width:362.35pt;height:346.4pt;z-index:251884544" coordsize="46020,439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">
                <v:rect id="Rectangle 185" o:spid="_x0000_s1185" style="position:absolute;width:46020;height:407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" fillcolor="white [3201]" strokecolor="black [3200]" strokeweight="1pt">
                  <v:textbox>
                    <w:txbxContent>
                      <w:p w14:paraId="6672A9AC" w14:textId="77777777" w:rsidR="00A94CED" w:rsidRPr="00495C75" w:rsidRDefault="00A94CED" w:rsidP="00A94CED">
                        <w:pPr>
                          <w:pStyle w:val="NoSpacing"/>
                          <w:rPr>
                            <w:rFonts w:ascii="Courier New" w:hAnsi="Courier New" w:cs="Courier New"/>
                            <w:sz w:val="22"/>
                          </w:rPr>
                        </w:pPr>
                        <w:r w:rsidRPr="00495C75">
                          <w:rPr>
                            <w:rFonts w:ascii="Courier New" w:hAnsi="Courier New" w:cs="Courier New"/>
                            <w:sz w:val="22"/>
                          </w:rPr>
                          <w:t>{</w:t>
                        </w:r>
                      </w:p>
                      <w:p w14:paraId="57E40971" w14:textId="419E154A" w:rsidR="00A94CED" w:rsidRPr="00495C75" w:rsidRDefault="00A94CED" w:rsidP="00A94CED">
                        <w:pPr>
                          <w:pStyle w:val="NoSpacing"/>
                          <w:rPr>
                            <w:rFonts w:ascii="Courier New" w:hAnsi="Courier New" w:cs="Courier New"/>
                            <w:sz w:val="22"/>
                          </w:rPr>
                        </w:pPr>
                        <w:r w:rsidRPr="00495C75">
                          <w:rPr>
                            <w:rFonts w:ascii="Courier New" w:hAnsi="Courier New" w:cs="Courier New"/>
                            <w:sz w:val="22"/>
                          </w:rPr>
                          <w:tab/>
                          <w:t>"object type": [</w:t>
                        </w:r>
                      </w:p>
                      <w:p w14:paraId="624B2BB6" w14:textId="77777777" w:rsidR="00A94CED" w:rsidRPr="00495C75" w:rsidRDefault="00A94CED" w:rsidP="00A94CED">
                        <w:pPr>
                          <w:pStyle w:val="NoSpacing"/>
                          <w:rPr>
                            <w:rFonts w:ascii="Courier New" w:hAnsi="Courier New" w:cs="Courier New"/>
                            <w:sz w:val="22"/>
                          </w:rPr>
                        </w:pPr>
                        <w:r w:rsidRPr="00495C75">
                          <w:rPr>
                            <w:rFonts w:ascii="Courier New" w:hAnsi="Courier New" w:cs="Courier New"/>
                            <w:sz w:val="22"/>
                          </w:rPr>
                          <w:tab/>
                        </w:r>
                        <w:r w:rsidRPr="00495C75">
                          <w:rPr>
                            <w:rFonts w:ascii="Courier New" w:hAnsi="Courier New" w:cs="Courier New"/>
                            <w:sz w:val="22"/>
                          </w:rPr>
                          <w:tab/>
                          <w:t>{</w:t>
                        </w:r>
                      </w:p>
                      <w:p w14:paraId="78D8C206" w14:textId="77777777" w:rsidR="00A94CED" w:rsidRPr="00495C75" w:rsidRDefault="00A94CED" w:rsidP="00A94CED">
                        <w:pPr>
                          <w:pStyle w:val="NoSpacing"/>
                          <w:rPr>
                            <w:rFonts w:ascii="Courier New" w:hAnsi="Courier New" w:cs="Courier New"/>
                            <w:sz w:val="22"/>
                          </w:rPr>
                        </w:pPr>
                        <w:r w:rsidRPr="00495C75">
                          <w:rPr>
                            <w:rFonts w:ascii="Courier New" w:hAnsi="Courier New" w:cs="Courier New"/>
                            <w:sz w:val="22"/>
                          </w:rPr>
                          <w:tab/>
                        </w:r>
                        <w:r w:rsidRPr="00495C75">
                          <w:rPr>
                            <w:rFonts w:ascii="Courier New" w:hAnsi="Courier New" w:cs="Courier New"/>
                            <w:sz w:val="22"/>
                          </w:rPr>
                          <w:tab/>
                        </w:r>
                        <w:r w:rsidRPr="00495C75">
                          <w:rPr>
                            <w:rFonts w:ascii="Courier New" w:hAnsi="Courier New" w:cs="Courier New"/>
                            <w:sz w:val="22"/>
                          </w:rPr>
                          <w:tab/>
                          <w:t>"objID":1,</w:t>
                        </w:r>
                      </w:p>
                      <w:p w14:paraId="2E986960" w14:textId="3C567F67" w:rsidR="00A94CED" w:rsidRPr="00495C75" w:rsidRDefault="00A94CED" w:rsidP="00A94CED">
                        <w:pPr>
                          <w:pStyle w:val="NoSpacing"/>
                          <w:rPr>
                            <w:rFonts w:ascii="Courier New" w:hAnsi="Courier New" w:cs="Courier New"/>
                            <w:sz w:val="22"/>
                          </w:rPr>
                        </w:pPr>
                        <w:r w:rsidRPr="00495C75">
                          <w:rPr>
                            <w:rFonts w:ascii="Courier New" w:hAnsi="Courier New" w:cs="Courier New"/>
                            <w:sz w:val="22"/>
                          </w:rPr>
                          <w:tab/>
                        </w:r>
                        <w:r w:rsidRPr="00495C75">
                          <w:rPr>
                            <w:rFonts w:ascii="Courier New" w:hAnsi="Courier New" w:cs="Courier New"/>
                            <w:sz w:val="22"/>
                          </w:rPr>
                          <w:tab/>
                        </w:r>
                        <w:r w:rsidRPr="00495C75">
                          <w:rPr>
                            <w:rFonts w:ascii="Courier New" w:hAnsi="Courier New" w:cs="Courier New"/>
                            <w:sz w:val="22"/>
                          </w:rPr>
                          <w:tab/>
                          <w:t>"objName":"</w:t>
                        </w:r>
                        <w:r w:rsidR="006966CE" w:rsidRPr="00495C75">
                          <w:rPr>
                            <w:rFonts w:ascii="Courier New" w:hAnsi="Courier New" w:cs="Courier New"/>
                            <w:sz w:val="22"/>
                          </w:rPr>
                          <w:t>path/to/model</w:t>
                        </w:r>
                        <w:r w:rsidRPr="00495C75">
                          <w:rPr>
                            <w:rFonts w:ascii="Courier New" w:hAnsi="Courier New" w:cs="Courier New"/>
                            <w:sz w:val="22"/>
                          </w:rPr>
                          <w:t>",</w:t>
                        </w:r>
                      </w:p>
                      <w:p w14:paraId="280F51D5" w14:textId="0F02BC68" w:rsidR="00A94CED" w:rsidRPr="00495C75" w:rsidRDefault="00A94CED" w:rsidP="00A94CED">
                        <w:pPr>
                          <w:pStyle w:val="NoSpacing"/>
                          <w:rPr>
                            <w:rFonts w:ascii="Courier New" w:hAnsi="Courier New" w:cs="Courier New"/>
                            <w:sz w:val="22"/>
                          </w:rPr>
                        </w:pPr>
                        <w:r w:rsidRPr="00495C75">
                          <w:rPr>
                            <w:rFonts w:ascii="Courier New" w:hAnsi="Courier New" w:cs="Courier New"/>
                            <w:sz w:val="22"/>
                          </w:rPr>
                          <w:tab/>
                        </w:r>
                        <w:r w:rsidRPr="00495C75">
                          <w:rPr>
                            <w:rFonts w:ascii="Courier New" w:hAnsi="Courier New" w:cs="Courier New"/>
                            <w:sz w:val="22"/>
                          </w:rPr>
                          <w:tab/>
                        </w:r>
                        <w:r w:rsidRPr="00495C75">
                          <w:rPr>
                            <w:rFonts w:ascii="Courier New" w:hAnsi="Courier New" w:cs="Courier New"/>
                            <w:sz w:val="22"/>
                          </w:rPr>
                          <w:tab/>
                          <w:t>"rel_base":</w:t>
                        </w:r>
                        <w:r w:rsidR="006966CE" w:rsidRPr="00495C75">
                          <w:rPr>
                            <w:rFonts w:ascii="Courier New" w:hAnsi="Courier New" w:cs="Courier New"/>
                            <w:sz w:val="22"/>
                          </w:rPr>
                          <w:t>dist from pivot to base</w:t>
                        </w:r>
                        <w:r w:rsidRPr="00495C75">
                          <w:rPr>
                            <w:rFonts w:ascii="Courier New" w:hAnsi="Courier New" w:cs="Courier New"/>
                            <w:sz w:val="22"/>
                          </w:rPr>
                          <w:t>,</w:t>
                        </w:r>
                      </w:p>
                      <w:p w14:paraId="6EC31691" w14:textId="3CE179AB" w:rsidR="00A94CED" w:rsidRPr="00495C75" w:rsidRDefault="00A94CED" w:rsidP="00A94CED">
                        <w:pPr>
                          <w:pStyle w:val="NoSpacing"/>
                          <w:rPr>
                            <w:rFonts w:ascii="Courier New" w:hAnsi="Courier New" w:cs="Courier New"/>
                            <w:sz w:val="22"/>
                          </w:rPr>
                        </w:pPr>
                        <w:r w:rsidRPr="00495C75">
                          <w:rPr>
                            <w:rFonts w:ascii="Courier New" w:hAnsi="Courier New" w:cs="Courier New"/>
                            <w:sz w:val="22"/>
                          </w:rPr>
                          <w:tab/>
                        </w:r>
                        <w:r w:rsidRPr="00495C75">
                          <w:rPr>
                            <w:rFonts w:ascii="Courier New" w:hAnsi="Courier New" w:cs="Courier New"/>
                            <w:sz w:val="22"/>
                          </w:rPr>
                          <w:tab/>
                        </w:r>
                        <w:r w:rsidRPr="00495C75">
                          <w:rPr>
                            <w:rFonts w:ascii="Courier New" w:hAnsi="Courier New" w:cs="Courier New"/>
                            <w:sz w:val="22"/>
                          </w:rPr>
                          <w:tab/>
                          <w:t>"style":"</w:t>
                        </w:r>
                        <w:r w:rsidR="006966CE" w:rsidRPr="00495C75">
                          <w:rPr>
                            <w:rFonts w:ascii="Courier New" w:hAnsi="Courier New" w:cs="Courier New"/>
                            <w:sz w:val="22"/>
                          </w:rPr>
                          <w:t>style</w:t>
                        </w:r>
                        <w:r w:rsidRPr="00495C75">
                          <w:rPr>
                            <w:rFonts w:ascii="Courier New" w:hAnsi="Courier New" w:cs="Courier New"/>
                            <w:sz w:val="22"/>
                          </w:rPr>
                          <w:t>"</w:t>
                        </w:r>
                      </w:p>
                      <w:p w14:paraId="4D45AFBD" w14:textId="41823995" w:rsidR="00A94CED" w:rsidRPr="00495C75" w:rsidRDefault="00A94CED" w:rsidP="00A94CED">
                        <w:pPr>
                          <w:pStyle w:val="NoSpacing"/>
                          <w:rPr>
                            <w:rFonts w:ascii="Courier New" w:hAnsi="Courier New" w:cs="Courier New"/>
                            <w:sz w:val="22"/>
                          </w:rPr>
                        </w:pPr>
                        <w:r w:rsidRPr="00495C75">
                          <w:rPr>
                            <w:rFonts w:ascii="Courier New" w:hAnsi="Courier New" w:cs="Courier New"/>
                            <w:sz w:val="22"/>
                          </w:rPr>
                          <w:tab/>
                        </w:r>
                        <w:r w:rsidRPr="00495C75">
                          <w:rPr>
                            <w:rFonts w:ascii="Courier New" w:hAnsi="Courier New" w:cs="Courier New"/>
                            <w:sz w:val="22"/>
                          </w:rPr>
                          <w:tab/>
                          <w:t>}</w:t>
                        </w:r>
                        <w:r w:rsidR="00495C75" w:rsidRPr="00495C75">
                          <w:rPr>
                            <w:rFonts w:ascii="Courier New" w:hAnsi="Courier New" w:cs="Courier New"/>
                            <w:sz w:val="22"/>
                          </w:rPr>
                          <w:t>,</w:t>
                        </w:r>
                      </w:p>
                      <w:p w14:paraId="6C4EF425" w14:textId="77777777" w:rsidR="00495C75" w:rsidRPr="00495C75" w:rsidRDefault="00495C75" w:rsidP="00495C75">
                        <w:pPr>
                          <w:pStyle w:val="NoSpacing"/>
                          <w:rPr>
                            <w:rFonts w:ascii="Courier New" w:hAnsi="Courier New" w:cs="Courier New"/>
                            <w:sz w:val="22"/>
                          </w:rPr>
                        </w:pPr>
                        <w:r w:rsidRPr="00495C75">
                          <w:rPr>
                            <w:rFonts w:ascii="Courier New" w:hAnsi="Courier New" w:cs="Courier New"/>
                            <w:sz w:val="22"/>
                          </w:rPr>
                          <w:tab/>
                        </w:r>
                        <w:r w:rsidRPr="00495C75">
                          <w:rPr>
                            <w:rFonts w:ascii="Courier New" w:hAnsi="Courier New" w:cs="Courier New"/>
                            <w:sz w:val="22"/>
                          </w:rPr>
                          <w:tab/>
                          <w:t>{</w:t>
                        </w:r>
                      </w:p>
                      <w:p w14:paraId="2BF91CD7" w14:textId="6B85C27A" w:rsidR="00495C75" w:rsidRPr="00495C75" w:rsidRDefault="00495C75" w:rsidP="00495C75">
                        <w:pPr>
                          <w:pStyle w:val="NoSpacing"/>
                          <w:rPr>
                            <w:rFonts w:ascii="Courier New" w:hAnsi="Courier New" w:cs="Courier New"/>
                            <w:sz w:val="22"/>
                          </w:rPr>
                        </w:pPr>
                        <w:r w:rsidRPr="00495C75">
                          <w:rPr>
                            <w:rFonts w:ascii="Courier New" w:hAnsi="Courier New" w:cs="Courier New"/>
                            <w:sz w:val="22"/>
                          </w:rPr>
                          <w:tab/>
                        </w:r>
                        <w:r w:rsidRPr="00495C75">
                          <w:rPr>
                            <w:rFonts w:ascii="Courier New" w:hAnsi="Courier New" w:cs="Courier New"/>
                            <w:sz w:val="22"/>
                          </w:rPr>
                          <w:tab/>
                        </w:r>
                        <w:r w:rsidRPr="00495C75">
                          <w:rPr>
                            <w:rFonts w:ascii="Courier New" w:hAnsi="Courier New" w:cs="Courier New"/>
                            <w:sz w:val="22"/>
                          </w:rPr>
                          <w:tab/>
                          <w:t>"objID":2,</w:t>
                        </w:r>
                      </w:p>
                      <w:p w14:paraId="0ED41F14" w14:textId="77777777" w:rsidR="00495C75" w:rsidRPr="00495C75" w:rsidRDefault="00495C75" w:rsidP="00495C75">
                        <w:pPr>
                          <w:pStyle w:val="NoSpacing"/>
                          <w:rPr>
                            <w:rFonts w:ascii="Courier New" w:hAnsi="Courier New" w:cs="Courier New"/>
                            <w:sz w:val="22"/>
                          </w:rPr>
                        </w:pPr>
                        <w:r w:rsidRPr="00495C75">
                          <w:rPr>
                            <w:rFonts w:ascii="Courier New" w:hAnsi="Courier New" w:cs="Courier New"/>
                            <w:sz w:val="22"/>
                          </w:rPr>
                          <w:tab/>
                        </w:r>
                        <w:r w:rsidRPr="00495C75">
                          <w:rPr>
                            <w:rFonts w:ascii="Courier New" w:hAnsi="Courier New" w:cs="Courier New"/>
                            <w:sz w:val="22"/>
                          </w:rPr>
                          <w:tab/>
                        </w:r>
                        <w:r w:rsidRPr="00495C75">
                          <w:rPr>
                            <w:rFonts w:ascii="Courier New" w:hAnsi="Courier New" w:cs="Courier New"/>
                            <w:sz w:val="22"/>
                          </w:rPr>
                          <w:tab/>
                          <w:t>"objName":"path/to/model",</w:t>
                        </w:r>
                      </w:p>
                      <w:p w14:paraId="7AB8F3DD" w14:textId="77777777" w:rsidR="00495C75" w:rsidRPr="00495C75" w:rsidRDefault="00495C75" w:rsidP="00495C75">
                        <w:pPr>
                          <w:pStyle w:val="NoSpacing"/>
                          <w:rPr>
                            <w:rFonts w:ascii="Courier New" w:hAnsi="Courier New" w:cs="Courier New"/>
                            <w:sz w:val="22"/>
                          </w:rPr>
                        </w:pPr>
                        <w:r w:rsidRPr="00495C75">
                          <w:rPr>
                            <w:rFonts w:ascii="Courier New" w:hAnsi="Courier New" w:cs="Courier New"/>
                            <w:sz w:val="22"/>
                          </w:rPr>
                          <w:tab/>
                        </w:r>
                        <w:r w:rsidRPr="00495C75">
                          <w:rPr>
                            <w:rFonts w:ascii="Courier New" w:hAnsi="Courier New" w:cs="Courier New"/>
                            <w:sz w:val="22"/>
                          </w:rPr>
                          <w:tab/>
                        </w:r>
                        <w:r w:rsidRPr="00495C75">
                          <w:rPr>
                            <w:rFonts w:ascii="Courier New" w:hAnsi="Courier New" w:cs="Courier New"/>
                            <w:sz w:val="22"/>
                          </w:rPr>
                          <w:tab/>
                          <w:t>"rel_base":dist from pivot to base,</w:t>
                        </w:r>
                      </w:p>
                      <w:p w14:paraId="24706EEE" w14:textId="77777777" w:rsidR="00495C75" w:rsidRPr="00495C75" w:rsidRDefault="00495C75" w:rsidP="00495C75">
                        <w:pPr>
                          <w:pStyle w:val="NoSpacing"/>
                          <w:rPr>
                            <w:rFonts w:ascii="Courier New" w:hAnsi="Courier New" w:cs="Courier New"/>
                            <w:sz w:val="22"/>
                          </w:rPr>
                        </w:pPr>
                        <w:r w:rsidRPr="00495C75">
                          <w:rPr>
                            <w:rFonts w:ascii="Courier New" w:hAnsi="Courier New" w:cs="Courier New"/>
                            <w:sz w:val="22"/>
                          </w:rPr>
                          <w:tab/>
                        </w:r>
                        <w:r w:rsidRPr="00495C75">
                          <w:rPr>
                            <w:rFonts w:ascii="Courier New" w:hAnsi="Courier New" w:cs="Courier New"/>
                            <w:sz w:val="22"/>
                          </w:rPr>
                          <w:tab/>
                        </w:r>
                        <w:r w:rsidRPr="00495C75">
                          <w:rPr>
                            <w:rFonts w:ascii="Courier New" w:hAnsi="Courier New" w:cs="Courier New"/>
                            <w:sz w:val="22"/>
                          </w:rPr>
                          <w:tab/>
                          <w:t>"style":"style"</w:t>
                        </w:r>
                      </w:p>
                      <w:p w14:paraId="085C6DDE" w14:textId="77777777" w:rsidR="00495C75" w:rsidRPr="00495C75" w:rsidRDefault="00495C75" w:rsidP="00495C75">
                        <w:pPr>
                          <w:pStyle w:val="NoSpacing"/>
                          <w:rPr>
                            <w:rFonts w:ascii="Courier New" w:hAnsi="Courier New" w:cs="Courier New"/>
                            <w:sz w:val="22"/>
                          </w:rPr>
                        </w:pPr>
                        <w:r w:rsidRPr="00495C75">
                          <w:rPr>
                            <w:rFonts w:ascii="Courier New" w:hAnsi="Courier New" w:cs="Courier New"/>
                            <w:sz w:val="22"/>
                          </w:rPr>
                          <w:tab/>
                        </w:r>
                        <w:r w:rsidRPr="00495C75">
                          <w:rPr>
                            <w:rFonts w:ascii="Courier New" w:hAnsi="Courier New" w:cs="Courier New"/>
                            <w:sz w:val="22"/>
                          </w:rPr>
                          <w:tab/>
                          <w:t>},</w:t>
                        </w:r>
                      </w:p>
                      <w:p w14:paraId="3BE7DA34" w14:textId="5A507462" w:rsidR="00495C75" w:rsidRPr="00495C75" w:rsidRDefault="00495C75" w:rsidP="00A94CED">
                        <w:pPr>
                          <w:pStyle w:val="NoSpacing"/>
                          <w:rPr>
                            <w:rFonts w:ascii="Courier New" w:hAnsi="Courier New" w:cs="Courier New"/>
                            <w:sz w:val="22"/>
                          </w:rPr>
                        </w:pPr>
                      </w:p>
                      <w:p w14:paraId="0573B144" w14:textId="77777777" w:rsidR="00A94CED" w:rsidRPr="00495C75" w:rsidRDefault="00A94CED" w:rsidP="00A94CED">
                        <w:pPr>
                          <w:pStyle w:val="NoSpacing"/>
                          <w:rPr>
                            <w:rFonts w:ascii="Courier New" w:hAnsi="Courier New" w:cs="Courier New"/>
                            <w:sz w:val="22"/>
                          </w:rPr>
                        </w:pPr>
                        <w:r w:rsidRPr="00495C75">
                          <w:rPr>
                            <w:rFonts w:ascii="Courier New" w:hAnsi="Courier New" w:cs="Courier New"/>
                            <w:sz w:val="22"/>
                          </w:rPr>
                          <w:tab/>
                          <w:t>],</w:t>
                        </w:r>
                      </w:p>
                      <w:p w14:paraId="42643BBE" w14:textId="01293ACD" w:rsidR="00A94CED" w:rsidRPr="00495C75" w:rsidRDefault="00A94CED" w:rsidP="00A94CED">
                        <w:pPr>
                          <w:pStyle w:val="NoSpacing"/>
                          <w:rPr>
                            <w:rFonts w:ascii="Courier New" w:hAnsi="Courier New" w:cs="Courier New"/>
                            <w:sz w:val="22"/>
                          </w:rPr>
                        </w:pPr>
                        <w:r w:rsidRPr="00495C75">
                          <w:rPr>
                            <w:rFonts w:ascii="Courier New" w:hAnsi="Courier New" w:cs="Courier New"/>
                            <w:sz w:val="22"/>
                          </w:rPr>
                          <w:tab/>
                          <w:t>"opbect type": [</w:t>
                        </w:r>
                      </w:p>
                      <w:p w14:paraId="1A54D127" w14:textId="77777777" w:rsidR="00A94CED" w:rsidRPr="00495C75" w:rsidRDefault="00A94CED" w:rsidP="00A94CED">
                        <w:pPr>
                          <w:pStyle w:val="NoSpacing"/>
                          <w:rPr>
                            <w:rFonts w:ascii="Courier New" w:hAnsi="Courier New" w:cs="Courier New"/>
                            <w:sz w:val="22"/>
                          </w:rPr>
                        </w:pPr>
                        <w:r w:rsidRPr="00495C75">
                          <w:rPr>
                            <w:rFonts w:ascii="Courier New" w:hAnsi="Courier New" w:cs="Courier New"/>
                            <w:sz w:val="22"/>
                          </w:rPr>
                          <w:tab/>
                        </w:r>
                        <w:r w:rsidRPr="00495C75">
                          <w:rPr>
                            <w:rFonts w:ascii="Courier New" w:hAnsi="Courier New" w:cs="Courier New"/>
                            <w:sz w:val="22"/>
                          </w:rPr>
                          <w:tab/>
                          <w:t>{</w:t>
                        </w:r>
                      </w:p>
                      <w:p w14:paraId="291335CF" w14:textId="04DD7B76" w:rsidR="006966CE" w:rsidRPr="00495C75" w:rsidRDefault="00A94CED" w:rsidP="006966CE">
                        <w:pPr>
                          <w:pStyle w:val="NoSpacing"/>
                          <w:rPr>
                            <w:rFonts w:ascii="Courier New" w:hAnsi="Courier New" w:cs="Courier New"/>
                            <w:sz w:val="22"/>
                          </w:rPr>
                        </w:pPr>
                        <w:r w:rsidRPr="00495C75">
                          <w:rPr>
                            <w:rFonts w:ascii="Courier New" w:hAnsi="Courier New" w:cs="Courier New"/>
                            <w:sz w:val="22"/>
                          </w:rPr>
                          <w:tab/>
                        </w:r>
                        <w:r w:rsidRPr="00495C75">
                          <w:rPr>
                            <w:rFonts w:ascii="Courier New" w:hAnsi="Courier New" w:cs="Courier New"/>
                            <w:sz w:val="22"/>
                          </w:rPr>
                          <w:tab/>
                        </w:r>
                        <w:r w:rsidRPr="00495C75">
                          <w:rPr>
                            <w:rFonts w:ascii="Courier New" w:hAnsi="Courier New" w:cs="Courier New"/>
                            <w:sz w:val="22"/>
                          </w:rPr>
                          <w:tab/>
                        </w:r>
                        <w:r w:rsidR="006966CE" w:rsidRPr="00495C75">
                          <w:rPr>
                            <w:rFonts w:ascii="Courier New" w:hAnsi="Courier New" w:cs="Courier New"/>
                            <w:sz w:val="22"/>
                          </w:rPr>
                          <w:t>"objID":</w:t>
                        </w:r>
                        <w:r w:rsidR="00495C75" w:rsidRPr="00495C75">
                          <w:rPr>
                            <w:rFonts w:ascii="Courier New" w:hAnsi="Courier New" w:cs="Courier New"/>
                            <w:sz w:val="22"/>
                          </w:rPr>
                          <w:t>3</w:t>
                        </w:r>
                        <w:r w:rsidR="006966CE" w:rsidRPr="00495C75">
                          <w:rPr>
                            <w:rFonts w:ascii="Courier New" w:hAnsi="Courier New" w:cs="Courier New"/>
                            <w:sz w:val="22"/>
                          </w:rPr>
                          <w:t>,</w:t>
                        </w:r>
                      </w:p>
                      <w:p w14:paraId="6103FCAC" w14:textId="77777777" w:rsidR="006966CE" w:rsidRPr="00495C75" w:rsidRDefault="006966CE" w:rsidP="006966CE">
                        <w:pPr>
                          <w:pStyle w:val="NoSpacing"/>
                          <w:rPr>
                            <w:rFonts w:ascii="Courier New" w:hAnsi="Courier New" w:cs="Courier New"/>
                            <w:sz w:val="22"/>
                          </w:rPr>
                        </w:pPr>
                        <w:r w:rsidRPr="00495C75">
                          <w:rPr>
                            <w:rFonts w:ascii="Courier New" w:hAnsi="Courier New" w:cs="Courier New"/>
                            <w:sz w:val="22"/>
                          </w:rPr>
                          <w:tab/>
                        </w:r>
                        <w:r w:rsidRPr="00495C75">
                          <w:rPr>
                            <w:rFonts w:ascii="Courier New" w:hAnsi="Courier New" w:cs="Courier New"/>
                            <w:sz w:val="22"/>
                          </w:rPr>
                          <w:tab/>
                        </w:r>
                        <w:r w:rsidRPr="00495C75">
                          <w:rPr>
                            <w:rFonts w:ascii="Courier New" w:hAnsi="Courier New" w:cs="Courier New"/>
                            <w:sz w:val="22"/>
                          </w:rPr>
                          <w:tab/>
                          <w:t>"objName":"path/to/model",</w:t>
                        </w:r>
                      </w:p>
                      <w:p w14:paraId="71012E58" w14:textId="77777777" w:rsidR="006966CE" w:rsidRPr="00495C75" w:rsidRDefault="006966CE" w:rsidP="006966CE">
                        <w:pPr>
                          <w:pStyle w:val="NoSpacing"/>
                          <w:rPr>
                            <w:rFonts w:ascii="Courier New" w:hAnsi="Courier New" w:cs="Courier New"/>
                            <w:sz w:val="22"/>
                          </w:rPr>
                        </w:pPr>
                        <w:r w:rsidRPr="00495C75">
                          <w:rPr>
                            <w:rFonts w:ascii="Courier New" w:hAnsi="Courier New" w:cs="Courier New"/>
                            <w:sz w:val="22"/>
                          </w:rPr>
                          <w:tab/>
                        </w:r>
                        <w:r w:rsidRPr="00495C75">
                          <w:rPr>
                            <w:rFonts w:ascii="Courier New" w:hAnsi="Courier New" w:cs="Courier New"/>
                            <w:sz w:val="22"/>
                          </w:rPr>
                          <w:tab/>
                        </w:r>
                        <w:r w:rsidRPr="00495C75">
                          <w:rPr>
                            <w:rFonts w:ascii="Courier New" w:hAnsi="Courier New" w:cs="Courier New"/>
                            <w:sz w:val="22"/>
                          </w:rPr>
                          <w:tab/>
                          <w:t>"rel_base":dist from pivot to base,</w:t>
                        </w:r>
                      </w:p>
                      <w:p w14:paraId="555BDA55" w14:textId="77777777" w:rsidR="006966CE" w:rsidRPr="00495C75" w:rsidRDefault="006966CE" w:rsidP="006966CE">
                        <w:pPr>
                          <w:pStyle w:val="NoSpacing"/>
                          <w:rPr>
                            <w:rFonts w:ascii="Courier New" w:hAnsi="Courier New" w:cs="Courier New"/>
                            <w:sz w:val="22"/>
                          </w:rPr>
                        </w:pPr>
                        <w:r w:rsidRPr="00495C75">
                          <w:rPr>
                            <w:rFonts w:ascii="Courier New" w:hAnsi="Courier New" w:cs="Courier New"/>
                            <w:sz w:val="22"/>
                          </w:rPr>
                          <w:tab/>
                        </w:r>
                        <w:r w:rsidRPr="00495C75">
                          <w:rPr>
                            <w:rFonts w:ascii="Courier New" w:hAnsi="Courier New" w:cs="Courier New"/>
                            <w:sz w:val="22"/>
                          </w:rPr>
                          <w:tab/>
                        </w:r>
                        <w:r w:rsidRPr="00495C75">
                          <w:rPr>
                            <w:rFonts w:ascii="Courier New" w:hAnsi="Courier New" w:cs="Courier New"/>
                            <w:sz w:val="22"/>
                          </w:rPr>
                          <w:tab/>
                          <w:t>"style":"style"</w:t>
                        </w:r>
                      </w:p>
                      <w:p w14:paraId="0EE50B85" w14:textId="49FA797B" w:rsidR="00A94CED" w:rsidRPr="00495C75" w:rsidRDefault="00A94CED" w:rsidP="006966CE">
                        <w:pPr>
                          <w:pStyle w:val="NoSpacing"/>
                          <w:rPr>
                            <w:rFonts w:ascii="Courier New" w:hAnsi="Courier New" w:cs="Courier New"/>
                            <w:sz w:val="22"/>
                          </w:rPr>
                        </w:pPr>
                        <w:r w:rsidRPr="00495C75">
                          <w:rPr>
                            <w:rFonts w:ascii="Courier New" w:hAnsi="Courier New" w:cs="Courier New"/>
                            <w:sz w:val="22"/>
                          </w:rPr>
                          <w:tab/>
                        </w:r>
                        <w:r w:rsidRPr="00495C75">
                          <w:rPr>
                            <w:rFonts w:ascii="Courier New" w:hAnsi="Courier New" w:cs="Courier New"/>
                            <w:sz w:val="22"/>
                          </w:rPr>
                          <w:tab/>
                          <w:t>}</w:t>
                        </w:r>
                      </w:p>
                      <w:p w14:paraId="03F7A657" w14:textId="77777777" w:rsidR="00A94CED" w:rsidRPr="00495C75" w:rsidRDefault="00A94CED" w:rsidP="00A94CED">
                        <w:pPr>
                          <w:pStyle w:val="NoSpacing"/>
                          <w:rPr>
                            <w:rFonts w:ascii="Courier New" w:hAnsi="Courier New" w:cs="Courier New"/>
                            <w:sz w:val="22"/>
                          </w:rPr>
                        </w:pPr>
                        <w:r w:rsidRPr="00495C75">
                          <w:rPr>
                            <w:rFonts w:ascii="Courier New" w:hAnsi="Courier New" w:cs="Courier New"/>
                            <w:sz w:val="22"/>
                          </w:rPr>
                          <w:tab/>
                          <w:t>]</w:t>
                        </w:r>
                      </w:p>
                      <w:p w14:paraId="3C1BD120" w14:textId="4EB513D9" w:rsidR="00FE69F1" w:rsidRPr="00495C75" w:rsidRDefault="00A94CED" w:rsidP="00A94CED">
                        <w:pPr>
                          <w:pStyle w:val="NoSpacing"/>
                          <w:rPr>
                            <w:rFonts w:ascii="Courier New" w:hAnsi="Courier New" w:cs="Courier New"/>
                            <w:sz w:val="22"/>
                          </w:rPr>
                        </w:pPr>
                        <w:r w:rsidRPr="00495C75">
                          <w:rPr>
                            <w:rFonts w:ascii="Courier New" w:hAnsi="Courier New" w:cs="Courier New"/>
                            <w:sz w:val="22"/>
                          </w:rPr>
                          <w:t>}</w:t>
                        </w:r>
                      </w:p>
                    </w:txbxContent>
                  </v:textbox>
                </v:rect>
                <v:shape id="Text Box 186" o:spid="_x0000_s1186" type="#_x0000_t202" style="position:absolute;top:41325;width:46018;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" stroked="f">
                  <v:textbox style="mso-fit-shape-to-text:t" inset="0,0,0,0">
                    <w:txbxContent>
                      <w:p w14:paraId="0A08536E" w14:textId="7DF5E267" w:rsidR="00495C75" w:rsidRPr="005F5A43" w:rsidRDefault="00495C75" w:rsidP="00495C75">
                        <w:pPr>
                          <w:pStyle w:val="Caption"/>
                          <w:rPr>
                            <w:noProof/>
                            <w:sz w:val="24"/>
                          </w:rPr>
                        </w:pPr>
                        <w:r>
                          <w:t xml:space="preserve">Figure </w:t>
                        </w:r>
                        <w:r w:rsidR="003A2937">
                          <w:fldChar w:fldCharType="begin"/>
                        </w:r>
                        <w:r w:rsidR="003A2937">
                          <w:instrText xml:space="preserve"> SE</w:instrText>
                        </w:r>
                        <w:r w:rsidR="003A2937">
                          <w:instrText xml:space="preserve">Q Figure \* ARABIC </w:instrText>
                        </w:r>
                        <w:r w:rsidR="003A2937">
                          <w:fldChar w:fldCharType="separate"/>
                        </w:r>
                        <w:r w:rsidR="00FA603D">
                          <w:rPr>
                            <w:noProof/>
                          </w:rPr>
                          <w:t>28</w:t>
                        </w:r>
                        <w:r w:rsidR="003A2937">
                          <w:rPr>
                            <w:noProof/>
                          </w:rPr>
                          <w:fldChar w:fldCharType="end"/>
                        </w:r>
                        <w:r>
                          <w:t xml:space="preserve"> - ObjConfig.json structure</w:t>
                        </w:r>
                      </w:p>
                    </w:txbxContent>
                  </v:textbox>
                </v:shape>
                <w10:wrap type="topAndBottom"/>
              </v:group>
            </w:pict>
          </mc:Fallback>
        </mc:AlternateContent>
      </w:r>
      <w:r w:rsidR="00A00C00">
        <w:t xml:space="preserve"> </w:t>
      </w:r>
      <w:r w:rsidR="00355204">
        <w:t>The files used to store configurations are outlined</w:t>
      </w:r>
      <w:r w:rsidR="00FD6A27">
        <w:t xml:space="preserve"> in a file name </w:t>
      </w:r>
      <w:r w:rsidR="00FD6A27">
        <w:rPr>
          <w:i/>
        </w:rPr>
        <w:t xml:space="preserve">ObjConfig.json </w:t>
      </w:r>
      <w:r w:rsidR="00FD6A27">
        <w:t>and structured as follows:</w:t>
      </w:r>
    </w:p>
    <w:p w14:paraId="20AF3884" w14:textId="7676E9C0" w:rsidR="004443EA" w:rsidRDefault="004443EA" w:rsidP="00FD6A27"/>
    <w:p w14:paraId="141B69C9" w14:textId="50B51CB6" w:rsidR="00AA4EA3" w:rsidRDefault="003E1B75" w:rsidP="00AA4EA3">
      <w:r>
        <w:t xml:space="preserve"> </w:t>
      </w:r>
      <w:r w:rsidR="009036EA">
        <w:t>As you can see in figure 28, th</w:t>
      </w:r>
      <w:r w:rsidR="003E4001">
        <w:t xml:space="preserve">e configuration structure does not require enough data currently to </w:t>
      </w:r>
      <w:r w:rsidR="004443EA">
        <w:t>require a full database design. This is due to all data being generated by our trained ML models.</w:t>
      </w:r>
    </w:p>
    <w:p w14:paraId="37CB9F43" w14:textId="0D924334" w:rsidR="00AA4EA3" w:rsidRDefault="00AA4EA3" w:rsidP="00AA4EA3"/>
    <w:p w14:paraId="3F28E267" w14:textId="1E827252" w:rsidR="009B1D6E" w:rsidRDefault="009B1D6E" w:rsidP="00AA4EA3"/>
    <w:p w14:paraId="0D6872A8" w14:textId="7B0359B7" w:rsidR="009B1D6E" w:rsidRDefault="009B1D6E" w:rsidP="00AA4EA3"/>
    <w:p w14:paraId="4A95B4A5" w14:textId="6C3FFED2" w:rsidR="009B1D6E" w:rsidRDefault="009B1D6E" w:rsidP="00AA4EA3"/>
    <w:p w14:paraId="6E1FB92B" w14:textId="520FA2A0" w:rsidR="009B1D6E" w:rsidRDefault="009B1D6E" w:rsidP="00AA4EA3"/>
    <w:p w14:paraId="3CDEC5A4" w14:textId="49510589" w:rsidR="009B1D6E" w:rsidRDefault="009B1D6E" w:rsidP="00AA4EA3"/>
    <w:p w14:paraId="444E3442" w14:textId="07379981" w:rsidR="009B1D6E" w:rsidRDefault="009B1D6E" w:rsidP="00AA4EA3"/>
    <w:p w14:paraId="7B088EF3" w14:textId="1260FD1C" w:rsidR="009B1D6E" w:rsidRDefault="009B1D6E" w:rsidP="00AA4EA3"/>
    <w:p w14:paraId="2DDAE654" w14:textId="41C2DF1C" w:rsidR="009B1D6E" w:rsidRDefault="009B1D6E" w:rsidP="00AA4EA3"/>
    <w:p w14:paraId="6BF610A8" w14:textId="59E9F4EA" w:rsidR="009B1D6E" w:rsidRDefault="009B1D6E" w:rsidP="00AA4EA3"/>
    <w:p w14:paraId="7F65A6D2" w14:textId="79BDC31E" w:rsidR="009B1D6E" w:rsidRDefault="009B1D6E" w:rsidP="00AA4EA3"/>
    <w:p w14:paraId="7FF34769" w14:textId="33078E8B" w:rsidR="009B1D6E" w:rsidRDefault="009B1D6E" w:rsidP="00AA4EA3"/>
    <w:p w14:paraId="43F426AA" w14:textId="087C1C21" w:rsidR="009B1D6E" w:rsidRDefault="009B1D6E" w:rsidP="00AA4EA3"/>
    <w:p w14:paraId="1C4FE5B2" w14:textId="77777777" w:rsidR="009B1D6E" w:rsidRDefault="009B1D6E" w:rsidP="00AA4EA3"/>
    <w:p w14:paraId="6940FF2D" w14:textId="04506750" w:rsidR="00A00C00" w:rsidRDefault="005628A1" w:rsidP="008B5216">
      <w:pPr>
        <w:pStyle w:val="Heading3"/>
      </w:pPr>
      <w:r>
        <w:lastRenderedPageBreak/>
        <w:t>7.3.3</w:t>
      </w:r>
      <w:r w:rsidR="00C60791">
        <w:t xml:space="preserve"> Future data</w:t>
      </w:r>
      <w:r w:rsidR="007518B0">
        <w:t xml:space="preserve"> design</w:t>
      </w:r>
    </w:p>
    <w:p w14:paraId="573DE154" w14:textId="46424945" w:rsidR="007518B0" w:rsidRDefault="007518B0" w:rsidP="00A00C00">
      <w:r>
        <w:t xml:space="preserve">Before the system goes into production, a more efficient </w:t>
      </w:r>
      <w:r w:rsidR="00167B7D">
        <w:t xml:space="preserve">way for storing and changing configurations remotely would need to be developed. This would be required by larger </w:t>
      </w:r>
      <w:r w:rsidR="005D1687">
        <w:t>businesses to continue use of the product as they would need to customise styles and</w:t>
      </w:r>
      <w:r w:rsidR="00786FF7">
        <w:t xml:space="preserve"> secure the users</w:t>
      </w:r>
      <w:r w:rsidR="006B4271">
        <w:t xml:space="preserve"> of their system. Each system database would be deployed for the business</w:t>
      </w:r>
      <w:r w:rsidR="004C38F0">
        <w:t xml:space="preserve"> ensuring no cross-contamination of business data and reducing the effect of a data breach</w:t>
      </w:r>
      <w:r w:rsidR="00A00C00">
        <w:t xml:space="preserve"> should it happen. As such, a high</w:t>
      </w:r>
      <w:r w:rsidR="00686385">
        <w:t>-</w:t>
      </w:r>
      <w:r w:rsidR="00A00C00">
        <w:t xml:space="preserve">level configuration database ER diagram has been outlined </w:t>
      </w:r>
      <w:r w:rsidR="00AA4EA3">
        <w:t>below in figure 29</w:t>
      </w:r>
      <w:r w:rsidR="00A00C00">
        <w:t>.</w:t>
      </w:r>
    </w:p>
    <w:p w14:paraId="144CD278" w14:textId="6F9E514C" w:rsidR="00686385" w:rsidRDefault="00686385" w:rsidP="007518B0">
      <w:r>
        <w:t xml:space="preserve">This database configuration would allow each business to </w:t>
      </w:r>
      <w:r w:rsidR="009E4150">
        <w:t xml:space="preserve">deploy and manage their own database </w:t>
      </w:r>
      <w:r w:rsidR="00BD326C">
        <w:t xml:space="preserve">and API </w:t>
      </w:r>
      <w:r w:rsidR="009E4150">
        <w:t xml:space="preserve">server (possibly a future revenue stream for the development team to deploy and manage these </w:t>
      </w:r>
      <w:r w:rsidR="00BD326C">
        <w:t>servers</w:t>
      </w:r>
      <w:r w:rsidR="009E4150">
        <w:t>)</w:t>
      </w:r>
      <w:r w:rsidR="00F518CC">
        <w:t>. This also would restrict API access by making use of generated API keys</w:t>
      </w:r>
      <w:r w:rsidR="00904B89">
        <w:t xml:space="preserve">, reducing the chance of server exploitation </w:t>
      </w:r>
      <w:r w:rsidR="006D733F">
        <w:t>and increasing access logging</w:t>
      </w:r>
      <w:r w:rsidR="00F518CC">
        <w:t>.</w:t>
      </w:r>
    </w:p>
    <w:p w14:paraId="5733E899" w14:textId="08512002" w:rsidR="00686385" w:rsidRDefault="009B1D6E" w:rsidP="007518B0">
      <w:r>
        <w:rPr>
          <w:noProof/>
        </w:rPr>
        <mc:AlternateContent>
          <mc:Choice Requires="wpg">
            <w:drawing>
              <wp:anchor distT="0" distB="0" distL="114300" distR="114300" simplePos="0" relativeHeight="251889664" behindDoc="0" locked="0" layoutInCell="1" allowOverlap="1" wp14:anchorId="59EB6CA2" wp14:editId="27745520">
                <wp:simplePos x="0" y="0"/>
                <wp:positionH relativeFrom="margin">
                  <wp:posOffset>757154</wp:posOffset>
                </wp:positionH>
                <wp:positionV relativeFrom="paragraph">
                  <wp:posOffset>342733</wp:posOffset>
                </wp:positionV>
                <wp:extent cx="5263515" cy="5106670"/>
                <wp:effectExtent l="0" t="0" r="0" b="0"/>
                <wp:wrapTopAndBottom/>
                <wp:docPr id="190" name="Group 190"/>
                <wp:cNvGraphicFramePr/>
                <a:graphic xmlns:a="http://schemas.openxmlformats.org/drawingml/2006/main">
                  <a:graphicData uri="http://schemas.microsoft.com/office/word/2010/wordprocessingGroup">
                    <wpg:wgp>
                      <wpg:cNvGrpSpPr/>
                      <wpg:grpSpPr>
                        <a:xfrm>
                          <a:off x="0" y="0"/>
                          <a:ext cx="5263515" cy="5106670"/>
                          <a:chOff x="0" y="0"/>
                          <a:chExt cx="3687445" cy="3718451"/>
                        </a:xfrm>
                      </wpg:grpSpPr>
                      <pic:pic xmlns:pic="http://schemas.openxmlformats.org/drawingml/2006/picture">
                        <pic:nvPicPr>
                          <pic:cNvPr id="188" name="Picture 188"/>
                          <pic:cNvPicPr>
                            <a:picLocks noChangeAspect="1"/>
                          </pic:cNvPicPr>
                        </pic:nvPicPr>
                        <pic:blipFill>
                          <a:blip r:embed="rId38"/>
                          <a:stretch>
                            <a:fillRect/>
                          </a:stretch>
                        </pic:blipFill>
                        <pic:spPr>
                          <a:xfrm>
                            <a:off x="0" y="0"/>
                            <a:ext cx="3687445" cy="3416935"/>
                          </a:xfrm>
                          <a:prstGeom prst="rect">
                            <a:avLst/>
                          </a:prstGeom>
                        </pic:spPr>
                      </pic:pic>
                      <wps:wsp>
                        <wps:cNvPr id="189" name="Text Box 189"/>
                        <wps:cNvSpPr txBox="1"/>
                        <wps:spPr>
                          <a:xfrm>
                            <a:off x="0" y="3451751"/>
                            <a:ext cx="3687445" cy="266700"/>
                          </a:xfrm>
                          <a:prstGeom prst="rect">
                            <a:avLst/>
                          </a:prstGeom>
                          <a:solidFill>
                            <a:prstClr val="white"/>
                          </a:solidFill>
                          <a:ln>
                            <a:noFill/>
                          </a:ln>
                        </wps:spPr>
                        <wps:txbx>
                          <w:txbxContent>
                            <w:p w14:paraId="6B020173" w14:textId="11394E73" w:rsidR="00A00C00" w:rsidRPr="00714B5E" w:rsidRDefault="00A00C00" w:rsidP="00A00C00">
                              <w:pPr>
                                <w:pStyle w:val="Caption"/>
                                <w:rPr>
                                  <w:noProof/>
                                  <w:sz w:val="24"/>
                                </w:rPr>
                              </w:pPr>
                              <w:r>
                                <w:t xml:space="preserve">Figure </w:t>
                              </w:r>
                              <w:r w:rsidR="003A2937">
                                <w:fldChar w:fldCharType="begin"/>
                              </w:r>
                              <w:r w:rsidR="003A2937">
                                <w:instrText xml:space="preserve"> SEQ Figure \* ARABIC </w:instrText>
                              </w:r>
                              <w:r w:rsidR="003A2937">
                                <w:fldChar w:fldCharType="separate"/>
                              </w:r>
                              <w:r w:rsidR="00FA603D">
                                <w:rPr>
                                  <w:noProof/>
                                </w:rPr>
                                <w:t>29</w:t>
                              </w:r>
                              <w:r w:rsidR="003A2937">
                                <w:rPr>
                                  <w:noProof/>
                                </w:rPr>
                                <w:fldChar w:fldCharType="end"/>
                              </w:r>
                              <w:r>
                                <w:t xml:space="preserve"> - Future high</w:t>
                              </w:r>
                              <w:r w:rsidR="00686385">
                                <w:t>-</w:t>
                              </w:r>
                              <w:r>
                                <w:t>level ER diagram</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59EB6CA2" id="Group 190" o:spid="_x0000_s1187" style="position:absolute;left:0;text-align:left;margin-left:59.6pt;margin-top:27pt;width:414.45pt;height:402.1pt;z-index:251889664;mso-position-horizontal-relative:margin;mso-width-relative:margin;mso-height-relative:margin" coordsize="36874,3718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">
                <v:shape id="Picture 188" o:spid="_x0000_s1188" type="#_x0000_t75" style="position:absolute;width:36874;height:3416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">
                  <v:imagedata r:id="rId39" o:title=""/>
                </v:shape>
                <v:shape id="Text Box 189" o:spid="_x0000_s1189" type="#_x0000_t202" style="position:absolute;top:34517;width:36874;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" stroked="f">
                  <v:textbox inset="0,0,0,0">
                    <w:txbxContent>
                      <w:p w14:paraId="6B020173" w14:textId="11394E73" w:rsidR="00A00C00" w:rsidRPr="00714B5E" w:rsidRDefault="00A00C00" w:rsidP="00A00C00">
                        <w:pPr>
                          <w:pStyle w:val="Caption"/>
                          <w:rPr>
                            <w:noProof/>
                            <w:sz w:val="24"/>
                          </w:rPr>
                        </w:pPr>
                        <w:r>
                          <w:t xml:space="preserve">Figure </w:t>
                        </w:r>
                        <w:r w:rsidR="003A2937">
                          <w:fldChar w:fldCharType="begin"/>
                        </w:r>
                        <w:r w:rsidR="003A2937">
                          <w:instrText xml:space="preserve"> SEQ Figure \* ARABIC </w:instrText>
                        </w:r>
                        <w:r w:rsidR="003A2937">
                          <w:fldChar w:fldCharType="separate"/>
                        </w:r>
                        <w:r w:rsidR="00FA603D">
                          <w:rPr>
                            <w:noProof/>
                          </w:rPr>
                          <w:t>29</w:t>
                        </w:r>
                        <w:r w:rsidR="003A2937">
                          <w:rPr>
                            <w:noProof/>
                          </w:rPr>
                          <w:fldChar w:fldCharType="end"/>
                        </w:r>
                        <w:r>
                          <w:t xml:space="preserve"> - Future high</w:t>
                        </w:r>
                        <w:r w:rsidR="00686385">
                          <w:t>-</w:t>
                        </w:r>
                        <w:r>
                          <w:t>level ER diagram</w:t>
                        </w:r>
                      </w:p>
                    </w:txbxContent>
                  </v:textbox>
                </v:shape>
                <w10:wrap type="topAndBottom" anchorx="margin"/>
              </v:group>
            </w:pict>
          </mc:Fallback>
        </mc:AlternateContent>
      </w:r>
    </w:p>
    <w:p w14:paraId="2D1EE0D3" w14:textId="52F28CA4" w:rsidR="00686385" w:rsidRDefault="00686385" w:rsidP="007518B0"/>
    <w:p w14:paraId="6A2B88AC" w14:textId="25348958" w:rsidR="00686385" w:rsidRDefault="00686385" w:rsidP="007518B0"/>
    <w:p w14:paraId="2CFE183D" w14:textId="423B143F" w:rsidR="00686385" w:rsidRDefault="00686385" w:rsidP="007518B0"/>
    <w:p w14:paraId="0564D8CD" w14:textId="77777777" w:rsidR="00686385" w:rsidRPr="007518B0" w:rsidRDefault="00686385" w:rsidP="007518B0"/>
    <w:p w14:paraId="16E0C667" w14:textId="66954A52" w:rsidR="006D733F" w:rsidRDefault="006D733F" w:rsidP="006D733F"/>
    <w:p w14:paraId="6E58B02E" w14:textId="192BE078" w:rsidR="006D733F" w:rsidRDefault="006D733F" w:rsidP="006D733F"/>
    <w:p w14:paraId="44E6FEE0" w14:textId="463F650A" w:rsidR="00587F63" w:rsidRDefault="008C1508" w:rsidP="004136AD">
      <w:pPr>
        <w:pStyle w:val="Heading2"/>
      </w:pPr>
      <w:r>
        <w:lastRenderedPageBreak/>
        <w:t>7.4 User Interaction</w:t>
      </w:r>
    </w:p>
    <w:p w14:paraId="09140C46" w14:textId="7FDFB292" w:rsidR="00A61F27" w:rsidRDefault="008B0971" w:rsidP="009B1D6E">
      <w:pPr>
        <w:pStyle w:val="Heading3"/>
      </w:pPr>
      <w:r>
        <w:rPr>
          <w:noProof/>
        </w:rPr>
        <mc:AlternateContent>
          <mc:Choice Requires="wps">
            <w:drawing>
              <wp:anchor distT="0" distB="0" distL="114300" distR="114300" simplePos="0" relativeHeight="251629563" behindDoc="0" locked="0" layoutInCell="1" allowOverlap="1" wp14:anchorId="3345B501" wp14:editId="34F280D8">
                <wp:simplePos x="0" y="0"/>
                <wp:positionH relativeFrom="column">
                  <wp:posOffset>42111</wp:posOffset>
                </wp:positionH>
                <wp:positionV relativeFrom="paragraph">
                  <wp:posOffset>294172</wp:posOffset>
                </wp:positionV>
                <wp:extent cx="6562725" cy="7976937"/>
                <wp:effectExtent l="0" t="0" r="28575" b="24130"/>
                <wp:wrapNone/>
                <wp:docPr id="191" name="Rectangle 191"/>
                <wp:cNvGraphicFramePr/>
                <a:graphic xmlns:a="http://schemas.openxmlformats.org/drawingml/2006/main">
                  <a:graphicData uri="http://schemas.microsoft.com/office/word/2010/wordprocessingShape">
                    <wps:wsp>
                      <wps:cNvSpPr/>
                      <wps:spPr>
                        <a:xfrm>
                          <a:off x="0" y="0"/>
                          <a:ext cx="6562725" cy="7976937"/>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503B7235" id="Rectangle 191" o:spid="_x0000_s1026" style="position:absolute;margin-left:3.3pt;margin-top:23.15pt;width:516.75pt;height:628.1pt;z-index:251629563;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" fillcolor="white [3201]" strokecolor="black [3200]" strokeweight="1pt"/>
            </w:pict>
          </mc:Fallback>
        </mc:AlternateContent>
      </w:r>
      <w:r w:rsidR="003A2937">
        <w:rPr>
          <w:noProof/>
        </w:rPr>
        <w:object w:dxaOrig="1440" w:dyaOrig="1440" w14:anchorId="796D82E6">
          <v:shape id="_x0000_s1036" type="#_x0000_t75" style="position:absolute;margin-left:17.85pt;margin-top:29.9pt;width:493.45pt;height:610.05pt;z-index:251891712;mso-position-horizontal-relative:text;mso-position-vertical-relative:text">
            <v:imagedata r:id="rId40" o:title=""/>
            <w10:wrap type="topAndBottom"/>
          </v:shape>
          <o:OLEObject Type="Embed" ProgID="Visio.Drawing.15" ShapeID="_x0000_s1036" DrawAspect="Content" ObjectID="_1616848594" r:id="rId41"/>
        </w:object>
      </w:r>
      <w:r w:rsidR="009B1D6E">
        <w:t xml:space="preserve">7.4.1 </w:t>
      </w:r>
      <w:r w:rsidR="00653262">
        <w:t>Data</w:t>
      </w:r>
      <w:r w:rsidR="009B1D6E">
        <w:t xml:space="preserve"> flow diagram</w:t>
      </w:r>
    </w:p>
    <w:p w14:paraId="78816C23" w14:textId="5F725F47" w:rsidR="009B1D6E" w:rsidRPr="009B1D6E" w:rsidRDefault="008B0971" w:rsidP="009B1D6E">
      <w:r>
        <w:rPr>
          <w:noProof/>
        </w:rPr>
        <mc:AlternateContent>
          <mc:Choice Requires="wps">
            <w:drawing>
              <wp:anchor distT="0" distB="0" distL="114300" distR="114300" simplePos="0" relativeHeight="251893760" behindDoc="0" locked="0" layoutInCell="1" allowOverlap="1" wp14:anchorId="31417F78" wp14:editId="5645BE9A">
                <wp:simplePos x="0" y="0"/>
                <wp:positionH relativeFrom="column">
                  <wp:posOffset>41910</wp:posOffset>
                </wp:positionH>
                <wp:positionV relativeFrom="paragraph">
                  <wp:posOffset>8068176</wp:posOffset>
                </wp:positionV>
                <wp:extent cx="6562725" cy="635"/>
                <wp:effectExtent l="0" t="0" r="0" b="0"/>
                <wp:wrapNone/>
                <wp:docPr id="192" name="Text Box 192"/>
                <wp:cNvGraphicFramePr/>
                <a:graphic xmlns:a="http://schemas.openxmlformats.org/drawingml/2006/main">
                  <a:graphicData uri="http://schemas.microsoft.com/office/word/2010/wordprocessingShape">
                    <wps:wsp>
                      <wps:cNvSpPr txBox="1"/>
                      <wps:spPr>
                        <a:xfrm>
                          <a:off x="0" y="0"/>
                          <a:ext cx="6562725" cy="635"/>
                        </a:xfrm>
                        <a:prstGeom prst="rect">
                          <a:avLst/>
                        </a:prstGeom>
                        <a:solidFill>
                          <a:prstClr val="white"/>
                        </a:solidFill>
                        <a:ln>
                          <a:noFill/>
                        </a:ln>
                      </wps:spPr>
                      <wps:txbx>
                        <w:txbxContent>
                          <w:p w14:paraId="5CBBBFE1" w14:textId="5B8AB625" w:rsidR="008B0971" w:rsidRPr="00042A91" w:rsidRDefault="008B0971" w:rsidP="008B0971">
                            <w:pPr>
                              <w:pStyle w:val="Caption"/>
                              <w:rPr>
                                <w:noProof/>
                                <w:color w:val="auto"/>
                                <w:sz w:val="28"/>
                                <w:szCs w:val="32"/>
                              </w:rPr>
                            </w:pPr>
                            <w:r>
                              <w:t xml:space="preserve">Figure </w:t>
                            </w:r>
                            <w:r w:rsidR="003A2937">
                              <w:fldChar w:fldCharType="begin"/>
                            </w:r>
                            <w:r w:rsidR="003A2937">
                              <w:instrText xml:space="preserve"> SEQ Figure \* ARABIC </w:instrText>
                            </w:r>
                            <w:r w:rsidR="003A2937">
                              <w:fldChar w:fldCharType="separate"/>
                            </w:r>
                            <w:r w:rsidR="00FA603D">
                              <w:rPr>
                                <w:noProof/>
                              </w:rPr>
                              <w:t>30</w:t>
                            </w:r>
                            <w:r w:rsidR="003A2937">
                              <w:rPr>
                                <w:noProof/>
                              </w:rPr>
                              <w:fldChar w:fldCharType="end"/>
                            </w:r>
                            <w:r>
                              <w:t xml:space="preserve"> - </w:t>
                            </w:r>
                            <w:r w:rsidR="00653262">
                              <w:t>Data</w:t>
                            </w:r>
                            <w:r>
                              <w:t xml:space="preserve"> flow diagram</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1417F78" id="Text Box 192" o:spid="_x0000_s1190" type="#_x0000_t202" style="position:absolute;left:0;text-align:left;margin-left:3.3pt;margin-top:635.3pt;width:516.75pt;height:.05pt;z-index:2518937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" stroked="f">
                <v:textbox style="mso-fit-shape-to-text:t" inset="0,0,0,0">
                  <w:txbxContent>
                    <w:p w14:paraId="5CBBBFE1" w14:textId="5B8AB625" w:rsidR="008B0971" w:rsidRPr="00042A91" w:rsidRDefault="008B0971" w:rsidP="008B0971">
                      <w:pPr>
                        <w:pStyle w:val="Caption"/>
                        <w:rPr>
                          <w:noProof/>
                          <w:color w:val="auto"/>
                          <w:sz w:val="28"/>
                          <w:szCs w:val="32"/>
                        </w:rPr>
                      </w:pPr>
                      <w:r>
                        <w:t xml:space="preserve">Figure </w:t>
                      </w:r>
                      <w:r w:rsidR="003A2937">
                        <w:fldChar w:fldCharType="begin"/>
                      </w:r>
                      <w:r w:rsidR="003A2937">
                        <w:instrText xml:space="preserve"> SEQ Figure \* ARABIC </w:instrText>
                      </w:r>
                      <w:r w:rsidR="003A2937">
                        <w:fldChar w:fldCharType="separate"/>
                      </w:r>
                      <w:r w:rsidR="00FA603D">
                        <w:rPr>
                          <w:noProof/>
                        </w:rPr>
                        <w:t>30</w:t>
                      </w:r>
                      <w:r w:rsidR="003A2937">
                        <w:rPr>
                          <w:noProof/>
                        </w:rPr>
                        <w:fldChar w:fldCharType="end"/>
                      </w:r>
                      <w:r>
                        <w:t xml:space="preserve"> - </w:t>
                      </w:r>
                      <w:r w:rsidR="00653262">
                        <w:t>Data</w:t>
                      </w:r>
                      <w:r>
                        <w:t xml:space="preserve"> flow diagram</w:t>
                      </w:r>
                    </w:p>
                  </w:txbxContent>
                </v:textbox>
              </v:shape>
            </w:pict>
          </mc:Fallback>
        </mc:AlternateContent>
      </w:r>
    </w:p>
    <w:p w14:paraId="55E245B9" w14:textId="2A2BCEB6" w:rsidR="009B1D6E" w:rsidRPr="009B1D6E" w:rsidRDefault="009B1D6E" w:rsidP="009B1D6E"/>
    <w:p w14:paraId="0368CF30" w14:textId="3A59B731" w:rsidR="009B1D6E" w:rsidRDefault="005842C4" w:rsidP="009B1D6E">
      <w:r>
        <w:t xml:space="preserve">Illustrated above in figure 30 is an overview of data flows in the </w:t>
      </w:r>
      <w:r w:rsidR="00F33736">
        <w:t>application and data stores. As you can see, no major user data is required as outlined in section 7.3.</w:t>
      </w:r>
      <w:r w:rsidR="00122B5A">
        <w:t xml:space="preserve"> There is also no external entities required to complete the system – it is a fully self</w:t>
      </w:r>
      <w:r w:rsidR="00334AB2">
        <w:t>-</w:t>
      </w:r>
      <w:r w:rsidR="00122B5A">
        <w:t>contained system</w:t>
      </w:r>
      <w:r w:rsidR="00334AB2">
        <w:t xml:space="preserve"> in it’s current form.</w:t>
      </w:r>
      <w:r w:rsidR="009709E5">
        <w:t xml:space="preserve"> The application focuses more on the passing of data rather than the storing.</w:t>
      </w:r>
    </w:p>
    <w:p w14:paraId="1ED5B64F" w14:textId="39A92005" w:rsidR="009E3ABE" w:rsidRDefault="009E3ABE" w:rsidP="009E3ABE">
      <w:pPr>
        <w:pStyle w:val="Heading3"/>
      </w:pPr>
      <w:r>
        <w:lastRenderedPageBreak/>
        <w:t>7.4.2 Use case</w:t>
      </w:r>
      <w:r w:rsidR="00093877">
        <w:t xml:space="preserve"> model</w:t>
      </w:r>
    </w:p>
    <w:p w14:paraId="283E328A" w14:textId="466E4454" w:rsidR="00093877" w:rsidRDefault="00093877" w:rsidP="00093877">
      <w:r>
        <w:t xml:space="preserve">A use case model was developed by the author at the beginning of cycle 2 of development. This was a way for the developer to </w:t>
      </w:r>
      <w:r w:rsidR="004115B3">
        <w:t xml:space="preserve">visualise the tasks the system would be required to carry out to complete all requirements. </w:t>
      </w:r>
    </w:p>
    <w:p w14:paraId="612D6A6D" w14:textId="7D0E32C1" w:rsidR="000D7553" w:rsidRDefault="000D7553" w:rsidP="00093877">
      <w:r>
        <w:rPr>
          <w:noProof/>
        </w:rPr>
        <mc:AlternateContent>
          <mc:Choice Requires="wpg">
            <w:drawing>
              <wp:anchor distT="0" distB="0" distL="114300" distR="114300" simplePos="0" relativeHeight="251898880" behindDoc="0" locked="0" layoutInCell="1" allowOverlap="1" wp14:anchorId="665B7432" wp14:editId="0C18B33C">
                <wp:simplePos x="0" y="0"/>
                <wp:positionH relativeFrom="column">
                  <wp:posOffset>0</wp:posOffset>
                </wp:positionH>
                <wp:positionV relativeFrom="paragraph">
                  <wp:posOffset>196850</wp:posOffset>
                </wp:positionV>
                <wp:extent cx="6645910" cy="4664075"/>
                <wp:effectExtent l="0" t="0" r="2540" b="3175"/>
                <wp:wrapTopAndBottom/>
                <wp:docPr id="195" name="Group 195"/>
                <wp:cNvGraphicFramePr/>
                <a:graphic xmlns:a="http://schemas.openxmlformats.org/drawingml/2006/main">
                  <a:graphicData uri="http://schemas.microsoft.com/office/word/2010/wordprocessingGroup">
                    <wpg:wgp>
                      <wpg:cNvGrpSpPr/>
                      <wpg:grpSpPr>
                        <a:xfrm>
                          <a:off x="0" y="0"/>
                          <a:ext cx="6645910" cy="4664075"/>
                          <a:chOff x="0" y="0"/>
                          <a:chExt cx="6645910" cy="4664075"/>
                        </a:xfrm>
                      </wpg:grpSpPr>
                      <pic:pic xmlns:pic="http://schemas.openxmlformats.org/drawingml/2006/picture">
                        <pic:nvPicPr>
                          <pic:cNvPr id="193" name="Picture 193"/>
                          <pic:cNvPicPr>
                            <a:picLocks noChangeAspect="1"/>
                          </pic:cNvPicPr>
                        </pic:nvPicPr>
                        <pic:blipFill rotWithShape="1">
                          <a:blip r:embed="rId42"/>
                          <a:srcRect b="10471"/>
                          <a:stretch/>
                        </pic:blipFill>
                        <pic:spPr bwMode="auto">
                          <a:xfrm>
                            <a:off x="0" y="0"/>
                            <a:ext cx="6645910" cy="4343400"/>
                          </a:xfrm>
                          <a:prstGeom prst="rect">
                            <a:avLst/>
                          </a:prstGeom>
                          <a:ln>
                            <a:noFill/>
                          </a:ln>
                          <a:extLst>
                            <a:ext uri="{53640926-AAD7-44D8-BBD7-CCE9431645EC}">
                              <a14:shadowObscured xmlns:a14="http://schemas.microsoft.com/office/drawing/2010/main"/>
                            </a:ext>
                          </a:extLst>
                        </pic:spPr>
                      </pic:pic>
                      <wps:wsp>
                        <wps:cNvPr id="194" name="Text Box 194"/>
                        <wps:cNvSpPr txBox="1"/>
                        <wps:spPr>
                          <a:xfrm>
                            <a:off x="0" y="4397375"/>
                            <a:ext cx="6645910" cy="266700"/>
                          </a:xfrm>
                          <a:prstGeom prst="rect">
                            <a:avLst/>
                          </a:prstGeom>
                          <a:solidFill>
                            <a:prstClr val="white"/>
                          </a:solidFill>
                          <a:ln>
                            <a:noFill/>
                          </a:ln>
                        </wps:spPr>
                        <wps:txbx>
                          <w:txbxContent>
                            <w:p w14:paraId="6B95D952" w14:textId="5BBBF2AD" w:rsidR="000D7553" w:rsidRPr="00D37EED" w:rsidRDefault="000D7553" w:rsidP="000D7553">
                              <w:pPr>
                                <w:pStyle w:val="Caption"/>
                                <w:rPr>
                                  <w:noProof/>
                                  <w:sz w:val="24"/>
                                </w:rPr>
                              </w:pPr>
                              <w:r>
                                <w:t xml:space="preserve">Figure </w:t>
                              </w:r>
                              <w:r w:rsidR="003A2937">
                                <w:fldChar w:fldCharType="begin"/>
                              </w:r>
                              <w:r w:rsidR="003A2937">
                                <w:instrText xml:space="preserve"> SEQ Figure \* ARABIC </w:instrText>
                              </w:r>
                              <w:r w:rsidR="003A2937">
                                <w:fldChar w:fldCharType="separate"/>
                              </w:r>
                              <w:r w:rsidR="00FA603D">
                                <w:rPr>
                                  <w:noProof/>
                                </w:rPr>
                                <w:t>31</w:t>
                              </w:r>
                              <w:r w:rsidR="003A2937">
                                <w:rPr>
                                  <w:noProof/>
                                </w:rPr>
                                <w:fldChar w:fldCharType="end"/>
                              </w:r>
                              <w:r>
                                <w:t xml:space="preserve"> - Use case model</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665B7432" id="Group 195" o:spid="_x0000_s1191" style="position:absolute;left:0;text-align:left;margin-left:0;margin-top:15.5pt;width:523.3pt;height:367.25pt;z-index:251898880" coordsize="66459,4664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">
                <v:shape id="Picture 193" o:spid="_x0000_s1192" type="#_x0000_t75" style="position:absolute;width:66459;height:4343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">
                  <v:imagedata r:id="rId43" o:title="" cropbottom="6862f"/>
                </v:shape>
                <v:shape id="Text Box 194" o:spid="_x0000_s1193" type="#_x0000_t202" style="position:absolute;top:43973;width:66459;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" stroked="f">
                  <v:textbox style="mso-fit-shape-to-text:t" inset="0,0,0,0">
                    <w:txbxContent>
                      <w:p w14:paraId="6B95D952" w14:textId="5BBBF2AD" w:rsidR="000D7553" w:rsidRPr="00D37EED" w:rsidRDefault="000D7553" w:rsidP="000D7553">
                        <w:pPr>
                          <w:pStyle w:val="Caption"/>
                          <w:rPr>
                            <w:noProof/>
                            <w:sz w:val="24"/>
                          </w:rPr>
                        </w:pPr>
                        <w:r>
                          <w:t xml:space="preserve">Figure </w:t>
                        </w:r>
                        <w:r w:rsidR="003A2937">
                          <w:fldChar w:fldCharType="begin"/>
                        </w:r>
                        <w:r w:rsidR="003A2937">
                          <w:instrText xml:space="preserve"> SEQ Figure \* ARABIC </w:instrText>
                        </w:r>
                        <w:r w:rsidR="003A2937">
                          <w:fldChar w:fldCharType="separate"/>
                        </w:r>
                        <w:r w:rsidR="00FA603D">
                          <w:rPr>
                            <w:noProof/>
                          </w:rPr>
                          <w:t>31</w:t>
                        </w:r>
                        <w:r w:rsidR="003A2937">
                          <w:rPr>
                            <w:noProof/>
                          </w:rPr>
                          <w:fldChar w:fldCharType="end"/>
                        </w:r>
                        <w:r>
                          <w:t xml:space="preserve"> - Use case model</w:t>
                        </w:r>
                      </w:p>
                    </w:txbxContent>
                  </v:textbox>
                </v:shape>
                <w10:wrap type="topAndBottom"/>
              </v:group>
            </w:pict>
          </mc:Fallback>
        </mc:AlternateContent>
      </w:r>
    </w:p>
    <w:p w14:paraId="61055241" w14:textId="77777777" w:rsidR="00143B47" w:rsidRDefault="00143B47" w:rsidP="00093877"/>
    <w:p w14:paraId="0F403764" w14:textId="095D72AF" w:rsidR="000D7553" w:rsidRDefault="00B235AA" w:rsidP="00093877">
      <w:r>
        <w:t>This use case model was checked at each cycle end</w:t>
      </w:r>
      <w:r w:rsidR="000651AE">
        <w:t xml:space="preserve"> to ensure the developer was approaching the user options required by the stakeholders.</w:t>
      </w:r>
      <w:r w:rsidR="003819EB">
        <w:t xml:space="preserve"> As you can see in figure 31, there is minimal user interaction with the </w:t>
      </w:r>
      <w:r w:rsidR="00143B47">
        <w:t>system</w:t>
      </w:r>
      <w:r w:rsidR="003819EB">
        <w:t>. This is to emphasise the automated systems the project</w:t>
      </w:r>
      <w:r w:rsidR="00143B47">
        <w:t xml:space="preserve"> intends to prove.</w:t>
      </w:r>
    </w:p>
    <w:p w14:paraId="28C1B1E6" w14:textId="77777777" w:rsidR="000D7553" w:rsidRPr="00093877" w:rsidRDefault="000D7553" w:rsidP="00093877"/>
    <w:p w14:paraId="61C48FF4" w14:textId="76E9D3A1" w:rsidR="008C1508" w:rsidRPr="00587F63" w:rsidRDefault="008C1508" w:rsidP="004136AD">
      <w:pPr>
        <w:pStyle w:val="Heading2"/>
      </w:pPr>
      <w:r>
        <w:t xml:space="preserve">7.5 </w:t>
      </w:r>
      <w:r w:rsidR="004136AD">
        <w:t>Additional</w:t>
      </w:r>
    </w:p>
    <w:p w14:paraId="493A64FC" w14:textId="24E83CDA" w:rsidR="00233524" w:rsidRDefault="009F797F" w:rsidP="009F797F">
      <w:pPr>
        <w:pStyle w:val="Heading3"/>
      </w:pPr>
      <w:r>
        <w:t>7.5.1 API Information process</w:t>
      </w:r>
    </w:p>
    <w:p w14:paraId="7C733755" w14:textId="4EA74A59" w:rsidR="009F797F" w:rsidRDefault="009F797F" w:rsidP="009F797F">
      <w:r>
        <w:t xml:space="preserve">As the API is doing a lot of data changing and processing, the author in this section outlines the processes in which the data will be parsed and estimated. The </w:t>
      </w:r>
      <w:r w:rsidR="00521E0B">
        <w:t>author here will refer to activities outlined in figure 30</w:t>
      </w:r>
      <w:r w:rsidR="00784F6A">
        <w:t>.</w:t>
      </w:r>
    </w:p>
    <w:p w14:paraId="02DC2847" w14:textId="3D413D41" w:rsidR="00784F6A" w:rsidRDefault="00784F6A" w:rsidP="009F797F">
      <w:r>
        <w:t>The desktop client application in its current form will output a network request body of two pieces of information:</w:t>
      </w:r>
    </w:p>
    <w:p w14:paraId="320A8648" w14:textId="4DF9210C" w:rsidR="00AE51AA" w:rsidRPr="0017283D" w:rsidRDefault="00427717" w:rsidP="0017283D">
      <w:pPr>
        <w:pStyle w:val="ListParagraph"/>
      </w:pPr>
      <w:r w:rsidRPr="0017283D">
        <w:t>A base64 string encoded image</w:t>
      </w:r>
    </w:p>
    <w:p w14:paraId="6975BA46" w14:textId="0F4878C0" w:rsidR="00AE51AA" w:rsidRDefault="0017283D" w:rsidP="00715D07">
      <w:pPr>
        <w:pStyle w:val="ListParagraph"/>
        <w:spacing w:after="240"/>
      </w:pPr>
      <w:r w:rsidRPr="0017283D">
        <w:t>An array of strings detailing which objects need to be detected</w:t>
      </w:r>
    </w:p>
    <w:p w14:paraId="6A4D205C" w14:textId="441EBE59" w:rsidR="0017283D" w:rsidRDefault="0022192E" w:rsidP="0017283D">
      <w:r>
        <w:t xml:space="preserve">The second of these is a list of strings currently to allow better readability in early stages of development and in the attached code document. This will – in future product versions – become </w:t>
      </w:r>
      <w:r w:rsidR="00715D07">
        <w:t>simply an array of integers representing IDs of objects.</w:t>
      </w:r>
      <w:r w:rsidR="006F52FA">
        <w:t xml:space="preserve"> These two pieces of information are packaged into a JSON </w:t>
      </w:r>
      <w:r w:rsidR="006F52FA">
        <w:lastRenderedPageBreak/>
        <w:t>request and sent out as a HTTP PUT request to the API</w:t>
      </w:r>
      <w:r w:rsidR="00407E32">
        <w:t xml:space="preserve"> (This was because of a bug in Unity’s network interface)</w:t>
      </w:r>
      <w:r w:rsidR="006F52FA">
        <w:t>.</w:t>
      </w:r>
    </w:p>
    <w:p w14:paraId="5E875C61" w14:textId="77777777" w:rsidR="00A853A5" w:rsidRDefault="00407E32" w:rsidP="0017283D">
      <w:r>
        <w:t xml:space="preserve">Once this request is </w:t>
      </w:r>
      <w:r w:rsidR="005C471D">
        <w:t xml:space="preserve">received by the API </w:t>
      </w:r>
      <w:r w:rsidR="005915FA">
        <w:t xml:space="preserve">it is parsed into it’s two </w:t>
      </w:r>
      <w:r w:rsidR="000B3D5C">
        <w:t>objects on the server side. From here the base64 image is decoded from base64 to a numpy array</w:t>
      </w:r>
      <w:r w:rsidR="00041B32">
        <w:t xml:space="preserve"> </w:t>
      </w:r>
      <w:r w:rsidR="00041B32">
        <w:fldChar w:fldCharType="begin" w:fldLock="1"/>
      </w:r>
      <w:r w:rsidR="00041B32">
        <w:instrText>ADDIN CSL_CITATION {"citationItems":[{"id":"ITEM-1","itemData":{"DOI":"10.1109/MCSE.2011.37","ISSN":"15219615","abstract":"In the Python world, NumPy arrays are the standard representation for numerical data. Here, we show how these arrays enable efficient implementation of numerical computations in a high-level language. Overall, three techniques are applied to improve performance: vectorizing calculations, avoiding copying data in memory, and minimizing operation counts. We first present the NumPy array structure, then show how to use it for efficient computation, and finally how to share array data with other libraries.","author":[{"dropping-particle":"","family":"Walt","given":"Stéfan","non-dropping-particle":"Van Der","parse-names":false,"suffix":""},{"dropping-particle":"","family":"Colbert","given":"S. Chris","non-dropping-particle":"","parse-names":false,"suffix":""},{"dropping-particle":"","family":"Varoquaux","given":"Gaël","non-dropping-particle":"","parse-names":false,"suffix":""}],"container-title":"Computing in Science and Engineering","id":"ITEM-1","issued":{"date-parts":[["2011"]]},"title":"The NumPy array: A structure for efficient numerical computation","type":"article-journal"},"uris":["http://www.mendeley.com/documents/?uuid=53f9b992-48df-3e88-b31a-e6dfcb6abcbb"]}],"mendeley":{"formattedCitation":"[28]","plainTextFormattedCitation":"[28]"},"properties":{"noteIndex":0},"schema":"https://github.com/citation-style-language/schema/raw/master/csl-citation.json"}</w:instrText>
      </w:r>
      <w:r w:rsidR="00041B32">
        <w:fldChar w:fldCharType="separate"/>
      </w:r>
      <w:r w:rsidR="00041B32" w:rsidRPr="00041B32">
        <w:rPr>
          <w:noProof/>
        </w:rPr>
        <w:t>[28]</w:t>
      </w:r>
      <w:r w:rsidR="00041B32">
        <w:fldChar w:fldCharType="end"/>
      </w:r>
      <w:r w:rsidR="000B3D5C">
        <w:t xml:space="preserve">. This array </w:t>
      </w:r>
      <w:r w:rsidR="00EC67E7">
        <w:t xml:space="preserve">is </w:t>
      </w:r>
      <w:r w:rsidR="009E0E98">
        <w:t>essentially a list of each pixel and its value in integer format which is readable by our ML algorithms.</w:t>
      </w:r>
      <w:r w:rsidR="00041B32">
        <w:t xml:space="preserve"> </w:t>
      </w:r>
      <w:r w:rsidR="00443653">
        <w:t>In parallel to this, we look at the request to see which objects the client want’s the API to detect.</w:t>
      </w:r>
      <w:r w:rsidR="00A853A5">
        <w:t xml:space="preserve"> This is just taken from the second of our request parameters.</w:t>
      </w:r>
    </w:p>
    <w:p w14:paraId="60C6CC02" w14:textId="77777777" w:rsidR="00DF3CA3" w:rsidRDefault="00A853A5" w:rsidP="0017283D">
      <w:r>
        <w:t>At this point, the image is passed into our objects trained RCNN models (one per object for more accurate classification). The training of these models comes from separate files and we only need to store a single model</w:t>
      </w:r>
      <w:r w:rsidR="004717B2">
        <w:t xml:space="preserve"> rather than the whole training dataset etc. This allows everything to be held on the server without large storage systems. </w:t>
      </w:r>
      <w:r w:rsidR="008B6D1C">
        <w:t>The RCNN model sorts through each image and decides which pixels in the image – or pixel groups – belong to the specified object</w:t>
      </w:r>
      <w:r w:rsidR="00DF3CA3">
        <w:t xml:space="preserve">. More on this process is found in section 3 of this report. The model returns a region of interest field for each object. </w:t>
      </w:r>
    </w:p>
    <w:p w14:paraId="38D1B4A3" w14:textId="77777777" w:rsidR="00A842E6" w:rsidRDefault="00DF3CA3" w:rsidP="0017283D">
      <w:r>
        <w:t>This region of interest</w:t>
      </w:r>
      <w:r w:rsidR="00785DEE">
        <w:t xml:space="preserve"> is then cropped from the image for separation to the keypoint network for orientation detection. Along with cropping the image, we gather the location of the </w:t>
      </w:r>
      <w:r w:rsidR="00A842E6">
        <w:t>image relative to the camera position. This returns 4 parameters:</w:t>
      </w:r>
    </w:p>
    <w:p w14:paraId="60FB1B29" w14:textId="104723D3" w:rsidR="00A842E6" w:rsidRDefault="00A842E6" w:rsidP="00A842E6">
      <w:pPr>
        <w:pStyle w:val="ListParagraph"/>
      </w:pPr>
      <w:r>
        <w:t>True x: the actual x coordinate of the centre of the object</w:t>
      </w:r>
    </w:p>
    <w:p w14:paraId="05306928" w14:textId="77777777" w:rsidR="00A842E6" w:rsidRDefault="00A842E6" w:rsidP="00A842E6">
      <w:pPr>
        <w:pStyle w:val="ListParagraph"/>
      </w:pPr>
      <w:r>
        <w:t>True y: the actual y coordinate of the centre of the object</w:t>
      </w:r>
    </w:p>
    <w:p w14:paraId="315A29CE" w14:textId="453E3A75" w:rsidR="00D01F99" w:rsidRDefault="00A842E6" w:rsidP="00A842E6">
      <w:pPr>
        <w:pStyle w:val="ListParagraph"/>
      </w:pPr>
      <w:r>
        <w:t xml:space="preserve">Relative x: the relative x coordinate ie. </w:t>
      </w:r>
      <w:r w:rsidR="00D01F99">
        <w:t>how far across the image in percent is the object cent</w:t>
      </w:r>
      <w:r w:rsidR="00DB2D38">
        <w:t>re</w:t>
      </w:r>
    </w:p>
    <w:p w14:paraId="545A5481" w14:textId="28FF890F" w:rsidR="00D01F99" w:rsidRDefault="00D01F99" w:rsidP="00D01F99">
      <w:pPr>
        <w:pStyle w:val="ListParagraph"/>
      </w:pPr>
      <w:r>
        <w:t>Relative y:</w:t>
      </w:r>
      <w:r w:rsidR="00041B32">
        <w:t xml:space="preserve"> </w:t>
      </w:r>
      <w:r>
        <w:t>the relative y coordinate ie. how far across the image in percent is the object cent</w:t>
      </w:r>
      <w:r w:rsidR="00DB2D38">
        <w:t>re</w:t>
      </w:r>
    </w:p>
    <w:p w14:paraId="6A7932F2" w14:textId="258EED85" w:rsidR="00407E32" w:rsidRDefault="00407E32" w:rsidP="00D01F99">
      <w:pPr>
        <w:pStyle w:val="ListParagraph"/>
        <w:numPr>
          <w:ilvl w:val="0"/>
          <w:numId w:val="0"/>
        </w:numPr>
        <w:ind w:left="1080"/>
      </w:pPr>
    </w:p>
    <w:p w14:paraId="773ADADC" w14:textId="7F556102" w:rsidR="00A5595A" w:rsidRDefault="00A5595A" w:rsidP="00A5595A">
      <w:r>
        <w:t>These data points are used by our client to properly position the object in the camera view.</w:t>
      </w:r>
    </w:p>
    <w:p w14:paraId="09778703" w14:textId="3171E384" w:rsidR="00DB2D38" w:rsidRDefault="00DB2D38" w:rsidP="00A5595A">
      <w:r>
        <w:t xml:space="preserve">The cropped image of the specified object is then passed to the </w:t>
      </w:r>
      <w:r w:rsidR="00163BC8">
        <w:t xml:space="preserve">KeypointNet subsystem as shown in figure 30. This keypointnet requires our cropped image to be </w:t>
      </w:r>
      <w:r w:rsidR="005D4D67">
        <w:t xml:space="preserve">converted into a tensorflow proprietary format called a .tfrecord. This format is a way for tensorflow to more </w:t>
      </w:r>
      <w:r w:rsidR="0089070F">
        <w:t xml:space="preserve">efficiently process large amounts of data. </w:t>
      </w:r>
      <w:r w:rsidR="00120C19">
        <w:t>We pass through the cropped image and the trained KeypointNet model detects the keypoints of the object it had trained</w:t>
      </w:r>
      <w:r w:rsidR="006C02EB">
        <w:t xml:space="preserve"> (more on this process is found in section 3)</w:t>
      </w:r>
      <w:r w:rsidR="00120C19">
        <w:t xml:space="preserve">, and returns 3 </w:t>
      </w:r>
      <w:r w:rsidR="00B0412D">
        <w:t>datapoints for each:</w:t>
      </w:r>
    </w:p>
    <w:p w14:paraId="09C5F3AF" w14:textId="49639F04" w:rsidR="00B0412D" w:rsidRDefault="00B0412D" w:rsidP="00B0412D">
      <w:pPr>
        <w:pStyle w:val="ListParagraph"/>
      </w:pPr>
      <w:r>
        <w:t>Average depth of object</w:t>
      </w:r>
    </w:p>
    <w:p w14:paraId="0DD831A6" w14:textId="16183007" w:rsidR="00B0412D" w:rsidRDefault="00B0412D" w:rsidP="00B0412D">
      <w:pPr>
        <w:pStyle w:val="ListParagraph"/>
      </w:pPr>
      <w:r>
        <w:t>Object orientation</w:t>
      </w:r>
    </w:p>
    <w:p w14:paraId="38F746F3" w14:textId="68FA5BE8" w:rsidR="00B0412D" w:rsidRDefault="00BF7FD2" w:rsidP="00B0412D">
      <w:pPr>
        <w:pStyle w:val="ListParagraph"/>
      </w:pPr>
      <w:r>
        <w:t>Keypoint positions</w:t>
      </w:r>
    </w:p>
    <w:p w14:paraId="67A4B30A" w14:textId="347565B8" w:rsidR="00BF7FD2" w:rsidRDefault="00BF7FD2" w:rsidP="00BF7FD2"/>
    <w:p w14:paraId="16CC0A94" w14:textId="7EA1A904" w:rsidR="00BF7FD2" w:rsidRPr="00BF7FD2" w:rsidRDefault="00BF7FD2" w:rsidP="00BF7FD2">
      <w:r>
        <w:t xml:space="preserve">These three datapoints are packaged into a JSON return string along with the RCNN </w:t>
      </w:r>
      <w:r w:rsidR="006C02EB">
        <w:t xml:space="preserve">returns for each detected object and are sent back to the </w:t>
      </w:r>
      <w:r w:rsidR="00546F6D">
        <w:t xml:space="preserve">desktop client for scene placement. This is all the processing required by the system, offloading the </w:t>
      </w:r>
      <w:r w:rsidR="00826DB2">
        <w:t>processing of the image</w:t>
      </w:r>
      <w:r w:rsidR="003E2F91">
        <w:t xml:space="preserve"> and models to the cloud, and reducing strain on the user’s system. This means that the system can run on systems that would otherwise not be able to use ML model processing. It also allows for scaling of the system speeds as we can simply increase the </w:t>
      </w:r>
      <w:r w:rsidR="00F6505F">
        <w:t>available CPUs in the cloud to reduce the time for the request to be processed.</w:t>
      </w:r>
    </w:p>
    <w:p w14:paraId="7879239D" w14:textId="77777777" w:rsidR="00A842E6" w:rsidRPr="00A842E6" w:rsidRDefault="00A842E6" w:rsidP="00A842E6"/>
    <w:p w14:paraId="08677BD9" w14:textId="77777777" w:rsidR="00AE51AA" w:rsidRPr="00AE51AA" w:rsidRDefault="00AE51AA" w:rsidP="0017283D">
      <w:pPr>
        <w:ind w:left="1080" w:firstLine="0"/>
      </w:pPr>
    </w:p>
    <w:p w14:paraId="1C668FF5" w14:textId="5661A3B7" w:rsidR="000622CC" w:rsidRDefault="000622CC">
      <w:pPr>
        <w:spacing w:after="160" w:line="259" w:lineRule="auto"/>
        <w:ind w:firstLine="0"/>
        <w:rPr>
          <w:rFonts w:eastAsiaTheme="majorEastAsia"/>
          <w:b/>
          <w:color w:val="auto"/>
          <w:sz w:val="28"/>
          <w:szCs w:val="32"/>
        </w:rPr>
      </w:pPr>
      <w:r>
        <w:br w:type="page"/>
      </w:r>
    </w:p>
    <w:p w14:paraId="38AF7B29" w14:textId="7DB93701" w:rsidR="00233524" w:rsidRDefault="00CB3EB2" w:rsidP="00233524">
      <w:pPr>
        <w:pStyle w:val="Heading1"/>
      </w:pPr>
      <w:r>
        <w:lastRenderedPageBreak/>
        <w:t>8. System Implementation</w:t>
      </w:r>
    </w:p>
    <w:p w14:paraId="020496D8" w14:textId="330E42AC" w:rsidR="004136AD" w:rsidRDefault="004136AD" w:rsidP="001A27B7">
      <w:pPr>
        <w:pStyle w:val="Heading2"/>
      </w:pPr>
      <w:r>
        <w:t>8.1 Reflection</w:t>
      </w:r>
    </w:p>
    <w:p w14:paraId="4520886A" w14:textId="37474C0D" w:rsidR="00B6628C" w:rsidRDefault="00D3406B" w:rsidP="00B6628C">
      <w:r>
        <w:t>I</w:t>
      </w:r>
      <w:r w:rsidR="00391718">
        <w:t xml:space="preserve">n reflecting back now at the end of this project, the author has returned to the implementation plan outlined in </w:t>
      </w:r>
      <w:r w:rsidR="006F700F">
        <w:t xml:space="preserve">section 3 of this report. The plan itself was originally very stable and – although there was a very large project scope </w:t>
      </w:r>
      <w:r w:rsidR="001E7FB1">
        <w:t>–</w:t>
      </w:r>
      <w:r w:rsidR="006F700F">
        <w:t xml:space="preserve"> </w:t>
      </w:r>
      <w:r w:rsidR="001E7FB1">
        <w:t xml:space="preserve">was entirely within the grounds of reason. One thing that has been noticed when looking back on this plan is that not a lot of time was give for external work, and submissions required for </w:t>
      </w:r>
      <w:r w:rsidR="005730CE">
        <w:t xml:space="preserve">other modules. This became too overwhelming starting in March of 2019 where much of the developer’s time was </w:t>
      </w:r>
      <w:r w:rsidR="0068336A">
        <w:t xml:space="preserve">taken by other module submissions. This pushed the project timescale back </w:t>
      </w:r>
      <w:r w:rsidR="00C361D1">
        <w:t>as outlined at the end of section 6. This was an unfortunate mistake in the planning process, and a learning experience for the author.</w:t>
      </w:r>
    </w:p>
    <w:p w14:paraId="453D548E" w14:textId="5E2DE299" w:rsidR="0053281A" w:rsidRPr="00B6628C" w:rsidRDefault="0053281A" w:rsidP="00B6628C">
      <w:r>
        <w:t xml:space="preserve">Another major issue with the plan was the training of ML models. It was estimated that these models would take time to train (which was accounted for in the original plan structure) </w:t>
      </w:r>
      <w:r w:rsidR="004809FE">
        <w:t xml:space="preserve">however these estimates were incredibly optimistic looking back. One model – which as previously mentioned was not in the final product </w:t>
      </w:r>
      <w:r w:rsidR="00314240">
        <w:t>–</w:t>
      </w:r>
      <w:r w:rsidR="004809FE">
        <w:t xml:space="preserve"> </w:t>
      </w:r>
      <w:r w:rsidR="00314240">
        <w:t xml:space="preserve">took 5 full days of training time which blocked the development. </w:t>
      </w:r>
      <w:r w:rsidR="00D650E4">
        <w:t xml:space="preserve">Looking back, the spiral development methodology was perfect for this </w:t>
      </w:r>
      <w:r w:rsidR="00601243">
        <w:t>project as it did involve a lot of risk and allowed the developer to focus on high risks each cycle instead of putting them off. This meant these risks were easily mitigated against.</w:t>
      </w:r>
    </w:p>
    <w:p w14:paraId="30647B9B" w14:textId="5BA24068" w:rsidR="004136AD" w:rsidRDefault="004136AD" w:rsidP="001A27B7">
      <w:pPr>
        <w:pStyle w:val="Heading2"/>
      </w:pPr>
      <w:r>
        <w:t xml:space="preserve">8.2 </w:t>
      </w:r>
      <w:r w:rsidR="004F48F2">
        <w:t>Frameworks and tools</w:t>
      </w:r>
    </w:p>
    <w:p w14:paraId="7A8DB529" w14:textId="5141DC4F" w:rsidR="009813F2" w:rsidRDefault="009813F2" w:rsidP="009813F2">
      <w:r>
        <w:t xml:space="preserve">This project made use of heavily experimental frameworks and as such, the author kept many other tools </w:t>
      </w:r>
      <w:r w:rsidR="00405A60">
        <w:t>to what they were comfortable developing and supporting. This section aims to break these down and explain the rationale behind each</w:t>
      </w:r>
    </w:p>
    <w:p w14:paraId="66ADAED2" w14:textId="6907C408" w:rsidR="00405A60" w:rsidRDefault="00405A60" w:rsidP="00405A60">
      <w:pPr>
        <w:pStyle w:val="Heading3"/>
      </w:pPr>
      <w:r>
        <w:t>8.2.1 Tools</w:t>
      </w:r>
    </w:p>
    <w:p w14:paraId="69F86562" w14:textId="2F3F273D" w:rsidR="008D1958" w:rsidRDefault="008D1958" w:rsidP="008D1958">
      <w:r>
        <w:t>Task control was completed throughout the project. This was done through the use of GitKracken</w:t>
      </w:r>
      <w:r w:rsidR="00DD5C82">
        <w:t>, supplied through github student. This task tracking was to ensure the initial goals outlined by the stakeholder were achieved and tasks were completed on time. Below is a screenshot of this board.</w:t>
      </w:r>
    </w:p>
    <w:p w14:paraId="24D1179E" w14:textId="27A9AD8A" w:rsidR="00DD5C82" w:rsidRPr="008D1958" w:rsidRDefault="00DD5C82" w:rsidP="008D1958">
      <w:r>
        <w:rPr>
          <w:noProof/>
        </w:rPr>
        <mc:AlternateContent>
          <mc:Choice Requires="wps">
            <w:drawing>
              <wp:anchor distT="0" distB="0" distL="114300" distR="114300" simplePos="0" relativeHeight="251902976" behindDoc="0" locked="0" layoutInCell="1" allowOverlap="1" wp14:anchorId="33736073" wp14:editId="52CA8524">
                <wp:simplePos x="0" y="0"/>
                <wp:positionH relativeFrom="column">
                  <wp:posOffset>0</wp:posOffset>
                </wp:positionH>
                <wp:positionV relativeFrom="paragraph">
                  <wp:posOffset>3665855</wp:posOffset>
                </wp:positionV>
                <wp:extent cx="6645910" cy="635"/>
                <wp:effectExtent l="0" t="0" r="0" b="0"/>
                <wp:wrapTopAndBottom/>
                <wp:docPr id="158" name="Text Box 158"/>
                <wp:cNvGraphicFramePr/>
                <a:graphic xmlns:a="http://schemas.openxmlformats.org/drawingml/2006/main">
                  <a:graphicData uri="http://schemas.microsoft.com/office/word/2010/wordprocessingShape">
                    <wps:wsp>
                      <wps:cNvSpPr txBox="1"/>
                      <wps:spPr>
                        <a:xfrm>
                          <a:off x="0" y="0"/>
                          <a:ext cx="6645910" cy="635"/>
                        </a:xfrm>
                        <a:prstGeom prst="rect">
                          <a:avLst/>
                        </a:prstGeom>
                        <a:solidFill>
                          <a:prstClr val="white"/>
                        </a:solidFill>
                        <a:ln>
                          <a:noFill/>
                        </a:ln>
                      </wps:spPr>
                      <wps:txbx>
                        <w:txbxContent>
                          <w:p w14:paraId="38AAF0B5" w14:textId="2A0E615D" w:rsidR="00DD5C82" w:rsidRPr="00772A68" w:rsidRDefault="00DD5C82" w:rsidP="00DD5C82">
                            <w:pPr>
                              <w:pStyle w:val="Caption"/>
                              <w:rPr>
                                <w:noProof/>
                                <w:sz w:val="24"/>
                              </w:rPr>
                            </w:pPr>
                            <w:r>
                              <w:t xml:space="preserve">Figure </w:t>
                            </w:r>
                            <w:fldSimple w:instr=" SEQ Figure \* ARABIC ">
                              <w:r w:rsidR="00FA603D">
                                <w:rPr>
                                  <w:noProof/>
                                </w:rPr>
                                <w:t>32</w:t>
                              </w:r>
                            </w:fldSimple>
                            <w:r>
                              <w:t xml:space="preserve"> - GitKracken task board</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3736073" id="Text Box 158" o:spid="_x0000_s1194" type="#_x0000_t202" style="position:absolute;left:0;text-align:left;margin-left:0;margin-top:288.65pt;width:523.3pt;height:.05pt;z-index:25190297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" stroked="f">
                <v:textbox style="mso-fit-shape-to-text:t" inset="0,0,0,0">
                  <w:txbxContent>
                    <w:p w14:paraId="38AAF0B5" w14:textId="2A0E615D" w:rsidR="00DD5C82" w:rsidRPr="00772A68" w:rsidRDefault="00DD5C82" w:rsidP="00DD5C82">
                      <w:pPr>
                        <w:pStyle w:val="Caption"/>
                        <w:rPr>
                          <w:noProof/>
                          <w:sz w:val="24"/>
                        </w:rPr>
                      </w:pPr>
                      <w:r>
                        <w:t xml:space="preserve">Figure </w:t>
                      </w:r>
                      <w:fldSimple w:instr=" SEQ Figure \* ARABIC ">
                        <w:r w:rsidR="00FA603D">
                          <w:rPr>
                            <w:noProof/>
                          </w:rPr>
                          <w:t>32</w:t>
                        </w:r>
                      </w:fldSimple>
                      <w:r>
                        <w:t xml:space="preserve"> - GitKracken task board</w:t>
                      </w:r>
                    </w:p>
                  </w:txbxContent>
                </v:textbox>
                <w10:wrap type="topAndBottom"/>
              </v:shape>
            </w:pict>
          </mc:Fallback>
        </mc:AlternateContent>
      </w:r>
      <w:r>
        <w:rPr>
          <w:noProof/>
        </w:rPr>
        <w:drawing>
          <wp:anchor distT="0" distB="0" distL="114300" distR="114300" simplePos="0" relativeHeight="251900928" behindDoc="0" locked="0" layoutInCell="1" allowOverlap="1" wp14:anchorId="35CA34F7" wp14:editId="295EADCA">
            <wp:simplePos x="0" y="0"/>
            <wp:positionH relativeFrom="column">
              <wp:posOffset>0</wp:posOffset>
            </wp:positionH>
            <wp:positionV relativeFrom="paragraph">
              <wp:posOffset>260350</wp:posOffset>
            </wp:positionV>
            <wp:extent cx="6645910" cy="3348355"/>
            <wp:effectExtent l="0" t="0" r="2540" b="4445"/>
            <wp:wrapTopAndBottom/>
            <wp:docPr id="142" name="Picture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6645910" cy="3348355"/>
                    </a:xfrm>
                    <a:prstGeom prst="rect">
                      <a:avLst/>
                    </a:prstGeom>
                  </pic:spPr>
                </pic:pic>
              </a:graphicData>
            </a:graphic>
          </wp:anchor>
        </w:drawing>
      </w:r>
    </w:p>
    <w:p w14:paraId="6813F065" w14:textId="2A6C3966" w:rsidR="00405A60" w:rsidRDefault="00405A60" w:rsidP="00405A60"/>
    <w:p w14:paraId="14E2D2A7" w14:textId="1B6B4FEF" w:rsidR="006540D7" w:rsidRDefault="006540D7" w:rsidP="00405A60">
      <w:r>
        <w:lastRenderedPageBreak/>
        <w:t xml:space="preserve">The board shown in figure 32 is broken into a task list, in progress, in review, then the tasks are assigned to the cycle they were completed in. </w:t>
      </w:r>
      <w:r w:rsidR="00C340EB">
        <w:t xml:space="preserve">This board was public and could be seen by stakeholders to track progress. </w:t>
      </w:r>
    </w:p>
    <w:p w14:paraId="7EE6527F" w14:textId="502C7DAC" w:rsidR="0017694E" w:rsidRDefault="0017694E" w:rsidP="00405A60">
      <w:r>
        <w:t xml:space="preserve">For the main development of the data processing, </w:t>
      </w:r>
      <w:r w:rsidR="00EE17D0">
        <w:t xml:space="preserve">building of the datasets for training, and image detection validation, the developer use Jupyter Notebooks. This is a </w:t>
      </w:r>
      <w:r w:rsidR="00204348">
        <w:t xml:space="preserve">free </w:t>
      </w:r>
      <w:r w:rsidR="00EE17D0">
        <w:t xml:space="preserve">lightweight program which allows modular development of </w:t>
      </w:r>
      <w:r w:rsidR="00204348">
        <w:t>python programs and is widely used in ML development. Much of the backend development of the solution depended on this modularity to increase efficiency of development.</w:t>
      </w:r>
    </w:p>
    <w:p w14:paraId="7BB1DDBF" w14:textId="77777777" w:rsidR="00B0573D" w:rsidRDefault="00C457FD" w:rsidP="00405A60">
      <w:r>
        <w:t xml:space="preserve">For the frontend of the project, the </w:t>
      </w:r>
      <w:r w:rsidR="0089647D">
        <w:t xml:space="preserve">unity physics engine was used. This was the authors main development environment through industrial placement and as such, they were very comfortable in the building and optimizing of desktop applications through this program. Unity works in tandem with Microsoft Visual Studio for the interaction </w:t>
      </w:r>
      <w:r w:rsidR="008A6A50">
        <w:t xml:space="preserve">code for the program. </w:t>
      </w:r>
      <w:r w:rsidR="00F94D6E">
        <w:t xml:space="preserve">With these 3 main tools (Unity, MS VS, Jupyter Notebooks), the whole application pipeline was developed. The deployment of the application to the cloud was done completely manually </w:t>
      </w:r>
      <w:r w:rsidR="0010204A">
        <w:t>by the author as Amazon AWS made this simple to do without any extra technical training in a new system.</w:t>
      </w:r>
    </w:p>
    <w:p w14:paraId="126D3982" w14:textId="77777777" w:rsidR="00B0573D" w:rsidRDefault="00B0573D" w:rsidP="00B0573D">
      <w:pPr>
        <w:pStyle w:val="Heading3"/>
      </w:pPr>
      <w:r>
        <w:t>8.2.2 Languages</w:t>
      </w:r>
    </w:p>
    <w:p w14:paraId="55DE080C" w14:textId="77C16451" w:rsidR="00C457FD" w:rsidRDefault="00F94D6E" w:rsidP="00B0573D">
      <w:r>
        <w:t xml:space="preserve"> </w:t>
      </w:r>
      <w:r w:rsidR="00BC2BC2">
        <w:t>The languages used in this project were all well known by the developer</w:t>
      </w:r>
      <w:r w:rsidR="00B25D0E">
        <w:t xml:space="preserve"> prior to beginning the development. </w:t>
      </w:r>
      <w:r w:rsidR="0015532A">
        <w:t>The python programming language was used for backend development</w:t>
      </w:r>
      <w:r w:rsidR="0054257B">
        <w:t xml:space="preserve"> for its flexibility and scalability for API development. This was used in conjunction with the flask library to create a web API that allows open </w:t>
      </w:r>
      <w:r w:rsidR="00654AB7">
        <w:t xml:space="preserve">access to the ML models when given the correct data. </w:t>
      </w:r>
    </w:p>
    <w:p w14:paraId="474E7D1C" w14:textId="6C1AE612" w:rsidR="005C6694" w:rsidRDefault="005C6694" w:rsidP="00B0573D">
      <w:r>
        <w:t xml:space="preserve">For the frontend code, C# was used. The rationale behind this was that it was the language the developer was most confident in, having </w:t>
      </w:r>
      <w:r w:rsidR="00954EEA">
        <w:t>over 6 years of development experience in this language. C# is also the default backend scripting language utilised by the unity engine.</w:t>
      </w:r>
    </w:p>
    <w:p w14:paraId="5EF92970" w14:textId="1283392B" w:rsidR="00FE28A5" w:rsidRDefault="00FE28A5" w:rsidP="00FE28A5">
      <w:pPr>
        <w:pStyle w:val="Heading3"/>
      </w:pPr>
      <w:r>
        <w:t>8.2.3 Frameworks</w:t>
      </w:r>
    </w:p>
    <w:p w14:paraId="4F34E6E9" w14:textId="3E826CF9" w:rsidR="00AD2B66" w:rsidRDefault="00AD2B66" w:rsidP="00AD2B66">
      <w:r>
        <w:t xml:space="preserve">This project was overall a test of building a pipeline to use two experimental frameworks which have been discussed throughout this report. The author chose both frameworks as they initially showed a way to achieve monoscopic image recognition and detection when combined. </w:t>
      </w:r>
      <w:r w:rsidR="00E51F3B">
        <w:t xml:space="preserve">The first of these frameworks is the Mask RCNN framework and algorithm developed by Matterport for object recognition and isolation. This framework was required to detect and isolate each object of the test image from </w:t>
      </w:r>
      <w:r w:rsidR="0020055D">
        <w:t>the busy background. Th</w:t>
      </w:r>
      <w:r w:rsidR="00077864">
        <w:t>is was then used to place the objects in the virtual scene relative to the camera.</w:t>
      </w:r>
    </w:p>
    <w:p w14:paraId="2C9B70DD" w14:textId="70090898" w:rsidR="006B1D61" w:rsidRDefault="006B1D61" w:rsidP="00AD2B66">
      <w:r>
        <w:t xml:space="preserve">The second framework that was key was the KeypointNet framework. This was built upon the tensorflow libraries </w:t>
      </w:r>
      <w:r w:rsidR="00C931DF">
        <w:t xml:space="preserve">to automatically detect key locations on each image and relate these to </w:t>
      </w:r>
      <w:r w:rsidR="002C1CAB">
        <w:t xml:space="preserve">the image in order to respond back with orientations and depth. In the end, this network took too long to train to be viable for current </w:t>
      </w:r>
      <w:r w:rsidR="00332FF6">
        <w:t>use. This is where the solution fell down in the end, this is expanded upon in section 11.</w:t>
      </w:r>
    </w:p>
    <w:p w14:paraId="259BA1CA" w14:textId="610326B4" w:rsidR="00260142" w:rsidRPr="00AD2B66" w:rsidRDefault="00260142" w:rsidP="00AD2B66">
      <w:r>
        <w:t xml:space="preserve">This project also made use of the flask framework in order to build out a REST API for backend storage and data processing. This was due to flask’s </w:t>
      </w:r>
      <w:r w:rsidR="003479AE">
        <w:t xml:space="preserve">ease of use and use in production environments relevant to the author. In using flask, the author not only gained vital knowledge in the use of relevant web hosting technology but </w:t>
      </w:r>
      <w:r w:rsidR="006D4A00">
        <w:t>also learned a lot about building network technologies.</w:t>
      </w:r>
      <w:r w:rsidR="00D407F2">
        <w:t xml:space="preserve"> </w:t>
      </w:r>
      <w:r w:rsidR="00B018BC">
        <w:t>T</w:t>
      </w:r>
      <w:r w:rsidR="00D407F2">
        <w:t>h</w:t>
      </w:r>
      <w:r w:rsidR="00B018BC">
        <w:t>e project also passed all data as JSON, a standard which was built for java</w:t>
      </w:r>
      <w:r w:rsidR="00015AAB">
        <w:t xml:space="preserve">script but has become one of the most versatile standards for sending and parsing data. Due to this, the LitJSON package was used within unity which is a group of JSON handlers that bolsters the unity engines </w:t>
      </w:r>
      <w:r w:rsidR="00B2196B">
        <w:t>built in methods for working with JSON data.</w:t>
      </w:r>
    </w:p>
    <w:p w14:paraId="23457F22" w14:textId="6FF13DA0" w:rsidR="004F48F2" w:rsidRDefault="004F48F2" w:rsidP="001A27B7">
      <w:pPr>
        <w:pStyle w:val="Heading2"/>
      </w:pPr>
      <w:r>
        <w:t>8.3 Source control</w:t>
      </w:r>
    </w:p>
    <w:p w14:paraId="14D6116C" w14:textId="10A4CD44" w:rsidR="00703FF6" w:rsidRDefault="00703FF6" w:rsidP="00703FF6">
      <w:r>
        <w:t xml:space="preserve">In terms of source control, </w:t>
      </w:r>
      <w:r w:rsidR="001922C1">
        <w:t xml:space="preserve">this project made use of git. Other source control technologies were considered such as mercurial or subversion </w:t>
      </w:r>
      <w:r w:rsidR="00C36695">
        <w:t>however git was shown to be the easiest to implement as well as the most well</w:t>
      </w:r>
      <w:r w:rsidR="00FD5D80">
        <w:t>-</w:t>
      </w:r>
      <w:r w:rsidR="007C20E5">
        <w:t>documented</w:t>
      </w:r>
      <w:r w:rsidR="00C36695">
        <w:t xml:space="preserve"> standard</w:t>
      </w:r>
      <w:r w:rsidR="007C20E5">
        <w:t xml:space="preserve"> in the authors opinion</w:t>
      </w:r>
      <w:r w:rsidR="00C36695">
        <w:t>. Due to the developers comfort in terminal, the bash version of git was used throughout the project.</w:t>
      </w:r>
    </w:p>
    <w:p w14:paraId="1D637276" w14:textId="727FDB6F" w:rsidR="008F28DE" w:rsidRDefault="008F28DE" w:rsidP="00703FF6">
      <w:r>
        <w:t xml:space="preserve">A proper git flow branching </w:t>
      </w:r>
      <w:r w:rsidR="000B6D08">
        <w:t>strategy was put in place by the author</w:t>
      </w:r>
      <w:r w:rsidR="004D128E">
        <w:t xml:space="preserve"> to help in the project planning and implementation. The project was broken up into it’s separate cycles and merged into master at the end of each cycle. </w:t>
      </w:r>
      <w:r w:rsidR="00CC4D7D">
        <w:t xml:space="preserve">This flow did admittedly </w:t>
      </w:r>
      <w:r w:rsidR="00CF0FEA">
        <w:t xml:space="preserve">break at the end of cycle 3 where it was deemed by the </w:t>
      </w:r>
      <w:r w:rsidR="00F4618B">
        <w:lastRenderedPageBreak/>
        <w:t>developer that it would be much easier to tie into cycle 4 than go back to master</w:t>
      </w:r>
      <w:r w:rsidR="00667A4A">
        <w:t xml:space="preserve"> as the code required to finish cycle 3 was at the beginning of cycle 4.</w:t>
      </w:r>
    </w:p>
    <w:p w14:paraId="2E121594" w14:textId="06D2AA1B" w:rsidR="001338A9" w:rsidRDefault="001338A9" w:rsidP="00703FF6"/>
    <w:p w14:paraId="5AD49165" w14:textId="07C5DAD4" w:rsidR="001338A9" w:rsidRDefault="001338A9" w:rsidP="001338A9">
      <w:pPr>
        <w:ind w:firstLine="0"/>
        <w:jc w:val="center"/>
      </w:pPr>
      <w:r>
        <w:t>[] [</w:t>
      </w:r>
      <w:r>
        <w:tab/>
        <w:t>INSERT GIT SCREENCAP</w:t>
      </w:r>
      <w:r>
        <w:tab/>
        <w:t>] []</w:t>
      </w:r>
    </w:p>
    <w:p w14:paraId="4C68A09A" w14:textId="77777777" w:rsidR="001338A9" w:rsidRPr="00703FF6" w:rsidRDefault="001338A9" w:rsidP="001338A9">
      <w:pPr>
        <w:ind w:firstLine="0"/>
      </w:pPr>
    </w:p>
    <w:p w14:paraId="6522DE3E" w14:textId="3154FA2A" w:rsidR="004F48F2" w:rsidRDefault="004F48F2" w:rsidP="001A27B7">
      <w:pPr>
        <w:pStyle w:val="Heading2"/>
      </w:pPr>
      <w:r>
        <w:t>8.4</w:t>
      </w:r>
      <w:r w:rsidR="001A27B7">
        <w:t xml:space="preserve"> Code volume</w:t>
      </w:r>
    </w:p>
    <w:p w14:paraId="240DE1E6" w14:textId="42D03133" w:rsidR="0031025F" w:rsidRDefault="0031025F" w:rsidP="0031025F">
      <w:r>
        <w:t>This project was split into 2 main products (API and Client). Each of these have been broken down below</w:t>
      </w:r>
    </w:p>
    <w:p w14:paraId="01172D9B" w14:textId="77777777" w:rsidR="00843810" w:rsidRDefault="00843810" w:rsidP="0031025F"/>
    <w:tbl>
      <w:tblPr>
        <w:tblStyle w:val="TableGrid"/>
        <w:tblW w:w="0" w:type="auto"/>
        <w:jc w:val="center"/>
        <w:tblLook w:val="04A0" w:firstRow="1" w:lastRow="0" w:firstColumn="1" w:lastColumn="0" w:noHBand="0" w:noVBand="1"/>
      </w:tblPr>
      <w:tblGrid>
        <w:gridCol w:w="1742"/>
        <w:gridCol w:w="1742"/>
        <w:gridCol w:w="1743"/>
        <w:gridCol w:w="1743"/>
      </w:tblGrid>
      <w:tr w:rsidR="00191511" w14:paraId="567AB653" w14:textId="77777777" w:rsidTr="0051313A">
        <w:trPr>
          <w:jc w:val="center"/>
        </w:trPr>
        <w:tc>
          <w:tcPr>
            <w:tcW w:w="1742" w:type="dxa"/>
            <w:tcBorders>
              <w:left w:val="nil"/>
              <w:right w:val="nil"/>
            </w:tcBorders>
          </w:tcPr>
          <w:p w14:paraId="1CF98609" w14:textId="7446CED9" w:rsidR="00191511" w:rsidRPr="00CD3B5F" w:rsidRDefault="00843810" w:rsidP="0031025F">
            <w:pPr>
              <w:ind w:firstLine="0"/>
              <w:rPr>
                <w:b/>
              </w:rPr>
            </w:pPr>
            <w:r>
              <w:rPr>
                <w:b/>
              </w:rPr>
              <w:t>Name</w:t>
            </w:r>
          </w:p>
        </w:tc>
        <w:tc>
          <w:tcPr>
            <w:tcW w:w="1742" w:type="dxa"/>
            <w:tcBorders>
              <w:left w:val="nil"/>
              <w:right w:val="nil"/>
            </w:tcBorders>
          </w:tcPr>
          <w:p w14:paraId="31CDEDF5" w14:textId="2A7B4DF9" w:rsidR="00191511" w:rsidRPr="00CD3B5F" w:rsidRDefault="000D6597" w:rsidP="00AE73EE">
            <w:pPr>
              <w:ind w:firstLine="0"/>
              <w:jc w:val="center"/>
              <w:rPr>
                <w:b/>
              </w:rPr>
            </w:pPr>
            <w:r w:rsidRPr="00CD3B5F">
              <w:rPr>
                <w:b/>
              </w:rPr>
              <w:t>Classes</w:t>
            </w:r>
          </w:p>
        </w:tc>
        <w:tc>
          <w:tcPr>
            <w:tcW w:w="1743" w:type="dxa"/>
            <w:tcBorders>
              <w:left w:val="nil"/>
              <w:right w:val="nil"/>
            </w:tcBorders>
          </w:tcPr>
          <w:p w14:paraId="442E9251" w14:textId="13608715" w:rsidR="00191511" w:rsidRPr="00CD3B5F" w:rsidRDefault="000D6597" w:rsidP="00AE73EE">
            <w:pPr>
              <w:ind w:firstLine="0"/>
              <w:jc w:val="center"/>
              <w:rPr>
                <w:b/>
              </w:rPr>
            </w:pPr>
            <w:r w:rsidRPr="00CD3B5F">
              <w:rPr>
                <w:b/>
              </w:rPr>
              <w:t>Methods</w:t>
            </w:r>
          </w:p>
        </w:tc>
        <w:tc>
          <w:tcPr>
            <w:tcW w:w="1743" w:type="dxa"/>
            <w:tcBorders>
              <w:left w:val="nil"/>
              <w:right w:val="nil"/>
            </w:tcBorders>
          </w:tcPr>
          <w:p w14:paraId="49AFFDC0" w14:textId="227BC083" w:rsidR="00191511" w:rsidRPr="00CD3B5F" w:rsidRDefault="000D6597" w:rsidP="00AE73EE">
            <w:pPr>
              <w:ind w:firstLine="0"/>
              <w:jc w:val="center"/>
              <w:rPr>
                <w:b/>
              </w:rPr>
            </w:pPr>
            <w:r w:rsidRPr="00CD3B5F">
              <w:rPr>
                <w:b/>
              </w:rPr>
              <w:t>Lines</w:t>
            </w:r>
          </w:p>
        </w:tc>
      </w:tr>
      <w:tr w:rsidR="00191511" w14:paraId="42251D06" w14:textId="77777777" w:rsidTr="0051313A">
        <w:trPr>
          <w:jc w:val="center"/>
        </w:trPr>
        <w:tc>
          <w:tcPr>
            <w:tcW w:w="1742" w:type="dxa"/>
            <w:tcBorders>
              <w:left w:val="nil"/>
              <w:right w:val="nil"/>
            </w:tcBorders>
          </w:tcPr>
          <w:p w14:paraId="64B11629" w14:textId="4B9AF319" w:rsidR="00191511" w:rsidRPr="00CD3B5F" w:rsidRDefault="00191511" w:rsidP="0031025F">
            <w:pPr>
              <w:ind w:firstLine="0"/>
              <w:rPr>
                <w:i/>
              </w:rPr>
            </w:pPr>
            <w:r w:rsidRPr="00CD3B5F">
              <w:rPr>
                <w:i/>
              </w:rPr>
              <w:t>Api.py</w:t>
            </w:r>
          </w:p>
        </w:tc>
        <w:tc>
          <w:tcPr>
            <w:tcW w:w="1742" w:type="dxa"/>
            <w:tcBorders>
              <w:left w:val="nil"/>
              <w:right w:val="nil"/>
            </w:tcBorders>
          </w:tcPr>
          <w:p w14:paraId="3CB18118" w14:textId="6884CD3E" w:rsidR="00191511" w:rsidRDefault="00683B4E" w:rsidP="00AE73EE">
            <w:pPr>
              <w:ind w:firstLine="0"/>
              <w:jc w:val="center"/>
            </w:pPr>
            <w:r>
              <w:t>2</w:t>
            </w:r>
          </w:p>
        </w:tc>
        <w:tc>
          <w:tcPr>
            <w:tcW w:w="1743" w:type="dxa"/>
            <w:tcBorders>
              <w:left w:val="nil"/>
              <w:right w:val="nil"/>
            </w:tcBorders>
          </w:tcPr>
          <w:p w14:paraId="00B241A0" w14:textId="3BC0E396" w:rsidR="00191511" w:rsidRDefault="00E94DBD" w:rsidP="00AE73EE">
            <w:pPr>
              <w:ind w:firstLine="0"/>
              <w:jc w:val="center"/>
            </w:pPr>
            <w:r>
              <w:t>14</w:t>
            </w:r>
          </w:p>
        </w:tc>
        <w:tc>
          <w:tcPr>
            <w:tcW w:w="1743" w:type="dxa"/>
            <w:tcBorders>
              <w:left w:val="nil"/>
              <w:right w:val="nil"/>
            </w:tcBorders>
          </w:tcPr>
          <w:p w14:paraId="518C4AAD" w14:textId="242D10AD" w:rsidR="00191511" w:rsidRDefault="000D61C8" w:rsidP="00AE73EE">
            <w:pPr>
              <w:ind w:firstLine="0"/>
              <w:jc w:val="center"/>
            </w:pPr>
            <w:r>
              <w:t>232</w:t>
            </w:r>
          </w:p>
        </w:tc>
      </w:tr>
      <w:tr w:rsidR="00191511" w14:paraId="2C88C179" w14:textId="77777777" w:rsidTr="0051313A">
        <w:trPr>
          <w:jc w:val="center"/>
        </w:trPr>
        <w:tc>
          <w:tcPr>
            <w:tcW w:w="1742" w:type="dxa"/>
            <w:tcBorders>
              <w:left w:val="nil"/>
              <w:right w:val="nil"/>
            </w:tcBorders>
          </w:tcPr>
          <w:p w14:paraId="0C2C589F" w14:textId="6D20EA48" w:rsidR="00191511" w:rsidRPr="00CD3B5F" w:rsidRDefault="00E94DBD" w:rsidP="0031025F">
            <w:pPr>
              <w:ind w:firstLine="0"/>
              <w:rPr>
                <w:i/>
              </w:rPr>
            </w:pPr>
            <w:r w:rsidRPr="00CD3B5F">
              <w:rPr>
                <w:i/>
              </w:rPr>
              <w:t>Cups.py</w:t>
            </w:r>
          </w:p>
        </w:tc>
        <w:tc>
          <w:tcPr>
            <w:tcW w:w="1742" w:type="dxa"/>
            <w:tcBorders>
              <w:left w:val="nil"/>
              <w:right w:val="nil"/>
            </w:tcBorders>
          </w:tcPr>
          <w:p w14:paraId="24D74D11" w14:textId="0E7F2F75" w:rsidR="00191511" w:rsidRDefault="000D6597" w:rsidP="00AE73EE">
            <w:pPr>
              <w:ind w:firstLine="0"/>
              <w:jc w:val="center"/>
            </w:pPr>
            <w:r>
              <w:t>3</w:t>
            </w:r>
          </w:p>
        </w:tc>
        <w:tc>
          <w:tcPr>
            <w:tcW w:w="1743" w:type="dxa"/>
            <w:tcBorders>
              <w:left w:val="nil"/>
              <w:right w:val="nil"/>
            </w:tcBorders>
          </w:tcPr>
          <w:p w14:paraId="72B44F80" w14:textId="71E7B381" w:rsidR="00191511" w:rsidRDefault="00E94DBD" w:rsidP="00AE73EE">
            <w:pPr>
              <w:ind w:firstLine="0"/>
              <w:jc w:val="center"/>
            </w:pPr>
            <w:r>
              <w:t>5</w:t>
            </w:r>
          </w:p>
        </w:tc>
        <w:tc>
          <w:tcPr>
            <w:tcW w:w="1743" w:type="dxa"/>
            <w:tcBorders>
              <w:left w:val="nil"/>
              <w:right w:val="nil"/>
            </w:tcBorders>
          </w:tcPr>
          <w:p w14:paraId="0A5AE8E6" w14:textId="53A74195" w:rsidR="00191511" w:rsidRDefault="000D61C8" w:rsidP="00AE73EE">
            <w:pPr>
              <w:ind w:firstLine="0"/>
              <w:jc w:val="center"/>
            </w:pPr>
            <w:r>
              <w:t>174</w:t>
            </w:r>
          </w:p>
        </w:tc>
      </w:tr>
      <w:tr w:rsidR="00191511" w14:paraId="2793D0C9" w14:textId="77777777" w:rsidTr="0051313A">
        <w:trPr>
          <w:jc w:val="center"/>
        </w:trPr>
        <w:tc>
          <w:tcPr>
            <w:tcW w:w="1742" w:type="dxa"/>
            <w:tcBorders>
              <w:left w:val="nil"/>
              <w:bottom w:val="single" w:sz="4" w:space="0" w:color="auto"/>
              <w:right w:val="nil"/>
            </w:tcBorders>
          </w:tcPr>
          <w:p w14:paraId="1FF1F8F5" w14:textId="13C9CD07" w:rsidR="00191511" w:rsidRPr="00CD3B5F" w:rsidRDefault="00E94DBD" w:rsidP="0031025F">
            <w:pPr>
              <w:ind w:firstLine="0"/>
              <w:rPr>
                <w:i/>
              </w:rPr>
            </w:pPr>
            <w:r w:rsidRPr="00CD3B5F">
              <w:rPr>
                <w:i/>
              </w:rPr>
              <w:t>Bowls.py</w:t>
            </w:r>
          </w:p>
        </w:tc>
        <w:tc>
          <w:tcPr>
            <w:tcW w:w="1742" w:type="dxa"/>
            <w:tcBorders>
              <w:left w:val="nil"/>
              <w:right w:val="nil"/>
            </w:tcBorders>
          </w:tcPr>
          <w:p w14:paraId="15731248" w14:textId="404C5593" w:rsidR="00191511" w:rsidRDefault="000D6597" w:rsidP="00AE73EE">
            <w:pPr>
              <w:ind w:firstLine="0"/>
              <w:jc w:val="center"/>
            </w:pPr>
            <w:r>
              <w:t>3</w:t>
            </w:r>
          </w:p>
        </w:tc>
        <w:tc>
          <w:tcPr>
            <w:tcW w:w="1743" w:type="dxa"/>
            <w:tcBorders>
              <w:left w:val="nil"/>
              <w:right w:val="nil"/>
            </w:tcBorders>
          </w:tcPr>
          <w:p w14:paraId="7A910708" w14:textId="60DE4224" w:rsidR="00191511" w:rsidRDefault="00E94DBD" w:rsidP="00AE73EE">
            <w:pPr>
              <w:ind w:firstLine="0"/>
              <w:jc w:val="center"/>
            </w:pPr>
            <w:r>
              <w:t>5</w:t>
            </w:r>
          </w:p>
        </w:tc>
        <w:tc>
          <w:tcPr>
            <w:tcW w:w="1743" w:type="dxa"/>
            <w:tcBorders>
              <w:left w:val="nil"/>
              <w:right w:val="nil"/>
            </w:tcBorders>
          </w:tcPr>
          <w:p w14:paraId="28C7A48F" w14:textId="61CFE217" w:rsidR="00191511" w:rsidRDefault="000D61C8" w:rsidP="00AE73EE">
            <w:pPr>
              <w:ind w:firstLine="0"/>
              <w:jc w:val="center"/>
            </w:pPr>
            <w:r>
              <w:t>174</w:t>
            </w:r>
          </w:p>
        </w:tc>
      </w:tr>
      <w:tr w:rsidR="00191511" w14:paraId="06998794" w14:textId="77777777" w:rsidTr="0051313A">
        <w:trPr>
          <w:jc w:val="center"/>
        </w:trPr>
        <w:tc>
          <w:tcPr>
            <w:tcW w:w="1742" w:type="dxa"/>
            <w:tcBorders>
              <w:left w:val="nil"/>
              <w:bottom w:val="nil"/>
              <w:right w:val="nil"/>
            </w:tcBorders>
          </w:tcPr>
          <w:p w14:paraId="1A5338AB" w14:textId="77777777" w:rsidR="00191511" w:rsidRPr="00CD3B5F" w:rsidRDefault="00191511" w:rsidP="0031025F">
            <w:pPr>
              <w:ind w:firstLine="0"/>
              <w:rPr>
                <w:b/>
              </w:rPr>
            </w:pPr>
          </w:p>
        </w:tc>
        <w:tc>
          <w:tcPr>
            <w:tcW w:w="1742" w:type="dxa"/>
            <w:tcBorders>
              <w:left w:val="nil"/>
              <w:right w:val="nil"/>
            </w:tcBorders>
          </w:tcPr>
          <w:p w14:paraId="05B1B2DE" w14:textId="4AF2E92B" w:rsidR="00191511" w:rsidRPr="00CD3B5F" w:rsidRDefault="00191511" w:rsidP="00AE73EE">
            <w:pPr>
              <w:ind w:firstLine="0"/>
              <w:jc w:val="center"/>
              <w:rPr>
                <w:b/>
              </w:rPr>
            </w:pPr>
            <w:r w:rsidRPr="00CD3B5F">
              <w:rPr>
                <w:b/>
              </w:rPr>
              <w:t>8</w:t>
            </w:r>
          </w:p>
        </w:tc>
        <w:tc>
          <w:tcPr>
            <w:tcW w:w="1743" w:type="dxa"/>
            <w:tcBorders>
              <w:left w:val="nil"/>
              <w:right w:val="nil"/>
            </w:tcBorders>
          </w:tcPr>
          <w:p w14:paraId="0D27B1B6" w14:textId="55F4DA09" w:rsidR="00191511" w:rsidRPr="00CD3B5F" w:rsidRDefault="00191511" w:rsidP="00AE73EE">
            <w:pPr>
              <w:ind w:firstLine="0"/>
              <w:jc w:val="center"/>
              <w:rPr>
                <w:b/>
              </w:rPr>
            </w:pPr>
            <w:r w:rsidRPr="00CD3B5F">
              <w:rPr>
                <w:b/>
              </w:rPr>
              <w:t>24</w:t>
            </w:r>
          </w:p>
        </w:tc>
        <w:tc>
          <w:tcPr>
            <w:tcW w:w="1743" w:type="dxa"/>
            <w:tcBorders>
              <w:left w:val="nil"/>
              <w:right w:val="nil"/>
            </w:tcBorders>
          </w:tcPr>
          <w:p w14:paraId="46D95C66" w14:textId="7E44DE83" w:rsidR="00191511" w:rsidRPr="00CD3B5F" w:rsidRDefault="00191511" w:rsidP="00FA603D">
            <w:pPr>
              <w:keepNext/>
              <w:ind w:firstLine="0"/>
              <w:jc w:val="center"/>
              <w:rPr>
                <w:b/>
              </w:rPr>
            </w:pPr>
            <w:r w:rsidRPr="00CD3B5F">
              <w:rPr>
                <w:b/>
              </w:rPr>
              <w:t>580</w:t>
            </w:r>
          </w:p>
        </w:tc>
      </w:tr>
    </w:tbl>
    <w:p w14:paraId="04BB6215" w14:textId="0C46DB1B" w:rsidR="00117053" w:rsidRDefault="00FA603D" w:rsidP="00FA603D">
      <w:pPr>
        <w:pStyle w:val="Caption"/>
      </w:pPr>
      <w:r>
        <w:t xml:space="preserve">Figure </w:t>
      </w:r>
      <w:fldSimple w:instr=" SEQ Figure \* ARABIC ">
        <w:r>
          <w:rPr>
            <w:noProof/>
          </w:rPr>
          <w:t>33</w:t>
        </w:r>
      </w:fldSimple>
      <w:r>
        <w:t xml:space="preserve"> - Backend code analysis</w:t>
      </w:r>
    </w:p>
    <w:p w14:paraId="4D708B80" w14:textId="77777777" w:rsidR="00AE73EE" w:rsidRDefault="00AE73EE" w:rsidP="0031025F"/>
    <w:tbl>
      <w:tblPr>
        <w:tblStyle w:val="TableGrid"/>
        <w:tblW w:w="0" w:type="auto"/>
        <w:jc w:val="center"/>
        <w:tblLook w:val="04A0" w:firstRow="1" w:lastRow="0" w:firstColumn="1" w:lastColumn="0" w:noHBand="0" w:noVBand="1"/>
      </w:tblPr>
      <w:tblGrid>
        <w:gridCol w:w="2168"/>
        <w:gridCol w:w="1742"/>
        <w:gridCol w:w="1743"/>
        <w:gridCol w:w="1743"/>
        <w:gridCol w:w="1743"/>
      </w:tblGrid>
      <w:tr w:rsidR="0023578D" w14:paraId="70FF9FCB" w14:textId="370BE3F3" w:rsidTr="00F012E5">
        <w:trPr>
          <w:jc w:val="center"/>
        </w:trPr>
        <w:tc>
          <w:tcPr>
            <w:tcW w:w="2168" w:type="dxa"/>
            <w:tcBorders>
              <w:left w:val="nil"/>
              <w:right w:val="nil"/>
            </w:tcBorders>
          </w:tcPr>
          <w:p w14:paraId="62A43C28" w14:textId="77777777" w:rsidR="0023578D" w:rsidRPr="00CD3B5F" w:rsidRDefault="0023578D" w:rsidP="00835082">
            <w:pPr>
              <w:ind w:firstLine="0"/>
              <w:rPr>
                <w:b/>
              </w:rPr>
            </w:pPr>
            <w:r>
              <w:rPr>
                <w:b/>
              </w:rPr>
              <w:t>Name</w:t>
            </w:r>
          </w:p>
        </w:tc>
        <w:tc>
          <w:tcPr>
            <w:tcW w:w="1742" w:type="dxa"/>
            <w:tcBorders>
              <w:left w:val="nil"/>
              <w:right w:val="nil"/>
            </w:tcBorders>
          </w:tcPr>
          <w:p w14:paraId="51A4B873" w14:textId="20B6E595" w:rsidR="0023578D" w:rsidRPr="00CD3B5F" w:rsidRDefault="0023578D" w:rsidP="00835082">
            <w:pPr>
              <w:ind w:firstLine="0"/>
              <w:jc w:val="center"/>
              <w:rPr>
                <w:b/>
              </w:rPr>
            </w:pPr>
            <w:r>
              <w:rPr>
                <w:b/>
              </w:rPr>
              <w:t>Structs</w:t>
            </w:r>
          </w:p>
        </w:tc>
        <w:tc>
          <w:tcPr>
            <w:tcW w:w="1743" w:type="dxa"/>
            <w:tcBorders>
              <w:left w:val="nil"/>
              <w:right w:val="nil"/>
            </w:tcBorders>
          </w:tcPr>
          <w:p w14:paraId="3744FF86" w14:textId="77777777" w:rsidR="0023578D" w:rsidRPr="00CD3B5F" w:rsidRDefault="0023578D" w:rsidP="00835082">
            <w:pPr>
              <w:ind w:firstLine="0"/>
              <w:jc w:val="center"/>
              <w:rPr>
                <w:b/>
              </w:rPr>
            </w:pPr>
            <w:r w:rsidRPr="00CD3B5F">
              <w:rPr>
                <w:b/>
              </w:rPr>
              <w:t>Methods</w:t>
            </w:r>
          </w:p>
        </w:tc>
        <w:tc>
          <w:tcPr>
            <w:tcW w:w="1743" w:type="dxa"/>
            <w:tcBorders>
              <w:left w:val="nil"/>
              <w:right w:val="nil"/>
            </w:tcBorders>
          </w:tcPr>
          <w:p w14:paraId="6D0B9929" w14:textId="77777777" w:rsidR="0023578D" w:rsidRPr="00CD3B5F" w:rsidRDefault="0023578D" w:rsidP="00835082">
            <w:pPr>
              <w:ind w:firstLine="0"/>
              <w:jc w:val="center"/>
              <w:rPr>
                <w:b/>
              </w:rPr>
            </w:pPr>
            <w:r w:rsidRPr="00CD3B5F">
              <w:rPr>
                <w:b/>
              </w:rPr>
              <w:t>Lines</w:t>
            </w:r>
          </w:p>
        </w:tc>
        <w:tc>
          <w:tcPr>
            <w:tcW w:w="1743" w:type="dxa"/>
            <w:tcBorders>
              <w:left w:val="nil"/>
              <w:right w:val="nil"/>
            </w:tcBorders>
          </w:tcPr>
          <w:p w14:paraId="5E34C0F6" w14:textId="186D9505" w:rsidR="0023578D" w:rsidRPr="00CD3B5F" w:rsidRDefault="0023578D" w:rsidP="00835082">
            <w:pPr>
              <w:ind w:firstLine="0"/>
              <w:jc w:val="center"/>
              <w:rPr>
                <w:b/>
              </w:rPr>
            </w:pPr>
            <w:r>
              <w:rPr>
                <w:b/>
              </w:rPr>
              <w:t>Variables</w:t>
            </w:r>
          </w:p>
        </w:tc>
      </w:tr>
      <w:tr w:rsidR="0023578D" w14:paraId="5BDFEDEE" w14:textId="025EC302" w:rsidTr="00F012E5">
        <w:trPr>
          <w:jc w:val="center"/>
        </w:trPr>
        <w:tc>
          <w:tcPr>
            <w:tcW w:w="2168" w:type="dxa"/>
            <w:tcBorders>
              <w:left w:val="nil"/>
              <w:right w:val="nil"/>
            </w:tcBorders>
          </w:tcPr>
          <w:p w14:paraId="19A23026" w14:textId="63528543" w:rsidR="0023578D" w:rsidRPr="00CD3B5F" w:rsidRDefault="0023578D" w:rsidP="00835082">
            <w:pPr>
              <w:ind w:firstLine="0"/>
              <w:rPr>
                <w:i/>
              </w:rPr>
            </w:pPr>
            <w:r>
              <w:rPr>
                <w:i/>
              </w:rPr>
              <w:t>FileDialogue</w:t>
            </w:r>
          </w:p>
        </w:tc>
        <w:tc>
          <w:tcPr>
            <w:tcW w:w="1742" w:type="dxa"/>
            <w:tcBorders>
              <w:left w:val="nil"/>
              <w:right w:val="nil"/>
            </w:tcBorders>
          </w:tcPr>
          <w:p w14:paraId="7E1DEFF4" w14:textId="2E908D7D" w:rsidR="0023578D" w:rsidRDefault="0023578D" w:rsidP="00835082">
            <w:pPr>
              <w:ind w:firstLine="0"/>
              <w:jc w:val="center"/>
            </w:pPr>
            <w:r>
              <w:t>1</w:t>
            </w:r>
          </w:p>
        </w:tc>
        <w:tc>
          <w:tcPr>
            <w:tcW w:w="1743" w:type="dxa"/>
            <w:tcBorders>
              <w:left w:val="nil"/>
              <w:right w:val="nil"/>
            </w:tcBorders>
          </w:tcPr>
          <w:p w14:paraId="5D8B4EC9" w14:textId="67050C3F" w:rsidR="0023578D" w:rsidRDefault="0023578D" w:rsidP="00835082">
            <w:pPr>
              <w:ind w:firstLine="0"/>
              <w:jc w:val="center"/>
            </w:pPr>
            <w:r>
              <w:t>11</w:t>
            </w:r>
          </w:p>
        </w:tc>
        <w:tc>
          <w:tcPr>
            <w:tcW w:w="1743" w:type="dxa"/>
            <w:tcBorders>
              <w:left w:val="nil"/>
              <w:right w:val="nil"/>
            </w:tcBorders>
          </w:tcPr>
          <w:p w14:paraId="445A6BA2" w14:textId="5A0E5470" w:rsidR="0023578D" w:rsidRDefault="0023578D" w:rsidP="00835082">
            <w:pPr>
              <w:ind w:firstLine="0"/>
              <w:jc w:val="center"/>
            </w:pPr>
            <w:r>
              <w:t>156</w:t>
            </w:r>
          </w:p>
        </w:tc>
        <w:tc>
          <w:tcPr>
            <w:tcW w:w="1743" w:type="dxa"/>
            <w:tcBorders>
              <w:left w:val="nil"/>
              <w:right w:val="nil"/>
            </w:tcBorders>
          </w:tcPr>
          <w:p w14:paraId="086BC2FA" w14:textId="1D42E195" w:rsidR="0023578D" w:rsidRDefault="0023578D" w:rsidP="00835082">
            <w:pPr>
              <w:ind w:firstLine="0"/>
              <w:jc w:val="center"/>
            </w:pPr>
            <w:r>
              <w:t>15</w:t>
            </w:r>
          </w:p>
        </w:tc>
      </w:tr>
      <w:tr w:rsidR="0023578D" w14:paraId="202696EA" w14:textId="193A9532" w:rsidTr="00F012E5">
        <w:trPr>
          <w:jc w:val="center"/>
        </w:trPr>
        <w:tc>
          <w:tcPr>
            <w:tcW w:w="2168" w:type="dxa"/>
            <w:tcBorders>
              <w:left w:val="nil"/>
              <w:right w:val="nil"/>
            </w:tcBorders>
          </w:tcPr>
          <w:p w14:paraId="38B7B9A0" w14:textId="2B242C52" w:rsidR="0023578D" w:rsidRPr="00CD3B5F" w:rsidRDefault="0023578D" w:rsidP="00835082">
            <w:pPr>
              <w:ind w:firstLine="0"/>
              <w:rPr>
                <w:i/>
              </w:rPr>
            </w:pPr>
            <w:r>
              <w:rPr>
                <w:i/>
              </w:rPr>
              <w:t>ImageLoader</w:t>
            </w:r>
          </w:p>
        </w:tc>
        <w:tc>
          <w:tcPr>
            <w:tcW w:w="1742" w:type="dxa"/>
            <w:tcBorders>
              <w:left w:val="nil"/>
              <w:right w:val="nil"/>
            </w:tcBorders>
          </w:tcPr>
          <w:p w14:paraId="7B58F3C2" w14:textId="308E0737" w:rsidR="0023578D" w:rsidRDefault="00256664" w:rsidP="00835082">
            <w:pPr>
              <w:ind w:firstLine="0"/>
              <w:jc w:val="center"/>
            </w:pPr>
            <w:r>
              <w:t>0</w:t>
            </w:r>
          </w:p>
        </w:tc>
        <w:tc>
          <w:tcPr>
            <w:tcW w:w="1743" w:type="dxa"/>
            <w:tcBorders>
              <w:left w:val="nil"/>
              <w:right w:val="nil"/>
            </w:tcBorders>
          </w:tcPr>
          <w:p w14:paraId="1E8C4201" w14:textId="457B54A5" w:rsidR="0023578D" w:rsidRDefault="00256664" w:rsidP="00835082">
            <w:pPr>
              <w:ind w:firstLine="0"/>
              <w:jc w:val="center"/>
            </w:pPr>
            <w:r>
              <w:t>2</w:t>
            </w:r>
          </w:p>
        </w:tc>
        <w:tc>
          <w:tcPr>
            <w:tcW w:w="1743" w:type="dxa"/>
            <w:tcBorders>
              <w:left w:val="nil"/>
              <w:right w:val="nil"/>
            </w:tcBorders>
          </w:tcPr>
          <w:p w14:paraId="05CCE2D4" w14:textId="77F6338A" w:rsidR="0023578D" w:rsidRDefault="00256664" w:rsidP="00835082">
            <w:pPr>
              <w:ind w:firstLine="0"/>
              <w:jc w:val="center"/>
            </w:pPr>
            <w:r>
              <w:t>35</w:t>
            </w:r>
          </w:p>
        </w:tc>
        <w:tc>
          <w:tcPr>
            <w:tcW w:w="1743" w:type="dxa"/>
            <w:tcBorders>
              <w:left w:val="nil"/>
              <w:right w:val="nil"/>
            </w:tcBorders>
          </w:tcPr>
          <w:p w14:paraId="777A51AA" w14:textId="3B24327D" w:rsidR="0023578D" w:rsidRDefault="00256664" w:rsidP="00835082">
            <w:pPr>
              <w:ind w:firstLine="0"/>
              <w:jc w:val="center"/>
            </w:pPr>
            <w:r>
              <w:t>2</w:t>
            </w:r>
          </w:p>
        </w:tc>
      </w:tr>
      <w:tr w:rsidR="0023578D" w14:paraId="33DB8723" w14:textId="5E6FC609" w:rsidTr="00F012E5">
        <w:trPr>
          <w:jc w:val="center"/>
        </w:trPr>
        <w:tc>
          <w:tcPr>
            <w:tcW w:w="2168" w:type="dxa"/>
            <w:tcBorders>
              <w:left w:val="nil"/>
              <w:bottom w:val="single" w:sz="4" w:space="0" w:color="auto"/>
              <w:right w:val="nil"/>
            </w:tcBorders>
          </w:tcPr>
          <w:p w14:paraId="037855D2" w14:textId="71B63550" w:rsidR="0023578D" w:rsidRPr="00CD3B5F" w:rsidRDefault="0023578D" w:rsidP="00835082">
            <w:pPr>
              <w:ind w:firstLine="0"/>
              <w:rPr>
                <w:i/>
              </w:rPr>
            </w:pPr>
            <w:r>
              <w:rPr>
                <w:i/>
              </w:rPr>
              <w:t>Menu</w:t>
            </w:r>
          </w:p>
        </w:tc>
        <w:tc>
          <w:tcPr>
            <w:tcW w:w="1742" w:type="dxa"/>
            <w:tcBorders>
              <w:left w:val="nil"/>
              <w:right w:val="nil"/>
            </w:tcBorders>
          </w:tcPr>
          <w:p w14:paraId="3A80FF5A" w14:textId="281F2C8A" w:rsidR="0023578D" w:rsidRDefault="008412F3" w:rsidP="00835082">
            <w:pPr>
              <w:ind w:firstLine="0"/>
              <w:jc w:val="center"/>
            </w:pPr>
            <w:r>
              <w:t>1</w:t>
            </w:r>
          </w:p>
        </w:tc>
        <w:tc>
          <w:tcPr>
            <w:tcW w:w="1743" w:type="dxa"/>
            <w:tcBorders>
              <w:left w:val="nil"/>
              <w:right w:val="nil"/>
            </w:tcBorders>
          </w:tcPr>
          <w:p w14:paraId="01D10407" w14:textId="4565FB66" w:rsidR="0023578D" w:rsidRDefault="008412F3" w:rsidP="00835082">
            <w:pPr>
              <w:ind w:firstLine="0"/>
              <w:jc w:val="center"/>
            </w:pPr>
            <w:r>
              <w:t>7</w:t>
            </w:r>
          </w:p>
        </w:tc>
        <w:tc>
          <w:tcPr>
            <w:tcW w:w="1743" w:type="dxa"/>
            <w:tcBorders>
              <w:left w:val="nil"/>
              <w:right w:val="nil"/>
            </w:tcBorders>
          </w:tcPr>
          <w:p w14:paraId="4A943C56" w14:textId="68729C30" w:rsidR="0023578D" w:rsidRDefault="008412F3" w:rsidP="00835082">
            <w:pPr>
              <w:ind w:firstLine="0"/>
              <w:jc w:val="center"/>
            </w:pPr>
            <w:r>
              <w:t>116</w:t>
            </w:r>
          </w:p>
        </w:tc>
        <w:tc>
          <w:tcPr>
            <w:tcW w:w="1743" w:type="dxa"/>
            <w:tcBorders>
              <w:left w:val="nil"/>
              <w:right w:val="nil"/>
            </w:tcBorders>
          </w:tcPr>
          <w:p w14:paraId="010D3CB0" w14:textId="70A2869D" w:rsidR="0023578D" w:rsidRDefault="00183542" w:rsidP="00835082">
            <w:pPr>
              <w:ind w:firstLine="0"/>
              <w:jc w:val="center"/>
            </w:pPr>
            <w:r>
              <w:t>5</w:t>
            </w:r>
          </w:p>
        </w:tc>
      </w:tr>
      <w:tr w:rsidR="0023578D" w14:paraId="45B0C197" w14:textId="75141760" w:rsidTr="00F012E5">
        <w:trPr>
          <w:jc w:val="center"/>
        </w:trPr>
        <w:tc>
          <w:tcPr>
            <w:tcW w:w="2168" w:type="dxa"/>
            <w:tcBorders>
              <w:left w:val="nil"/>
              <w:bottom w:val="single" w:sz="4" w:space="0" w:color="auto"/>
              <w:right w:val="nil"/>
            </w:tcBorders>
          </w:tcPr>
          <w:p w14:paraId="2C01107A" w14:textId="4930B24C" w:rsidR="0023578D" w:rsidRDefault="0023578D" w:rsidP="00835082">
            <w:pPr>
              <w:ind w:firstLine="0"/>
              <w:rPr>
                <w:i/>
              </w:rPr>
            </w:pPr>
            <w:r>
              <w:rPr>
                <w:i/>
              </w:rPr>
              <w:t>Metrics</w:t>
            </w:r>
          </w:p>
        </w:tc>
        <w:tc>
          <w:tcPr>
            <w:tcW w:w="1742" w:type="dxa"/>
            <w:tcBorders>
              <w:left w:val="nil"/>
              <w:right w:val="nil"/>
            </w:tcBorders>
          </w:tcPr>
          <w:p w14:paraId="3FE1E19A" w14:textId="34DF0E25" w:rsidR="0023578D" w:rsidRDefault="00797152" w:rsidP="00835082">
            <w:pPr>
              <w:ind w:firstLine="0"/>
              <w:jc w:val="center"/>
            </w:pPr>
            <w:r>
              <w:t>1</w:t>
            </w:r>
          </w:p>
        </w:tc>
        <w:tc>
          <w:tcPr>
            <w:tcW w:w="1743" w:type="dxa"/>
            <w:tcBorders>
              <w:left w:val="nil"/>
              <w:right w:val="nil"/>
            </w:tcBorders>
          </w:tcPr>
          <w:p w14:paraId="57989D25" w14:textId="6556E8E9" w:rsidR="0023578D" w:rsidRDefault="00A47A70" w:rsidP="00835082">
            <w:pPr>
              <w:ind w:firstLine="0"/>
              <w:jc w:val="center"/>
            </w:pPr>
            <w:r>
              <w:t>4</w:t>
            </w:r>
          </w:p>
        </w:tc>
        <w:tc>
          <w:tcPr>
            <w:tcW w:w="1743" w:type="dxa"/>
            <w:tcBorders>
              <w:left w:val="nil"/>
              <w:right w:val="nil"/>
            </w:tcBorders>
          </w:tcPr>
          <w:p w14:paraId="14D18A3B" w14:textId="69880F81" w:rsidR="0023578D" w:rsidRDefault="00A47A70" w:rsidP="00835082">
            <w:pPr>
              <w:ind w:firstLine="0"/>
              <w:jc w:val="center"/>
            </w:pPr>
            <w:r>
              <w:t>75</w:t>
            </w:r>
          </w:p>
        </w:tc>
        <w:tc>
          <w:tcPr>
            <w:tcW w:w="1743" w:type="dxa"/>
            <w:tcBorders>
              <w:left w:val="nil"/>
              <w:right w:val="nil"/>
            </w:tcBorders>
          </w:tcPr>
          <w:p w14:paraId="1ED1BE4E" w14:textId="4024F520" w:rsidR="0023578D" w:rsidRDefault="00530D60" w:rsidP="00835082">
            <w:pPr>
              <w:ind w:firstLine="0"/>
              <w:jc w:val="center"/>
            </w:pPr>
            <w:r>
              <w:t>7</w:t>
            </w:r>
          </w:p>
        </w:tc>
      </w:tr>
      <w:tr w:rsidR="0023578D" w14:paraId="5D3AA536" w14:textId="4DB35688" w:rsidTr="00F012E5">
        <w:trPr>
          <w:jc w:val="center"/>
        </w:trPr>
        <w:tc>
          <w:tcPr>
            <w:tcW w:w="2168" w:type="dxa"/>
            <w:tcBorders>
              <w:left w:val="nil"/>
              <w:bottom w:val="single" w:sz="4" w:space="0" w:color="auto"/>
              <w:right w:val="nil"/>
            </w:tcBorders>
          </w:tcPr>
          <w:p w14:paraId="4E0763DA" w14:textId="47E229B9" w:rsidR="0023578D" w:rsidRDefault="0023578D" w:rsidP="00835082">
            <w:pPr>
              <w:ind w:firstLine="0"/>
              <w:rPr>
                <w:i/>
              </w:rPr>
            </w:pPr>
            <w:r>
              <w:rPr>
                <w:i/>
              </w:rPr>
              <w:t>Options</w:t>
            </w:r>
          </w:p>
        </w:tc>
        <w:tc>
          <w:tcPr>
            <w:tcW w:w="1742" w:type="dxa"/>
            <w:tcBorders>
              <w:left w:val="nil"/>
              <w:right w:val="nil"/>
            </w:tcBorders>
          </w:tcPr>
          <w:p w14:paraId="0C8E7239" w14:textId="64DCB659" w:rsidR="0023578D" w:rsidRDefault="00530D60" w:rsidP="00835082">
            <w:pPr>
              <w:ind w:firstLine="0"/>
              <w:jc w:val="center"/>
            </w:pPr>
            <w:r>
              <w:t>0</w:t>
            </w:r>
          </w:p>
        </w:tc>
        <w:tc>
          <w:tcPr>
            <w:tcW w:w="1743" w:type="dxa"/>
            <w:tcBorders>
              <w:left w:val="nil"/>
              <w:right w:val="nil"/>
            </w:tcBorders>
          </w:tcPr>
          <w:p w14:paraId="4FC0A7E2" w14:textId="4813171F" w:rsidR="0023578D" w:rsidRDefault="00031BE5" w:rsidP="00835082">
            <w:pPr>
              <w:ind w:firstLine="0"/>
              <w:jc w:val="center"/>
            </w:pPr>
            <w:r>
              <w:t>3</w:t>
            </w:r>
          </w:p>
        </w:tc>
        <w:tc>
          <w:tcPr>
            <w:tcW w:w="1743" w:type="dxa"/>
            <w:tcBorders>
              <w:left w:val="nil"/>
              <w:right w:val="nil"/>
            </w:tcBorders>
          </w:tcPr>
          <w:p w14:paraId="2CF56544" w14:textId="5FB9DA93" w:rsidR="0023578D" w:rsidRDefault="00031BE5" w:rsidP="00835082">
            <w:pPr>
              <w:ind w:firstLine="0"/>
              <w:jc w:val="center"/>
            </w:pPr>
            <w:r>
              <w:t>41</w:t>
            </w:r>
          </w:p>
        </w:tc>
        <w:tc>
          <w:tcPr>
            <w:tcW w:w="1743" w:type="dxa"/>
            <w:tcBorders>
              <w:left w:val="nil"/>
              <w:right w:val="nil"/>
            </w:tcBorders>
          </w:tcPr>
          <w:p w14:paraId="740B6F47" w14:textId="05BF4130" w:rsidR="0023578D" w:rsidRDefault="00031BE5" w:rsidP="00835082">
            <w:pPr>
              <w:ind w:firstLine="0"/>
              <w:jc w:val="center"/>
            </w:pPr>
            <w:r>
              <w:t>4</w:t>
            </w:r>
          </w:p>
        </w:tc>
      </w:tr>
      <w:tr w:rsidR="0023578D" w14:paraId="21D59336" w14:textId="3D6A06CF" w:rsidTr="00F012E5">
        <w:trPr>
          <w:jc w:val="center"/>
        </w:trPr>
        <w:tc>
          <w:tcPr>
            <w:tcW w:w="2168" w:type="dxa"/>
            <w:tcBorders>
              <w:left w:val="nil"/>
              <w:bottom w:val="single" w:sz="4" w:space="0" w:color="auto"/>
              <w:right w:val="nil"/>
            </w:tcBorders>
          </w:tcPr>
          <w:p w14:paraId="23EDC7CA" w14:textId="593634BF" w:rsidR="0023578D" w:rsidRDefault="0023578D" w:rsidP="00835082">
            <w:pPr>
              <w:ind w:firstLine="0"/>
              <w:rPr>
                <w:i/>
              </w:rPr>
            </w:pPr>
            <w:r>
              <w:rPr>
                <w:i/>
              </w:rPr>
              <w:t>Orbit</w:t>
            </w:r>
          </w:p>
        </w:tc>
        <w:tc>
          <w:tcPr>
            <w:tcW w:w="1742" w:type="dxa"/>
            <w:tcBorders>
              <w:left w:val="nil"/>
              <w:right w:val="nil"/>
            </w:tcBorders>
          </w:tcPr>
          <w:p w14:paraId="74166905" w14:textId="10EE3DD4" w:rsidR="0023578D" w:rsidRDefault="00F012E5" w:rsidP="00835082">
            <w:pPr>
              <w:ind w:firstLine="0"/>
              <w:jc w:val="center"/>
            </w:pPr>
            <w:r>
              <w:t>0</w:t>
            </w:r>
          </w:p>
        </w:tc>
        <w:tc>
          <w:tcPr>
            <w:tcW w:w="1743" w:type="dxa"/>
            <w:tcBorders>
              <w:left w:val="nil"/>
              <w:right w:val="nil"/>
            </w:tcBorders>
          </w:tcPr>
          <w:p w14:paraId="1AC7E073" w14:textId="1EC6B234" w:rsidR="0023578D" w:rsidRDefault="00F012E5" w:rsidP="00835082">
            <w:pPr>
              <w:ind w:firstLine="0"/>
              <w:jc w:val="center"/>
            </w:pPr>
            <w:r>
              <w:t>1</w:t>
            </w:r>
          </w:p>
        </w:tc>
        <w:tc>
          <w:tcPr>
            <w:tcW w:w="1743" w:type="dxa"/>
            <w:tcBorders>
              <w:left w:val="nil"/>
              <w:right w:val="nil"/>
            </w:tcBorders>
          </w:tcPr>
          <w:p w14:paraId="00FA6A88" w14:textId="305373DA" w:rsidR="0023578D" w:rsidRDefault="00F012E5" w:rsidP="00835082">
            <w:pPr>
              <w:ind w:firstLine="0"/>
              <w:jc w:val="center"/>
            </w:pPr>
            <w:r>
              <w:t>48</w:t>
            </w:r>
          </w:p>
        </w:tc>
        <w:tc>
          <w:tcPr>
            <w:tcW w:w="1743" w:type="dxa"/>
            <w:tcBorders>
              <w:left w:val="nil"/>
              <w:right w:val="nil"/>
            </w:tcBorders>
          </w:tcPr>
          <w:p w14:paraId="279409D1" w14:textId="0C9046CB" w:rsidR="0023578D" w:rsidRDefault="00F012E5" w:rsidP="00835082">
            <w:pPr>
              <w:ind w:firstLine="0"/>
              <w:jc w:val="center"/>
            </w:pPr>
            <w:r>
              <w:t>2</w:t>
            </w:r>
          </w:p>
        </w:tc>
      </w:tr>
      <w:tr w:rsidR="0023578D" w14:paraId="5D364401" w14:textId="6FADD439" w:rsidTr="00F012E5">
        <w:trPr>
          <w:jc w:val="center"/>
        </w:trPr>
        <w:tc>
          <w:tcPr>
            <w:tcW w:w="2168" w:type="dxa"/>
            <w:tcBorders>
              <w:left w:val="nil"/>
              <w:bottom w:val="single" w:sz="4" w:space="0" w:color="auto"/>
              <w:right w:val="nil"/>
            </w:tcBorders>
          </w:tcPr>
          <w:p w14:paraId="7328745F" w14:textId="77B7E458" w:rsidR="0023578D" w:rsidRDefault="0023578D" w:rsidP="00835082">
            <w:pPr>
              <w:ind w:firstLine="0"/>
              <w:rPr>
                <w:i/>
              </w:rPr>
            </w:pPr>
            <w:r>
              <w:rPr>
                <w:i/>
              </w:rPr>
              <w:t>OrientIn</w:t>
            </w:r>
            <w:r w:rsidR="00F012E5">
              <w:rPr>
                <w:i/>
              </w:rPr>
              <w:t xml:space="preserve"> (not used)</w:t>
            </w:r>
          </w:p>
        </w:tc>
        <w:tc>
          <w:tcPr>
            <w:tcW w:w="1742" w:type="dxa"/>
            <w:tcBorders>
              <w:left w:val="nil"/>
              <w:right w:val="nil"/>
            </w:tcBorders>
          </w:tcPr>
          <w:p w14:paraId="72055F96" w14:textId="3AC57387" w:rsidR="0023578D" w:rsidRDefault="00E50D05" w:rsidP="00835082">
            <w:pPr>
              <w:ind w:firstLine="0"/>
              <w:jc w:val="center"/>
            </w:pPr>
            <w:r>
              <w:t>0</w:t>
            </w:r>
          </w:p>
        </w:tc>
        <w:tc>
          <w:tcPr>
            <w:tcW w:w="1743" w:type="dxa"/>
            <w:tcBorders>
              <w:left w:val="nil"/>
              <w:right w:val="nil"/>
            </w:tcBorders>
          </w:tcPr>
          <w:p w14:paraId="53310017" w14:textId="43EDE58C" w:rsidR="0023578D" w:rsidRDefault="00E50D05" w:rsidP="00835082">
            <w:pPr>
              <w:ind w:firstLine="0"/>
              <w:jc w:val="center"/>
            </w:pPr>
            <w:r>
              <w:t>1</w:t>
            </w:r>
          </w:p>
        </w:tc>
        <w:tc>
          <w:tcPr>
            <w:tcW w:w="1743" w:type="dxa"/>
            <w:tcBorders>
              <w:left w:val="nil"/>
              <w:right w:val="nil"/>
            </w:tcBorders>
          </w:tcPr>
          <w:p w14:paraId="19DD6346" w14:textId="50056737" w:rsidR="0023578D" w:rsidRDefault="00E50D05" w:rsidP="00835082">
            <w:pPr>
              <w:ind w:firstLine="0"/>
              <w:jc w:val="center"/>
            </w:pPr>
            <w:r>
              <w:t>20</w:t>
            </w:r>
          </w:p>
        </w:tc>
        <w:tc>
          <w:tcPr>
            <w:tcW w:w="1743" w:type="dxa"/>
            <w:tcBorders>
              <w:left w:val="nil"/>
              <w:right w:val="nil"/>
            </w:tcBorders>
          </w:tcPr>
          <w:p w14:paraId="7AB38CBC" w14:textId="7A55812B" w:rsidR="0023578D" w:rsidRDefault="00E50D05" w:rsidP="00835082">
            <w:pPr>
              <w:ind w:firstLine="0"/>
              <w:jc w:val="center"/>
            </w:pPr>
            <w:r>
              <w:t>4</w:t>
            </w:r>
          </w:p>
        </w:tc>
      </w:tr>
      <w:tr w:rsidR="0023578D" w14:paraId="23D2A10B" w14:textId="364AABEC" w:rsidTr="00F012E5">
        <w:trPr>
          <w:jc w:val="center"/>
        </w:trPr>
        <w:tc>
          <w:tcPr>
            <w:tcW w:w="2168" w:type="dxa"/>
            <w:tcBorders>
              <w:left w:val="nil"/>
              <w:bottom w:val="single" w:sz="4" w:space="0" w:color="auto"/>
              <w:right w:val="nil"/>
            </w:tcBorders>
          </w:tcPr>
          <w:p w14:paraId="0BEC7D92" w14:textId="3851F6FA" w:rsidR="0023578D" w:rsidRDefault="0023578D" w:rsidP="00835082">
            <w:pPr>
              <w:ind w:firstLine="0"/>
              <w:rPr>
                <w:i/>
              </w:rPr>
            </w:pPr>
            <w:r>
              <w:rPr>
                <w:i/>
              </w:rPr>
              <w:t>Rotate</w:t>
            </w:r>
          </w:p>
        </w:tc>
        <w:tc>
          <w:tcPr>
            <w:tcW w:w="1742" w:type="dxa"/>
            <w:tcBorders>
              <w:left w:val="nil"/>
              <w:right w:val="nil"/>
            </w:tcBorders>
          </w:tcPr>
          <w:p w14:paraId="0A9A0A08" w14:textId="3D4946CE" w:rsidR="0023578D" w:rsidRDefault="00E50D05" w:rsidP="00835082">
            <w:pPr>
              <w:ind w:firstLine="0"/>
              <w:jc w:val="center"/>
            </w:pPr>
            <w:r>
              <w:t>0</w:t>
            </w:r>
          </w:p>
        </w:tc>
        <w:tc>
          <w:tcPr>
            <w:tcW w:w="1743" w:type="dxa"/>
            <w:tcBorders>
              <w:left w:val="nil"/>
              <w:right w:val="nil"/>
            </w:tcBorders>
          </w:tcPr>
          <w:p w14:paraId="527F8D07" w14:textId="3F2E342A" w:rsidR="0023578D" w:rsidRDefault="00E50D05" w:rsidP="00835082">
            <w:pPr>
              <w:ind w:firstLine="0"/>
              <w:jc w:val="center"/>
            </w:pPr>
            <w:r>
              <w:t>1</w:t>
            </w:r>
          </w:p>
        </w:tc>
        <w:tc>
          <w:tcPr>
            <w:tcW w:w="1743" w:type="dxa"/>
            <w:tcBorders>
              <w:left w:val="nil"/>
              <w:right w:val="nil"/>
            </w:tcBorders>
          </w:tcPr>
          <w:p w14:paraId="02522142" w14:textId="49341806" w:rsidR="0023578D" w:rsidRDefault="00E50D05" w:rsidP="00835082">
            <w:pPr>
              <w:ind w:firstLine="0"/>
              <w:jc w:val="center"/>
            </w:pPr>
            <w:r>
              <w:t>16</w:t>
            </w:r>
          </w:p>
        </w:tc>
        <w:tc>
          <w:tcPr>
            <w:tcW w:w="1743" w:type="dxa"/>
            <w:tcBorders>
              <w:left w:val="nil"/>
              <w:right w:val="nil"/>
            </w:tcBorders>
          </w:tcPr>
          <w:p w14:paraId="69B25EAA" w14:textId="2475F30A" w:rsidR="0023578D" w:rsidRDefault="003B0774" w:rsidP="00835082">
            <w:pPr>
              <w:ind w:firstLine="0"/>
              <w:jc w:val="center"/>
            </w:pPr>
            <w:r>
              <w:t>3</w:t>
            </w:r>
          </w:p>
        </w:tc>
      </w:tr>
      <w:tr w:rsidR="0023578D" w14:paraId="66A31646" w14:textId="5DA69A72" w:rsidTr="00F012E5">
        <w:trPr>
          <w:jc w:val="center"/>
        </w:trPr>
        <w:tc>
          <w:tcPr>
            <w:tcW w:w="2168" w:type="dxa"/>
            <w:tcBorders>
              <w:left w:val="nil"/>
              <w:bottom w:val="single" w:sz="4" w:space="0" w:color="auto"/>
              <w:right w:val="nil"/>
            </w:tcBorders>
          </w:tcPr>
          <w:p w14:paraId="5EA41E42" w14:textId="6B8A3BF0" w:rsidR="0023578D" w:rsidRDefault="0023578D" w:rsidP="00835082">
            <w:pPr>
              <w:ind w:firstLine="0"/>
              <w:rPr>
                <w:i/>
              </w:rPr>
            </w:pPr>
            <w:r>
              <w:rPr>
                <w:i/>
              </w:rPr>
              <w:t>SceneBuilder</w:t>
            </w:r>
          </w:p>
        </w:tc>
        <w:tc>
          <w:tcPr>
            <w:tcW w:w="1742" w:type="dxa"/>
            <w:tcBorders>
              <w:left w:val="nil"/>
              <w:right w:val="nil"/>
            </w:tcBorders>
          </w:tcPr>
          <w:p w14:paraId="5929A3AA" w14:textId="5BF98C17" w:rsidR="0023578D" w:rsidRDefault="003B0774" w:rsidP="00835082">
            <w:pPr>
              <w:ind w:firstLine="0"/>
              <w:jc w:val="center"/>
            </w:pPr>
            <w:r>
              <w:t>1</w:t>
            </w:r>
          </w:p>
        </w:tc>
        <w:tc>
          <w:tcPr>
            <w:tcW w:w="1743" w:type="dxa"/>
            <w:tcBorders>
              <w:left w:val="nil"/>
              <w:right w:val="nil"/>
            </w:tcBorders>
          </w:tcPr>
          <w:p w14:paraId="2D789ADC" w14:textId="7E66DA0C" w:rsidR="0023578D" w:rsidRDefault="006B33E4" w:rsidP="00835082">
            <w:pPr>
              <w:ind w:firstLine="0"/>
              <w:jc w:val="center"/>
            </w:pPr>
            <w:r>
              <w:t>6</w:t>
            </w:r>
          </w:p>
        </w:tc>
        <w:tc>
          <w:tcPr>
            <w:tcW w:w="1743" w:type="dxa"/>
            <w:tcBorders>
              <w:left w:val="nil"/>
              <w:right w:val="nil"/>
            </w:tcBorders>
          </w:tcPr>
          <w:p w14:paraId="06D9A532" w14:textId="65B34672" w:rsidR="0023578D" w:rsidRDefault="006B33E4" w:rsidP="00835082">
            <w:pPr>
              <w:ind w:firstLine="0"/>
              <w:jc w:val="center"/>
            </w:pPr>
            <w:r>
              <w:t>137</w:t>
            </w:r>
          </w:p>
        </w:tc>
        <w:tc>
          <w:tcPr>
            <w:tcW w:w="1743" w:type="dxa"/>
            <w:tcBorders>
              <w:left w:val="nil"/>
              <w:right w:val="nil"/>
            </w:tcBorders>
          </w:tcPr>
          <w:p w14:paraId="5B7FDD81" w14:textId="29A265F2" w:rsidR="0023578D" w:rsidRDefault="006B33E4" w:rsidP="00835082">
            <w:pPr>
              <w:ind w:firstLine="0"/>
              <w:jc w:val="center"/>
            </w:pPr>
            <w:r>
              <w:t>6</w:t>
            </w:r>
          </w:p>
        </w:tc>
      </w:tr>
      <w:tr w:rsidR="0023578D" w14:paraId="7501C768" w14:textId="1752BFBC" w:rsidTr="00F012E5">
        <w:trPr>
          <w:jc w:val="center"/>
        </w:trPr>
        <w:tc>
          <w:tcPr>
            <w:tcW w:w="2168" w:type="dxa"/>
            <w:tcBorders>
              <w:left w:val="nil"/>
              <w:bottom w:val="single" w:sz="4" w:space="0" w:color="auto"/>
              <w:right w:val="nil"/>
            </w:tcBorders>
          </w:tcPr>
          <w:p w14:paraId="11BC39B6" w14:textId="410FBF5B" w:rsidR="0023578D" w:rsidRDefault="0023578D" w:rsidP="00835082">
            <w:pPr>
              <w:ind w:firstLine="0"/>
              <w:rPr>
                <w:i/>
              </w:rPr>
            </w:pPr>
            <w:r>
              <w:rPr>
                <w:i/>
              </w:rPr>
              <w:t>SceneData</w:t>
            </w:r>
          </w:p>
        </w:tc>
        <w:tc>
          <w:tcPr>
            <w:tcW w:w="1742" w:type="dxa"/>
            <w:tcBorders>
              <w:left w:val="nil"/>
              <w:right w:val="nil"/>
            </w:tcBorders>
          </w:tcPr>
          <w:p w14:paraId="7CFEAFA3" w14:textId="2C9F0583" w:rsidR="0023578D" w:rsidRDefault="00E856AB" w:rsidP="00835082">
            <w:pPr>
              <w:ind w:firstLine="0"/>
              <w:jc w:val="center"/>
            </w:pPr>
            <w:r>
              <w:t>4</w:t>
            </w:r>
          </w:p>
        </w:tc>
        <w:tc>
          <w:tcPr>
            <w:tcW w:w="1743" w:type="dxa"/>
            <w:tcBorders>
              <w:left w:val="nil"/>
              <w:right w:val="nil"/>
            </w:tcBorders>
          </w:tcPr>
          <w:p w14:paraId="51A50D14" w14:textId="6BA33DD1" w:rsidR="0023578D" w:rsidRDefault="00E856AB" w:rsidP="00835082">
            <w:pPr>
              <w:ind w:firstLine="0"/>
              <w:jc w:val="center"/>
            </w:pPr>
            <w:r>
              <w:t>3</w:t>
            </w:r>
          </w:p>
        </w:tc>
        <w:tc>
          <w:tcPr>
            <w:tcW w:w="1743" w:type="dxa"/>
            <w:tcBorders>
              <w:left w:val="nil"/>
              <w:right w:val="nil"/>
            </w:tcBorders>
          </w:tcPr>
          <w:p w14:paraId="43F3A4B0" w14:textId="14E81CA4" w:rsidR="0023578D" w:rsidRDefault="00E856AB" w:rsidP="00835082">
            <w:pPr>
              <w:ind w:firstLine="0"/>
              <w:jc w:val="center"/>
            </w:pPr>
            <w:r>
              <w:t>71</w:t>
            </w:r>
          </w:p>
        </w:tc>
        <w:tc>
          <w:tcPr>
            <w:tcW w:w="1743" w:type="dxa"/>
            <w:tcBorders>
              <w:left w:val="nil"/>
              <w:right w:val="nil"/>
            </w:tcBorders>
          </w:tcPr>
          <w:p w14:paraId="5C924B50" w14:textId="279F7228" w:rsidR="0023578D" w:rsidRDefault="00E856AB" w:rsidP="00835082">
            <w:pPr>
              <w:ind w:firstLine="0"/>
              <w:jc w:val="center"/>
            </w:pPr>
            <w:r>
              <w:t>3</w:t>
            </w:r>
          </w:p>
        </w:tc>
      </w:tr>
      <w:tr w:rsidR="0023578D" w14:paraId="03FD600C" w14:textId="3260F0A9" w:rsidTr="00F012E5">
        <w:trPr>
          <w:jc w:val="center"/>
        </w:trPr>
        <w:tc>
          <w:tcPr>
            <w:tcW w:w="2168" w:type="dxa"/>
            <w:tcBorders>
              <w:left w:val="nil"/>
              <w:bottom w:val="single" w:sz="4" w:space="0" w:color="auto"/>
              <w:right w:val="nil"/>
            </w:tcBorders>
          </w:tcPr>
          <w:p w14:paraId="47333688" w14:textId="746AE12D" w:rsidR="0023578D" w:rsidRDefault="0023578D" w:rsidP="00835082">
            <w:pPr>
              <w:ind w:firstLine="0"/>
              <w:rPr>
                <w:i/>
              </w:rPr>
            </w:pPr>
            <w:r>
              <w:rPr>
                <w:i/>
              </w:rPr>
              <w:t>ToggleInit</w:t>
            </w:r>
          </w:p>
        </w:tc>
        <w:tc>
          <w:tcPr>
            <w:tcW w:w="1742" w:type="dxa"/>
            <w:tcBorders>
              <w:left w:val="nil"/>
              <w:right w:val="nil"/>
            </w:tcBorders>
          </w:tcPr>
          <w:p w14:paraId="12BFE46A" w14:textId="412DB9C1" w:rsidR="0023578D" w:rsidRDefault="00010130" w:rsidP="00835082">
            <w:pPr>
              <w:ind w:firstLine="0"/>
              <w:jc w:val="center"/>
            </w:pPr>
            <w:r>
              <w:t>0</w:t>
            </w:r>
          </w:p>
        </w:tc>
        <w:tc>
          <w:tcPr>
            <w:tcW w:w="1743" w:type="dxa"/>
            <w:tcBorders>
              <w:left w:val="nil"/>
              <w:right w:val="nil"/>
            </w:tcBorders>
          </w:tcPr>
          <w:p w14:paraId="66AA6449" w14:textId="123BF0CB" w:rsidR="0023578D" w:rsidRDefault="00010130" w:rsidP="00835082">
            <w:pPr>
              <w:ind w:firstLine="0"/>
              <w:jc w:val="center"/>
            </w:pPr>
            <w:r>
              <w:t>1</w:t>
            </w:r>
          </w:p>
        </w:tc>
        <w:tc>
          <w:tcPr>
            <w:tcW w:w="1743" w:type="dxa"/>
            <w:tcBorders>
              <w:left w:val="nil"/>
              <w:right w:val="nil"/>
            </w:tcBorders>
          </w:tcPr>
          <w:p w14:paraId="31D6440C" w14:textId="04E9093B" w:rsidR="0023578D" w:rsidRDefault="00010130" w:rsidP="00835082">
            <w:pPr>
              <w:ind w:firstLine="0"/>
              <w:jc w:val="center"/>
            </w:pPr>
            <w:r>
              <w:t>17</w:t>
            </w:r>
          </w:p>
        </w:tc>
        <w:tc>
          <w:tcPr>
            <w:tcW w:w="1743" w:type="dxa"/>
            <w:tcBorders>
              <w:left w:val="nil"/>
              <w:right w:val="nil"/>
            </w:tcBorders>
          </w:tcPr>
          <w:p w14:paraId="4BFD4448" w14:textId="7B13DB5F" w:rsidR="0023578D" w:rsidRDefault="00010130" w:rsidP="00835082">
            <w:pPr>
              <w:ind w:firstLine="0"/>
              <w:jc w:val="center"/>
            </w:pPr>
            <w:r>
              <w:t>0</w:t>
            </w:r>
          </w:p>
        </w:tc>
      </w:tr>
      <w:tr w:rsidR="0023578D" w14:paraId="320AC429" w14:textId="21269A41" w:rsidTr="00F012E5">
        <w:trPr>
          <w:jc w:val="center"/>
        </w:trPr>
        <w:tc>
          <w:tcPr>
            <w:tcW w:w="2168" w:type="dxa"/>
            <w:tcBorders>
              <w:left w:val="nil"/>
              <w:bottom w:val="nil"/>
              <w:right w:val="nil"/>
            </w:tcBorders>
          </w:tcPr>
          <w:p w14:paraId="07DC16AC" w14:textId="77777777" w:rsidR="0023578D" w:rsidRPr="00CD3B5F" w:rsidRDefault="0023578D" w:rsidP="00835082">
            <w:pPr>
              <w:ind w:firstLine="0"/>
              <w:rPr>
                <w:b/>
              </w:rPr>
            </w:pPr>
          </w:p>
        </w:tc>
        <w:tc>
          <w:tcPr>
            <w:tcW w:w="1742" w:type="dxa"/>
            <w:tcBorders>
              <w:left w:val="nil"/>
              <w:right w:val="nil"/>
            </w:tcBorders>
          </w:tcPr>
          <w:p w14:paraId="215E6681" w14:textId="77777777" w:rsidR="0023578D" w:rsidRPr="00CD3B5F" w:rsidRDefault="0023578D" w:rsidP="00835082">
            <w:pPr>
              <w:ind w:firstLine="0"/>
              <w:jc w:val="center"/>
              <w:rPr>
                <w:b/>
              </w:rPr>
            </w:pPr>
            <w:r w:rsidRPr="00CD3B5F">
              <w:rPr>
                <w:b/>
              </w:rPr>
              <w:t>8</w:t>
            </w:r>
          </w:p>
        </w:tc>
        <w:tc>
          <w:tcPr>
            <w:tcW w:w="1743" w:type="dxa"/>
            <w:tcBorders>
              <w:left w:val="nil"/>
              <w:right w:val="nil"/>
            </w:tcBorders>
          </w:tcPr>
          <w:p w14:paraId="3D8F282C" w14:textId="422EEC45" w:rsidR="0023578D" w:rsidRPr="00CD3B5F" w:rsidRDefault="00010130" w:rsidP="00835082">
            <w:pPr>
              <w:ind w:firstLine="0"/>
              <w:jc w:val="center"/>
              <w:rPr>
                <w:b/>
              </w:rPr>
            </w:pPr>
            <w:r>
              <w:rPr>
                <w:b/>
              </w:rPr>
              <w:t>40</w:t>
            </w:r>
          </w:p>
        </w:tc>
        <w:tc>
          <w:tcPr>
            <w:tcW w:w="1743" w:type="dxa"/>
            <w:tcBorders>
              <w:left w:val="nil"/>
              <w:right w:val="nil"/>
            </w:tcBorders>
          </w:tcPr>
          <w:p w14:paraId="3804FA80" w14:textId="409E04CA" w:rsidR="0023578D" w:rsidRPr="00CD3B5F" w:rsidRDefault="00D4090D" w:rsidP="00835082">
            <w:pPr>
              <w:ind w:firstLine="0"/>
              <w:jc w:val="center"/>
              <w:rPr>
                <w:b/>
              </w:rPr>
            </w:pPr>
            <w:r>
              <w:rPr>
                <w:b/>
              </w:rPr>
              <w:t>732</w:t>
            </w:r>
          </w:p>
        </w:tc>
        <w:tc>
          <w:tcPr>
            <w:tcW w:w="1743" w:type="dxa"/>
            <w:tcBorders>
              <w:left w:val="nil"/>
              <w:right w:val="nil"/>
            </w:tcBorders>
          </w:tcPr>
          <w:p w14:paraId="60F86ACE" w14:textId="105A98B0" w:rsidR="0023578D" w:rsidRPr="00CD3B5F" w:rsidRDefault="00003643" w:rsidP="00FA603D">
            <w:pPr>
              <w:keepNext/>
              <w:ind w:firstLine="0"/>
              <w:jc w:val="center"/>
              <w:rPr>
                <w:b/>
              </w:rPr>
            </w:pPr>
            <w:r>
              <w:rPr>
                <w:b/>
              </w:rPr>
              <w:t>51</w:t>
            </w:r>
          </w:p>
        </w:tc>
      </w:tr>
    </w:tbl>
    <w:p w14:paraId="1782F6BE" w14:textId="7D135B88" w:rsidR="003B5DDF" w:rsidRDefault="00FA603D" w:rsidP="00FA603D">
      <w:pPr>
        <w:pStyle w:val="Caption"/>
      </w:pPr>
      <w:r>
        <w:t xml:space="preserve">Figure </w:t>
      </w:r>
      <w:fldSimple w:instr=" SEQ Figure \* ARABIC ">
        <w:r>
          <w:rPr>
            <w:noProof/>
          </w:rPr>
          <w:t>34</w:t>
        </w:r>
      </w:fldSimple>
      <w:r>
        <w:t xml:space="preserve"> - Client code analysis</w:t>
      </w:r>
    </w:p>
    <w:p w14:paraId="6AAB66CA" w14:textId="377D733F" w:rsidR="00FA603D" w:rsidRDefault="00FA603D" w:rsidP="00FA603D"/>
    <w:p w14:paraId="62BB1146" w14:textId="77777777" w:rsidR="00CB1E79" w:rsidRPr="00FA603D" w:rsidRDefault="00CB1E79" w:rsidP="00FA603D"/>
    <w:p w14:paraId="7B32DB2C" w14:textId="738C301A" w:rsidR="001A27B7" w:rsidRDefault="001A27B7" w:rsidP="001A27B7">
      <w:pPr>
        <w:pStyle w:val="Heading2"/>
      </w:pPr>
      <w:r>
        <w:t>8.5 System Walkthrough</w:t>
      </w:r>
    </w:p>
    <w:p w14:paraId="358DAB60" w14:textId="77777777" w:rsidR="00D2479D" w:rsidRDefault="00D2479D" w:rsidP="006E50BB"/>
    <w:p w14:paraId="3413D3D2" w14:textId="77777777" w:rsidR="00D2479D" w:rsidRDefault="00D2479D" w:rsidP="006E50BB"/>
    <w:p w14:paraId="024D518D" w14:textId="77777777" w:rsidR="00D2479D" w:rsidRDefault="00D2479D" w:rsidP="006E50BB"/>
    <w:p w14:paraId="1E282FC3" w14:textId="77777777" w:rsidR="00D2479D" w:rsidRDefault="00D2479D" w:rsidP="006E50BB"/>
    <w:p w14:paraId="1CD20A22" w14:textId="6A523CBF" w:rsidR="00D2479D" w:rsidRDefault="00D2479D" w:rsidP="006E50BB">
      <w:r>
        <w:rPr>
          <w:noProof/>
        </w:rPr>
        <w:lastRenderedPageBreak/>
        <w:drawing>
          <wp:anchor distT="0" distB="0" distL="114300" distR="114300" simplePos="0" relativeHeight="251905024" behindDoc="0" locked="0" layoutInCell="1" allowOverlap="1" wp14:anchorId="77CC7039" wp14:editId="190D304F">
            <wp:simplePos x="0" y="0"/>
            <wp:positionH relativeFrom="column">
              <wp:posOffset>-76200</wp:posOffset>
            </wp:positionH>
            <wp:positionV relativeFrom="paragraph">
              <wp:posOffset>91</wp:posOffset>
            </wp:positionV>
            <wp:extent cx="6645910" cy="3765550"/>
            <wp:effectExtent l="0" t="0" r="2540" b="6350"/>
            <wp:wrapTopAndBottom/>
            <wp:docPr id="161" name="Picture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6645910" cy="3765550"/>
                    </a:xfrm>
                    <a:prstGeom prst="rect">
                      <a:avLst/>
                    </a:prstGeom>
                  </pic:spPr>
                </pic:pic>
              </a:graphicData>
            </a:graphic>
          </wp:anchor>
        </w:drawing>
      </w:r>
    </w:p>
    <w:p w14:paraId="3F4A5615" w14:textId="18129F3A" w:rsidR="00D2479D" w:rsidRDefault="00D2479D" w:rsidP="006E50BB">
      <w:r>
        <w:rPr>
          <w:noProof/>
        </w:rPr>
        <w:drawing>
          <wp:anchor distT="0" distB="0" distL="114300" distR="114300" simplePos="0" relativeHeight="251907072" behindDoc="0" locked="0" layoutInCell="1" allowOverlap="1" wp14:anchorId="3E630A18" wp14:editId="497C2ABC">
            <wp:simplePos x="0" y="0"/>
            <wp:positionH relativeFrom="column">
              <wp:posOffset>-76200</wp:posOffset>
            </wp:positionH>
            <wp:positionV relativeFrom="paragraph">
              <wp:posOffset>254454</wp:posOffset>
            </wp:positionV>
            <wp:extent cx="6645910" cy="3785235"/>
            <wp:effectExtent l="0" t="0" r="2540" b="5715"/>
            <wp:wrapTopAndBottom/>
            <wp:docPr id="164" name="Picture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6645910" cy="3785235"/>
                    </a:xfrm>
                    <a:prstGeom prst="rect">
                      <a:avLst/>
                    </a:prstGeom>
                  </pic:spPr>
                </pic:pic>
              </a:graphicData>
            </a:graphic>
          </wp:anchor>
        </w:drawing>
      </w:r>
    </w:p>
    <w:p w14:paraId="0B0608E4" w14:textId="08F369AB" w:rsidR="00D2479D" w:rsidRDefault="00D2479D" w:rsidP="006E50BB"/>
    <w:p w14:paraId="065811C0" w14:textId="49CFE572" w:rsidR="00D2479D" w:rsidRDefault="00D2479D" w:rsidP="006E50BB"/>
    <w:p w14:paraId="641E4323" w14:textId="38CC0217" w:rsidR="006E50BB" w:rsidRDefault="006E50BB" w:rsidP="006E50BB"/>
    <w:p w14:paraId="1094C7C2" w14:textId="794AE9E5" w:rsidR="00D57759" w:rsidRDefault="00D57759" w:rsidP="006E50BB"/>
    <w:p w14:paraId="49FBF33F" w14:textId="61AF97DE" w:rsidR="00D57759" w:rsidRDefault="00D57759" w:rsidP="006E50BB"/>
    <w:p w14:paraId="286213A4" w14:textId="559834F2" w:rsidR="00D57759" w:rsidRDefault="00D57759" w:rsidP="006E50BB"/>
    <w:p w14:paraId="4B3414DC" w14:textId="2E8240BD" w:rsidR="00D57759" w:rsidRDefault="00D57759" w:rsidP="006E50BB">
      <w:r>
        <w:rPr>
          <w:noProof/>
        </w:rPr>
        <w:lastRenderedPageBreak/>
        <w:drawing>
          <wp:anchor distT="0" distB="0" distL="114300" distR="114300" simplePos="0" relativeHeight="251909120" behindDoc="0" locked="0" layoutInCell="1" allowOverlap="1" wp14:anchorId="7785E8B0" wp14:editId="253BF19B">
            <wp:simplePos x="0" y="0"/>
            <wp:positionH relativeFrom="column">
              <wp:posOffset>44178</wp:posOffset>
            </wp:positionH>
            <wp:positionV relativeFrom="paragraph">
              <wp:posOffset>-182</wp:posOffset>
            </wp:positionV>
            <wp:extent cx="6645910" cy="3733165"/>
            <wp:effectExtent l="0" t="0" r="2540" b="635"/>
            <wp:wrapTopAndBottom/>
            <wp:docPr id="170" name="Picture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6645910" cy="3733165"/>
                    </a:xfrm>
                    <a:prstGeom prst="rect">
                      <a:avLst/>
                    </a:prstGeom>
                  </pic:spPr>
                </pic:pic>
              </a:graphicData>
            </a:graphic>
          </wp:anchor>
        </w:drawing>
      </w:r>
    </w:p>
    <w:p w14:paraId="3317E487" w14:textId="78EAB21C" w:rsidR="00D57759" w:rsidRDefault="00D57759" w:rsidP="006E50BB"/>
    <w:p w14:paraId="3D54EB5C" w14:textId="0841194A" w:rsidR="00D57759" w:rsidRDefault="00D57759" w:rsidP="006E50BB"/>
    <w:p w14:paraId="14446B7C" w14:textId="55FA617C" w:rsidR="00D57759" w:rsidRPr="006E50BB" w:rsidRDefault="003A2937" w:rsidP="006E50BB">
      <w:bookmarkStart w:id="31" w:name="_GoBack"/>
      <w:r>
        <w:rPr>
          <w:noProof/>
        </w:rPr>
        <w:drawing>
          <wp:anchor distT="0" distB="0" distL="114300" distR="114300" simplePos="0" relativeHeight="251911168" behindDoc="0" locked="0" layoutInCell="1" allowOverlap="1" wp14:anchorId="0BF4529E" wp14:editId="6DE9FA74">
            <wp:simplePos x="0" y="0"/>
            <wp:positionH relativeFrom="column">
              <wp:posOffset>11520</wp:posOffset>
            </wp:positionH>
            <wp:positionV relativeFrom="paragraph">
              <wp:posOffset>290376</wp:posOffset>
            </wp:positionV>
            <wp:extent cx="6645910" cy="3783330"/>
            <wp:effectExtent l="0" t="0" r="2540" b="7620"/>
            <wp:wrapTopAndBottom/>
            <wp:docPr id="172" name="Picture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6645910" cy="3783330"/>
                    </a:xfrm>
                    <a:prstGeom prst="rect">
                      <a:avLst/>
                    </a:prstGeom>
                  </pic:spPr>
                </pic:pic>
              </a:graphicData>
            </a:graphic>
          </wp:anchor>
        </w:drawing>
      </w:r>
      <w:bookmarkEnd w:id="31"/>
    </w:p>
    <w:p w14:paraId="707FC353" w14:textId="30786750" w:rsidR="001A27B7" w:rsidRPr="004136AD" w:rsidRDefault="001A27B7" w:rsidP="001A27B7">
      <w:pPr>
        <w:pStyle w:val="Heading2"/>
      </w:pPr>
      <w:r>
        <w:t>8.6 Security</w:t>
      </w:r>
    </w:p>
    <w:p w14:paraId="27E49393" w14:textId="06FE464C" w:rsidR="00CB3EB2" w:rsidRDefault="00CB3EB2" w:rsidP="00CB3EB2"/>
    <w:p w14:paraId="06DC89E0" w14:textId="77777777" w:rsidR="000622CC" w:rsidRDefault="000622CC">
      <w:pPr>
        <w:spacing w:after="160" w:line="259" w:lineRule="auto"/>
        <w:ind w:firstLine="0"/>
        <w:rPr>
          <w:rFonts w:eastAsiaTheme="majorEastAsia"/>
          <w:b/>
          <w:color w:val="auto"/>
          <w:sz w:val="28"/>
          <w:szCs w:val="32"/>
        </w:rPr>
      </w:pPr>
      <w:r>
        <w:br w:type="page"/>
      </w:r>
    </w:p>
    <w:p w14:paraId="63DB878E" w14:textId="2774CC3D" w:rsidR="00CB3EB2" w:rsidRDefault="00CB3EB2" w:rsidP="00D97F26">
      <w:pPr>
        <w:pStyle w:val="Heading1"/>
      </w:pPr>
      <w:r>
        <w:lastRenderedPageBreak/>
        <w:t>9. System Verification</w:t>
      </w:r>
    </w:p>
    <w:p w14:paraId="663CF50D" w14:textId="4A3B92FD" w:rsidR="00CE1E90" w:rsidRDefault="00CE1E90" w:rsidP="000B429A">
      <w:pPr>
        <w:pStyle w:val="Heading2"/>
      </w:pPr>
      <w:r>
        <w:t>9.1 Reflection</w:t>
      </w:r>
    </w:p>
    <w:p w14:paraId="6A82DBAF" w14:textId="292D06E3" w:rsidR="00CE1E90" w:rsidRDefault="00CE1E90" w:rsidP="000B429A">
      <w:pPr>
        <w:pStyle w:val="Heading2"/>
      </w:pPr>
      <w:r>
        <w:t>9.2 Verification Plan Results</w:t>
      </w:r>
    </w:p>
    <w:p w14:paraId="3F6E0350" w14:textId="0D3E07A0" w:rsidR="00CE1E90" w:rsidRPr="00CE1E90" w:rsidRDefault="00CE1E90" w:rsidP="000B429A">
      <w:pPr>
        <w:pStyle w:val="Heading2"/>
      </w:pPr>
      <w:r>
        <w:t>9.3</w:t>
      </w:r>
      <w:r w:rsidR="000B429A">
        <w:t xml:space="preserve"> Confirmation of Requirements</w:t>
      </w:r>
    </w:p>
    <w:p w14:paraId="5EEBF8AE" w14:textId="77777777" w:rsidR="00D97F26" w:rsidRPr="00D97F26" w:rsidRDefault="00D97F26" w:rsidP="00D97F26"/>
    <w:p w14:paraId="46C7E631" w14:textId="77777777" w:rsidR="000622CC" w:rsidRDefault="000622CC">
      <w:pPr>
        <w:spacing w:after="160" w:line="259" w:lineRule="auto"/>
        <w:ind w:firstLine="0"/>
        <w:rPr>
          <w:rFonts w:eastAsiaTheme="majorEastAsia"/>
          <w:b/>
          <w:color w:val="auto"/>
          <w:sz w:val="28"/>
          <w:szCs w:val="32"/>
        </w:rPr>
      </w:pPr>
      <w:r>
        <w:br w:type="page"/>
      </w:r>
    </w:p>
    <w:p w14:paraId="70920418" w14:textId="55A219E2" w:rsidR="00CB3EB2" w:rsidRDefault="00CB3EB2" w:rsidP="00D97F26">
      <w:pPr>
        <w:pStyle w:val="Heading1"/>
      </w:pPr>
      <w:r>
        <w:lastRenderedPageBreak/>
        <w:t>10. System Validation</w:t>
      </w:r>
    </w:p>
    <w:p w14:paraId="50E6D5EE" w14:textId="66688BC6" w:rsidR="000B429A" w:rsidRDefault="000B429A" w:rsidP="00510B86">
      <w:pPr>
        <w:pStyle w:val="Heading2"/>
      </w:pPr>
      <w:r>
        <w:t>10.1 Reflection</w:t>
      </w:r>
    </w:p>
    <w:p w14:paraId="53C7157A" w14:textId="5D72280A" w:rsidR="000B429A" w:rsidRDefault="000B429A" w:rsidP="00510B86">
      <w:pPr>
        <w:pStyle w:val="Heading2"/>
      </w:pPr>
      <w:r>
        <w:t xml:space="preserve">10.2 </w:t>
      </w:r>
      <w:r w:rsidR="00510B86">
        <w:t>Validation Results</w:t>
      </w:r>
    </w:p>
    <w:p w14:paraId="7F76FE9E" w14:textId="5AA5086E" w:rsidR="00510B86" w:rsidRPr="000B429A" w:rsidRDefault="00510B86" w:rsidP="00510B86">
      <w:pPr>
        <w:pStyle w:val="Heading2"/>
      </w:pPr>
      <w:r>
        <w:t>10.3 Future Work</w:t>
      </w:r>
    </w:p>
    <w:p w14:paraId="0614A602" w14:textId="77777777" w:rsidR="00D97F26" w:rsidRPr="00D97F26" w:rsidRDefault="00D97F26" w:rsidP="00D97F26"/>
    <w:p w14:paraId="3282C840" w14:textId="77777777" w:rsidR="000622CC" w:rsidRDefault="000622CC">
      <w:pPr>
        <w:spacing w:after="160" w:line="259" w:lineRule="auto"/>
        <w:ind w:firstLine="0"/>
        <w:rPr>
          <w:rFonts w:eastAsiaTheme="majorEastAsia"/>
          <w:b/>
          <w:color w:val="auto"/>
          <w:sz w:val="28"/>
          <w:szCs w:val="32"/>
        </w:rPr>
      </w:pPr>
      <w:r>
        <w:br w:type="page"/>
      </w:r>
    </w:p>
    <w:p w14:paraId="67354E68" w14:textId="7DD6BFA3" w:rsidR="00CB3EB2" w:rsidRPr="00CB3EB2" w:rsidRDefault="00D97F26" w:rsidP="00D97F26">
      <w:pPr>
        <w:pStyle w:val="Heading1"/>
      </w:pPr>
      <w:r>
        <w:lastRenderedPageBreak/>
        <w:t>11. Conclusion</w:t>
      </w:r>
    </w:p>
    <w:p w14:paraId="248F4D64" w14:textId="5FF055D4" w:rsidR="0015543A" w:rsidRPr="0015543A" w:rsidRDefault="0015543A" w:rsidP="00636BFE">
      <w:pPr>
        <w:ind w:firstLine="0"/>
      </w:pPr>
    </w:p>
    <w:sectPr w:rsidR="0015543A" w:rsidRPr="0015543A" w:rsidSect="007A344B">
      <w:pgSz w:w="11906" w:h="16838"/>
      <w:pgMar w:top="720" w:right="720" w:bottom="720" w:left="720" w:header="709" w:footer="709"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AB4261"/>
    <w:multiLevelType w:val="hybridMultilevel"/>
    <w:tmpl w:val="793A2BB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50C4B93"/>
    <w:multiLevelType w:val="hybridMultilevel"/>
    <w:tmpl w:val="32AA1CA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0E4940E0"/>
    <w:multiLevelType w:val="hybridMultilevel"/>
    <w:tmpl w:val="1636709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3B87595A"/>
    <w:multiLevelType w:val="hybridMultilevel"/>
    <w:tmpl w:val="F30A5854"/>
    <w:lvl w:ilvl="0" w:tplc="75E8C910">
      <w:start w:val="2"/>
      <w:numFmt w:val="bullet"/>
      <w:lvlText w:val="-"/>
      <w:lvlJc w:val="left"/>
      <w:pPr>
        <w:ind w:left="1080" w:hanging="360"/>
      </w:pPr>
      <w:rPr>
        <w:rFonts w:ascii="Calibri" w:eastAsiaTheme="minorHAnsi" w:hAnsi="Calibri" w:cs="Calibri"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4" w15:restartNumberingAfterBreak="0">
    <w:nsid w:val="4A002CDE"/>
    <w:multiLevelType w:val="hybridMultilevel"/>
    <w:tmpl w:val="F948C792"/>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5078607F"/>
    <w:multiLevelType w:val="hybridMultilevel"/>
    <w:tmpl w:val="E3B2BFDE"/>
    <w:lvl w:ilvl="0" w:tplc="4FC0FCC6">
      <w:start w:val="15"/>
      <w:numFmt w:val="bullet"/>
      <w:pStyle w:val="ListParagraph"/>
      <w:lvlText w:val="-"/>
      <w:lvlJc w:val="left"/>
      <w:pPr>
        <w:ind w:left="1080" w:hanging="360"/>
      </w:pPr>
      <w:rPr>
        <w:rFonts w:ascii="Calibri" w:eastAsiaTheme="minorHAnsi" w:hAnsi="Calibri" w:cs="Calibri" w:hint="default"/>
      </w:rPr>
    </w:lvl>
    <w:lvl w:ilvl="1" w:tplc="08090003">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6" w15:restartNumberingAfterBreak="0">
    <w:nsid w:val="594A3636"/>
    <w:multiLevelType w:val="hybridMultilevel"/>
    <w:tmpl w:val="BD0E6750"/>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15:restartNumberingAfterBreak="0">
    <w:nsid w:val="5D7F124D"/>
    <w:multiLevelType w:val="hybridMultilevel"/>
    <w:tmpl w:val="7FFED7AE"/>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8" w15:restartNumberingAfterBreak="0">
    <w:nsid w:val="60352423"/>
    <w:multiLevelType w:val="hybridMultilevel"/>
    <w:tmpl w:val="C03089B2"/>
    <w:lvl w:ilvl="0" w:tplc="D728BD32">
      <w:start w:val="5"/>
      <w:numFmt w:val="bullet"/>
      <w:lvlText w:val="-"/>
      <w:lvlJc w:val="left"/>
      <w:pPr>
        <w:ind w:left="1080" w:hanging="360"/>
      </w:pPr>
      <w:rPr>
        <w:rFonts w:ascii="Calibri" w:eastAsiaTheme="minorHAnsi" w:hAnsi="Calibri" w:cs="Calibri"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9" w15:restartNumberingAfterBreak="0">
    <w:nsid w:val="725165E4"/>
    <w:multiLevelType w:val="hybridMultilevel"/>
    <w:tmpl w:val="4C1E8242"/>
    <w:lvl w:ilvl="0" w:tplc="0809000F">
      <w:start w:val="1"/>
      <w:numFmt w:val="decimal"/>
      <w:lvlText w:val="%1."/>
      <w:lvlJc w:val="left"/>
      <w:pPr>
        <w:ind w:left="1440" w:hanging="360"/>
      </w:p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num w:numId="1">
    <w:abstractNumId w:val="6"/>
  </w:num>
  <w:num w:numId="2">
    <w:abstractNumId w:val="4"/>
  </w:num>
  <w:num w:numId="3">
    <w:abstractNumId w:val="1"/>
  </w:num>
  <w:num w:numId="4">
    <w:abstractNumId w:val="0"/>
  </w:num>
  <w:num w:numId="5">
    <w:abstractNumId w:val="2"/>
  </w:num>
  <w:num w:numId="6">
    <w:abstractNumId w:val="9"/>
  </w:num>
  <w:num w:numId="7">
    <w:abstractNumId w:val="7"/>
  </w:num>
  <w:num w:numId="8">
    <w:abstractNumId w:val="3"/>
  </w:num>
  <w:num w:numId="9">
    <w:abstractNumId w:val="8"/>
  </w:num>
  <w:num w:numId="10">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B0073"/>
    <w:rsid w:val="00000905"/>
    <w:rsid w:val="00002798"/>
    <w:rsid w:val="00003643"/>
    <w:rsid w:val="000041E2"/>
    <w:rsid w:val="000043E5"/>
    <w:rsid w:val="00005A84"/>
    <w:rsid w:val="00006811"/>
    <w:rsid w:val="00010130"/>
    <w:rsid w:val="00013456"/>
    <w:rsid w:val="00013778"/>
    <w:rsid w:val="00014594"/>
    <w:rsid w:val="00015AAB"/>
    <w:rsid w:val="00016C48"/>
    <w:rsid w:val="00017831"/>
    <w:rsid w:val="00017ECF"/>
    <w:rsid w:val="00021B09"/>
    <w:rsid w:val="00024C80"/>
    <w:rsid w:val="000264BC"/>
    <w:rsid w:val="00031BE5"/>
    <w:rsid w:val="00033438"/>
    <w:rsid w:val="0003356F"/>
    <w:rsid w:val="00033D4A"/>
    <w:rsid w:val="0003743E"/>
    <w:rsid w:val="00041B32"/>
    <w:rsid w:val="00042A18"/>
    <w:rsid w:val="00046989"/>
    <w:rsid w:val="000474E5"/>
    <w:rsid w:val="00050C2D"/>
    <w:rsid w:val="00054578"/>
    <w:rsid w:val="000546E3"/>
    <w:rsid w:val="00055E1E"/>
    <w:rsid w:val="000602E8"/>
    <w:rsid w:val="000612DA"/>
    <w:rsid w:val="000622CC"/>
    <w:rsid w:val="000636E0"/>
    <w:rsid w:val="000643FF"/>
    <w:rsid w:val="000651AE"/>
    <w:rsid w:val="0006524A"/>
    <w:rsid w:val="00066DFD"/>
    <w:rsid w:val="0007000F"/>
    <w:rsid w:val="00070792"/>
    <w:rsid w:val="00070FCD"/>
    <w:rsid w:val="0007394C"/>
    <w:rsid w:val="00073D84"/>
    <w:rsid w:val="00076DD5"/>
    <w:rsid w:val="0007767F"/>
    <w:rsid w:val="00077864"/>
    <w:rsid w:val="00077E01"/>
    <w:rsid w:val="000812E2"/>
    <w:rsid w:val="00082EBE"/>
    <w:rsid w:val="00084A14"/>
    <w:rsid w:val="000864B7"/>
    <w:rsid w:val="00093877"/>
    <w:rsid w:val="000948EE"/>
    <w:rsid w:val="00094A93"/>
    <w:rsid w:val="000A179C"/>
    <w:rsid w:val="000A2326"/>
    <w:rsid w:val="000A56BA"/>
    <w:rsid w:val="000B074F"/>
    <w:rsid w:val="000B3D5C"/>
    <w:rsid w:val="000B429A"/>
    <w:rsid w:val="000B50CE"/>
    <w:rsid w:val="000B548A"/>
    <w:rsid w:val="000B6D08"/>
    <w:rsid w:val="000C085D"/>
    <w:rsid w:val="000C171C"/>
    <w:rsid w:val="000C2144"/>
    <w:rsid w:val="000C2379"/>
    <w:rsid w:val="000C4028"/>
    <w:rsid w:val="000C6615"/>
    <w:rsid w:val="000C7FDD"/>
    <w:rsid w:val="000D0D1F"/>
    <w:rsid w:val="000D3DDD"/>
    <w:rsid w:val="000D5551"/>
    <w:rsid w:val="000D6164"/>
    <w:rsid w:val="000D61C8"/>
    <w:rsid w:val="000D6597"/>
    <w:rsid w:val="000D7553"/>
    <w:rsid w:val="000E0F6C"/>
    <w:rsid w:val="000E1CE8"/>
    <w:rsid w:val="000E2CE6"/>
    <w:rsid w:val="000E394A"/>
    <w:rsid w:val="000E5E04"/>
    <w:rsid w:val="000E6565"/>
    <w:rsid w:val="000E7F91"/>
    <w:rsid w:val="000F031F"/>
    <w:rsid w:val="000F3C7A"/>
    <w:rsid w:val="000F3CA9"/>
    <w:rsid w:val="000F573E"/>
    <w:rsid w:val="000F6D69"/>
    <w:rsid w:val="000F74DE"/>
    <w:rsid w:val="000F7AFB"/>
    <w:rsid w:val="00101D25"/>
    <w:rsid w:val="00101EF6"/>
    <w:rsid w:val="0010204A"/>
    <w:rsid w:val="00112697"/>
    <w:rsid w:val="00112B92"/>
    <w:rsid w:val="001133FD"/>
    <w:rsid w:val="001149AF"/>
    <w:rsid w:val="00114F0A"/>
    <w:rsid w:val="00117053"/>
    <w:rsid w:val="00120C19"/>
    <w:rsid w:val="001215BF"/>
    <w:rsid w:val="00122B5A"/>
    <w:rsid w:val="001239CD"/>
    <w:rsid w:val="00124EFC"/>
    <w:rsid w:val="00126751"/>
    <w:rsid w:val="00132097"/>
    <w:rsid w:val="0013354B"/>
    <w:rsid w:val="001338A9"/>
    <w:rsid w:val="001347F5"/>
    <w:rsid w:val="00134FF4"/>
    <w:rsid w:val="00136145"/>
    <w:rsid w:val="00136E02"/>
    <w:rsid w:val="001378EF"/>
    <w:rsid w:val="00141766"/>
    <w:rsid w:val="00143B47"/>
    <w:rsid w:val="00144CCA"/>
    <w:rsid w:val="00145097"/>
    <w:rsid w:val="001457EE"/>
    <w:rsid w:val="00147B79"/>
    <w:rsid w:val="0015493D"/>
    <w:rsid w:val="0015532A"/>
    <w:rsid w:val="0015543A"/>
    <w:rsid w:val="00157E91"/>
    <w:rsid w:val="00157EC0"/>
    <w:rsid w:val="00160A84"/>
    <w:rsid w:val="0016372A"/>
    <w:rsid w:val="00163BC8"/>
    <w:rsid w:val="001642A4"/>
    <w:rsid w:val="00164460"/>
    <w:rsid w:val="001650AB"/>
    <w:rsid w:val="001658D3"/>
    <w:rsid w:val="00166E0B"/>
    <w:rsid w:val="00167B7D"/>
    <w:rsid w:val="00170923"/>
    <w:rsid w:val="001711A9"/>
    <w:rsid w:val="0017123F"/>
    <w:rsid w:val="001712C6"/>
    <w:rsid w:val="0017283D"/>
    <w:rsid w:val="00172959"/>
    <w:rsid w:val="00173851"/>
    <w:rsid w:val="00174A18"/>
    <w:rsid w:val="0017570D"/>
    <w:rsid w:val="0017694E"/>
    <w:rsid w:val="00177B98"/>
    <w:rsid w:val="00182C71"/>
    <w:rsid w:val="00183542"/>
    <w:rsid w:val="00184889"/>
    <w:rsid w:val="001856EE"/>
    <w:rsid w:val="00185BA6"/>
    <w:rsid w:val="00187273"/>
    <w:rsid w:val="00190588"/>
    <w:rsid w:val="00191511"/>
    <w:rsid w:val="00191F2C"/>
    <w:rsid w:val="001922C1"/>
    <w:rsid w:val="001961BD"/>
    <w:rsid w:val="001963A3"/>
    <w:rsid w:val="00196416"/>
    <w:rsid w:val="001A0470"/>
    <w:rsid w:val="001A0E05"/>
    <w:rsid w:val="001A18DD"/>
    <w:rsid w:val="001A27B7"/>
    <w:rsid w:val="001A359A"/>
    <w:rsid w:val="001A54B9"/>
    <w:rsid w:val="001A6ECE"/>
    <w:rsid w:val="001A6FB8"/>
    <w:rsid w:val="001A7F42"/>
    <w:rsid w:val="001B04F7"/>
    <w:rsid w:val="001B1D81"/>
    <w:rsid w:val="001B215B"/>
    <w:rsid w:val="001B3E7F"/>
    <w:rsid w:val="001B473D"/>
    <w:rsid w:val="001B557A"/>
    <w:rsid w:val="001B775C"/>
    <w:rsid w:val="001B79B8"/>
    <w:rsid w:val="001C5F9E"/>
    <w:rsid w:val="001D073D"/>
    <w:rsid w:val="001D2385"/>
    <w:rsid w:val="001D68E6"/>
    <w:rsid w:val="001D69D6"/>
    <w:rsid w:val="001D7B27"/>
    <w:rsid w:val="001E1962"/>
    <w:rsid w:val="001E3417"/>
    <w:rsid w:val="001E3BD5"/>
    <w:rsid w:val="001E3E34"/>
    <w:rsid w:val="001E3E82"/>
    <w:rsid w:val="001E5BAB"/>
    <w:rsid w:val="001E7FB1"/>
    <w:rsid w:val="001F41E9"/>
    <w:rsid w:val="0020055D"/>
    <w:rsid w:val="002005EB"/>
    <w:rsid w:val="00201CB8"/>
    <w:rsid w:val="002040D3"/>
    <w:rsid w:val="00204348"/>
    <w:rsid w:val="00207D9C"/>
    <w:rsid w:val="002101E6"/>
    <w:rsid w:val="00210752"/>
    <w:rsid w:val="00214930"/>
    <w:rsid w:val="00216C65"/>
    <w:rsid w:val="00216EAD"/>
    <w:rsid w:val="0022192E"/>
    <w:rsid w:val="00223495"/>
    <w:rsid w:val="00224B06"/>
    <w:rsid w:val="00231BB9"/>
    <w:rsid w:val="002324D9"/>
    <w:rsid w:val="00232AB2"/>
    <w:rsid w:val="00233524"/>
    <w:rsid w:val="00233868"/>
    <w:rsid w:val="0023578D"/>
    <w:rsid w:val="00235984"/>
    <w:rsid w:val="002415D0"/>
    <w:rsid w:val="00241906"/>
    <w:rsid w:val="002450CD"/>
    <w:rsid w:val="0025059C"/>
    <w:rsid w:val="0025099E"/>
    <w:rsid w:val="0025113E"/>
    <w:rsid w:val="002542E4"/>
    <w:rsid w:val="0025547F"/>
    <w:rsid w:val="00256664"/>
    <w:rsid w:val="00257F97"/>
    <w:rsid w:val="00260142"/>
    <w:rsid w:val="00260FCD"/>
    <w:rsid w:val="00263F21"/>
    <w:rsid w:val="002667E7"/>
    <w:rsid w:val="00270354"/>
    <w:rsid w:val="00270414"/>
    <w:rsid w:val="0027167C"/>
    <w:rsid w:val="00272445"/>
    <w:rsid w:val="00273EE2"/>
    <w:rsid w:val="00274422"/>
    <w:rsid w:val="0027477C"/>
    <w:rsid w:val="0027494D"/>
    <w:rsid w:val="00283F8D"/>
    <w:rsid w:val="00287977"/>
    <w:rsid w:val="00287DDA"/>
    <w:rsid w:val="00290CD1"/>
    <w:rsid w:val="0029644D"/>
    <w:rsid w:val="0029763A"/>
    <w:rsid w:val="00297971"/>
    <w:rsid w:val="002A153A"/>
    <w:rsid w:val="002A1968"/>
    <w:rsid w:val="002A24B1"/>
    <w:rsid w:val="002A61E8"/>
    <w:rsid w:val="002A7891"/>
    <w:rsid w:val="002B0A27"/>
    <w:rsid w:val="002B3402"/>
    <w:rsid w:val="002B5687"/>
    <w:rsid w:val="002B7529"/>
    <w:rsid w:val="002C0DC8"/>
    <w:rsid w:val="002C1CAB"/>
    <w:rsid w:val="002C2285"/>
    <w:rsid w:val="002C3E28"/>
    <w:rsid w:val="002C6761"/>
    <w:rsid w:val="002C68CB"/>
    <w:rsid w:val="002C6ED5"/>
    <w:rsid w:val="002C70FC"/>
    <w:rsid w:val="002C79F7"/>
    <w:rsid w:val="002C7B86"/>
    <w:rsid w:val="002D5291"/>
    <w:rsid w:val="002E1C8E"/>
    <w:rsid w:val="002E1FF5"/>
    <w:rsid w:val="002E237D"/>
    <w:rsid w:val="002E2958"/>
    <w:rsid w:val="002E2AFD"/>
    <w:rsid w:val="002E58BE"/>
    <w:rsid w:val="002F1322"/>
    <w:rsid w:val="002F6233"/>
    <w:rsid w:val="00301CB3"/>
    <w:rsid w:val="00302B35"/>
    <w:rsid w:val="003040AF"/>
    <w:rsid w:val="00304903"/>
    <w:rsid w:val="003076F9"/>
    <w:rsid w:val="00307D5B"/>
    <w:rsid w:val="0031025F"/>
    <w:rsid w:val="003103AE"/>
    <w:rsid w:val="00310B18"/>
    <w:rsid w:val="00311A48"/>
    <w:rsid w:val="00314240"/>
    <w:rsid w:val="00317480"/>
    <w:rsid w:val="0032019A"/>
    <w:rsid w:val="00324D17"/>
    <w:rsid w:val="0032617F"/>
    <w:rsid w:val="00326CF2"/>
    <w:rsid w:val="003312C4"/>
    <w:rsid w:val="00332FF6"/>
    <w:rsid w:val="00333032"/>
    <w:rsid w:val="00333A17"/>
    <w:rsid w:val="00334AB2"/>
    <w:rsid w:val="00335E40"/>
    <w:rsid w:val="003365EE"/>
    <w:rsid w:val="0033672E"/>
    <w:rsid w:val="00342105"/>
    <w:rsid w:val="0034270D"/>
    <w:rsid w:val="003434A9"/>
    <w:rsid w:val="00344D08"/>
    <w:rsid w:val="00345584"/>
    <w:rsid w:val="00345ABE"/>
    <w:rsid w:val="003479AE"/>
    <w:rsid w:val="00350BE9"/>
    <w:rsid w:val="00352956"/>
    <w:rsid w:val="00353397"/>
    <w:rsid w:val="003541C0"/>
    <w:rsid w:val="00354977"/>
    <w:rsid w:val="00355204"/>
    <w:rsid w:val="003601B9"/>
    <w:rsid w:val="00362FF3"/>
    <w:rsid w:val="00364E60"/>
    <w:rsid w:val="00366C67"/>
    <w:rsid w:val="00367F22"/>
    <w:rsid w:val="00374751"/>
    <w:rsid w:val="003819EB"/>
    <w:rsid w:val="00383D1D"/>
    <w:rsid w:val="00385751"/>
    <w:rsid w:val="00387AB0"/>
    <w:rsid w:val="00391607"/>
    <w:rsid w:val="00391718"/>
    <w:rsid w:val="003A2937"/>
    <w:rsid w:val="003A4296"/>
    <w:rsid w:val="003A6C72"/>
    <w:rsid w:val="003B0774"/>
    <w:rsid w:val="003B14AC"/>
    <w:rsid w:val="003B154A"/>
    <w:rsid w:val="003B3C09"/>
    <w:rsid w:val="003B4313"/>
    <w:rsid w:val="003B575B"/>
    <w:rsid w:val="003B5DDF"/>
    <w:rsid w:val="003B5E5A"/>
    <w:rsid w:val="003B6E8D"/>
    <w:rsid w:val="003C3E6F"/>
    <w:rsid w:val="003C5E21"/>
    <w:rsid w:val="003D08B5"/>
    <w:rsid w:val="003D2E97"/>
    <w:rsid w:val="003E099D"/>
    <w:rsid w:val="003E1B75"/>
    <w:rsid w:val="003E258B"/>
    <w:rsid w:val="003E2F91"/>
    <w:rsid w:val="003E4001"/>
    <w:rsid w:val="003E5740"/>
    <w:rsid w:val="003E6905"/>
    <w:rsid w:val="003E6B91"/>
    <w:rsid w:val="003F53C4"/>
    <w:rsid w:val="00401B7F"/>
    <w:rsid w:val="00402CF4"/>
    <w:rsid w:val="00405A60"/>
    <w:rsid w:val="0040736C"/>
    <w:rsid w:val="00407E32"/>
    <w:rsid w:val="004115B3"/>
    <w:rsid w:val="004136AD"/>
    <w:rsid w:val="004156E6"/>
    <w:rsid w:val="0041695D"/>
    <w:rsid w:val="00417FB7"/>
    <w:rsid w:val="00420B96"/>
    <w:rsid w:val="00421777"/>
    <w:rsid w:val="00422805"/>
    <w:rsid w:val="00424E0F"/>
    <w:rsid w:val="0042653D"/>
    <w:rsid w:val="004267CD"/>
    <w:rsid w:val="00427717"/>
    <w:rsid w:val="004335CC"/>
    <w:rsid w:val="004341D0"/>
    <w:rsid w:val="004344EA"/>
    <w:rsid w:val="0043783A"/>
    <w:rsid w:val="004423DE"/>
    <w:rsid w:val="00443653"/>
    <w:rsid w:val="00443E38"/>
    <w:rsid w:val="004443EA"/>
    <w:rsid w:val="00444A45"/>
    <w:rsid w:val="00446393"/>
    <w:rsid w:val="00446D2B"/>
    <w:rsid w:val="00452C0A"/>
    <w:rsid w:val="004547C4"/>
    <w:rsid w:val="00454EBD"/>
    <w:rsid w:val="00455182"/>
    <w:rsid w:val="0045585E"/>
    <w:rsid w:val="00456504"/>
    <w:rsid w:val="00460253"/>
    <w:rsid w:val="0046204F"/>
    <w:rsid w:val="004651A7"/>
    <w:rsid w:val="00465573"/>
    <w:rsid w:val="004660E3"/>
    <w:rsid w:val="00466F3E"/>
    <w:rsid w:val="004717B2"/>
    <w:rsid w:val="004739B9"/>
    <w:rsid w:val="00473A4F"/>
    <w:rsid w:val="00475615"/>
    <w:rsid w:val="004757C1"/>
    <w:rsid w:val="004809FE"/>
    <w:rsid w:val="00481C76"/>
    <w:rsid w:val="00481F98"/>
    <w:rsid w:val="00482551"/>
    <w:rsid w:val="00483488"/>
    <w:rsid w:val="00485496"/>
    <w:rsid w:val="00491FEB"/>
    <w:rsid w:val="0049270F"/>
    <w:rsid w:val="0049301D"/>
    <w:rsid w:val="00495C75"/>
    <w:rsid w:val="00496806"/>
    <w:rsid w:val="004A159A"/>
    <w:rsid w:val="004A3CD3"/>
    <w:rsid w:val="004A4294"/>
    <w:rsid w:val="004A52ED"/>
    <w:rsid w:val="004A5FF1"/>
    <w:rsid w:val="004A7F3B"/>
    <w:rsid w:val="004B0073"/>
    <w:rsid w:val="004B043D"/>
    <w:rsid w:val="004B10EE"/>
    <w:rsid w:val="004B24AA"/>
    <w:rsid w:val="004B4920"/>
    <w:rsid w:val="004B4A6C"/>
    <w:rsid w:val="004B5BD7"/>
    <w:rsid w:val="004B7E06"/>
    <w:rsid w:val="004C3224"/>
    <w:rsid w:val="004C38F0"/>
    <w:rsid w:val="004C58E9"/>
    <w:rsid w:val="004C74FB"/>
    <w:rsid w:val="004D006A"/>
    <w:rsid w:val="004D128E"/>
    <w:rsid w:val="004D12D7"/>
    <w:rsid w:val="004D217B"/>
    <w:rsid w:val="004D21B1"/>
    <w:rsid w:val="004D4025"/>
    <w:rsid w:val="004D40A3"/>
    <w:rsid w:val="004E29F0"/>
    <w:rsid w:val="004F45DD"/>
    <w:rsid w:val="004F48F2"/>
    <w:rsid w:val="004F557F"/>
    <w:rsid w:val="004F6CB5"/>
    <w:rsid w:val="00501897"/>
    <w:rsid w:val="00503094"/>
    <w:rsid w:val="00503895"/>
    <w:rsid w:val="00503EF2"/>
    <w:rsid w:val="00504AD6"/>
    <w:rsid w:val="00510B86"/>
    <w:rsid w:val="0051313A"/>
    <w:rsid w:val="00513BAF"/>
    <w:rsid w:val="00514EF3"/>
    <w:rsid w:val="00517B9E"/>
    <w:rsid w:val="00521E0B"/>
    <w:rsid w:val="00526DA8"/>
    <w:rsid w:val="00526F44"/>
    <w:rsid w:val="00530612"/>
    <w:rsid w:val="00530D60"/>
    <w:rsid w:val="00531627"/>
    <w:rsid w:val="0053281A"/>
    <w:rsid w:val="00534EA7"/>
    <w:rsid w:val="005421A0"/>
    <w:rsid w:val="0054257B"/>
    <w:rsid w:val="00546F6D"/>
    <w:rsid w:val="0055018A"/>
    <w:rsid w:val="00550EDE"/>
    <w:rsid w:val="00551BAC"/>
    <w:rsid w:val="00553827"/>
    <w:rsid w:val="00555048"/>
    <w:rsid w:val="00555C98"/>
    <w:rsid w:val="0055699F"/>
    <w:rsid w:val="00556C99"/>
    <w:rsid w:val="005575F0"/>
    <w:rsid w:val="005577CE"/>
    <w:rsid w:val="00557B0A"/>
    <w:rsid w:val="005628A1"/>
    <w:rsid w:val="005676DE"/>
    <w:rsid w:val="005707EA"/>
    <w:rsid w:val="00570854"/>
    <w:rsid w:val="005712AE"/>
    <w:rsid w:val="005730CE"/>
    <w:rsid w:val="005762DA"/>
    <w:rsid w:val="00577AEE"/>
    <w:rsid w:val="005819DB"/>
    <w:rsid w:val="005842C4"/>
    <w:rsid w:val="0058548F"/>
    <w:rsid w:val="00585CCE"/>
    <w:rsid w:val="005876B6"/>
    <w:rsid w:val="00587F63"/>
    <w:rsid w:val="005915FA"/>
    <w:rsid w:val="00591B73"/>
    <w:rsid w:val="0059212E"/>
    <w:rsid w:val="00592930"/>
    <w:rsid w:val="00592F36"/>
    <w:rsid w:val="00595D45"/>
    <w:rsid w:val="005A40F6"/>
    <w:rsid w:val="005A4DFC"/>
    <w:rsid w:val="005A7486"/>
    <w:rsid w:val="005B1DD0"/>
    <w:rsid w:val="005C1D17"/>
    <w:rsid w:val="005C2278"/>
    <w:rsid w:val="005C2287"/>
    <w:rsid w:val="005C3699"/>
    <w:rsid w:val="005C387C"/>
    <w:rsid w:val="005C471D"/>
    <w:rsid w:val="005C6694"/>
    <w:rsid w:val="005C6976"/>
    <w:rsid w:val="005C6C9D"/>
    <w:rsid w:val="005D1687"/>
    <w:rsid w:val="005D1A08"/>
    <w:rsid w:val="005D1DC6"/>
    <w:rsid w:val="005D2D69"/>
    <w:rsid w:val="005D4181"/>
    <w:rsid w:val="005D4D67"/>
    <w:rsid w:val="005D54BA"/>
    <w:rsid w:val="005E05C4"/>
    <w:rsid w:val="005E2399"/>
    <w:rsid w:val="005E360B"/>
    <w:rsid w:val="005E419C"/>
    <w:rsid w:val="005F29C9"/>
    <w:rsid w:val="005F4659"/>
    <w:rsid w:val="005F4A2C"/>
    <w:rsid w:val="005F519E"/>
    <w:rsid w:val="005F7F2B"/>
    <w:rsid w:val="00601243"/>
    <w:rsid w:val="006021D1"/>
    <w:rsid w:val="00604F59"/>
    <w:rsid w:val="006054AA"/>
    <w:rsid w:val="00606D20"/>
    <w:rsid w:val="0060737B"/>
    <w:rsid w:val="00610B88"/>
    <w:rsid w:val="00612A20"/>
    <w:rsid w:val="00612DAC"/>
    <w:rsid w:val="0061302F"/>
    <w:rsid w:val="0061461B"/>
    <w:rsid w:val="00614633"/>
    <w:rsid w:val="00615FEC"/>
    <w:rsid w:val="006163F3"/>
    <w:rsid w:val="006211FB"/>
    <w:rsid w:val="00622201"/>
    <w:rsid w:val="0062238E"/>
    <w:rsid w:val="00623353"/>
    <w:rsid w:val="006251AB"/>
    <w:rsid w:val="00625678"/>
    <w:rsid w:val="00626783"/>
    <w:rsid w:val="00630CCC"/>
    <w:rsid w:val="0063110E"/>
    <w:rsid w:val="0063112A"/>
    <w:rsid w:val="00631550"/>
    <w:rsid w:val="006327E4"/>
    <w:rsid w:val="00634210"/>
    <w:rsid w:val="00634462"/>
    <w:rsid w:val="006362CD"/>
    <w:rsid w:val="00636BFE"/>
    <w:rsid w:val="00636FF1"/>
    <w:rsid w:val="006372AA"/>
    <w:rsid w:val="00637736"/>
    <w:rsid w:val="006404DB"/>
    <w:rsid w:val="00641CEF"/>
    <w:rsid w:val="0064551D"/>
    <w:rsid w:val="00651462"/>
    <w:rsid w:val="006515BF"/>
    <w:rsid w:val="00651DC6"/>
    <w:rsid w:val="00652CBC"/>
    <w:rsid w:val="00653262"/>
    <w:rsid w:val="006540D7"/>
    <w:rsid w:val="00654883"/>
    <w:rsid w:val="00654AB7"/>
    <w:rsid w:val="006555B8"/>
    <w:rsid w:val="006600F1"/>
    <w:rsid w:val="006619B7"/>
    <w:rsid w:val="00663584"/>
    <w:rsid w:val="006637BA"/>
    <w:rsid w:val="006659F9"/>
    <w:rsid w:val="00667A4A"/>
    <w:rsid w:val="00667B64"/>
    <w:rsid w:val="0067245E"/>
    <w:rsid w:val="00673179"/>
    <w:rsid w:val="006738EA"/>
    <w:rsid w:val="00674A18"/>
    <w:rsid w:val="00675492"/>
    <w:rsid w:val="00676914"/>
    <w:rsid w:val="00681648"/>
    <w:rsid w:val="006818D1"/>
    <w:rsid w:val="0068336A"/>
    <w:rsid w:val="00683B4E"/>
    <w:rsid w:val="00684FA3"/>
    <w:rsid w:val="00685B1E"/>
    <w:rsid w:val="00686385"/>
    <w:rsid w:val="006870F0"/>
    <w:rsid w:val="00687D5B"/>
    <w:rsid w:val="0069072E"/>
    <w:rsid w:val="00693AE4"/>
    <w:rsid w:val="00695613"/>
    <w:rsid w:val="006966CE"/>
    <w:rsid w:val="00696F4D"/>
    <w:rsid w:val="006A3BA2"/>
    <w:rsid w:val="006A4D5C"/>
    <w:rsid w:val="006A7B8C"/>
    <w:rsid w:val="006A7D19"/>
    <w:rsid w:val="006B14C9"/>
    <w:rsid w:val="006B1D61"/>
    <w:rsid w:val="006B33E4"/>
    <w:rsid w:val="006B3681"/>
    <w:rsid w:val="006B4271"/>
    <w:rsid w:val="006B51EF"/>
    <w:rsid w:val="006B5E65"/>
    <w:rsid w:val="006B6113"/>
    <w:rsid w:val="006B6913"/>
    <w:rsid w:val="006B6F72"/>
    <w:rsid w:val="006B7746"/>
    <w:rsid w:val="006B7A58"/>
    <w:rsid w:val="006B7F56"/>
    <w:rsid w:val="006C02EB"/>
    <w:rsid w:val="006C085A"/>
    <w:rsid w:val="006C0A26"/>
    <w:rsid w:val="006C2812"/>
    <w:rsid w:val="006C6420"/>
    <w:rsid w:val="006C656D"/>
    <w:rsid w:val="006D00BE"/>
    <w:rsid w:val="006D1D59"/>
    <w:rsid w:val="006D2323"/>
    <w:rsid w:val="006D438D"/>
    <w:rsid w:val="006D4A00"/>
    <w:rsid w:val="006D6907"/>
    <w:rsid w:val="006D733F"/>
    <w:rsid w:val="006D7BCF"/>
    <w:rsid w:val="006D7E15"/>
    <w:rsid w:val="006E29DD"/>
    <w:rsid w:val="006E3188"/>
    <w:rsid w:val="006E3748"/>
    <w:rsid w:val="006E4618"/>
    <w:rsid w:val="006E50BB"/>
    <w:rsid w:val="006F0066"/>
    <w:rsid w:val="006F1D99"/>
    <w:rsid w:val="006F52FA"/>
    <w:rsid w:val="006F700F"/>
    <w:rsid w:val="00703149"/>
    <w:rsid w:val="00703FF6"/>
    <w:rsid w:val="007048B1"/>
    <w:rsid w:val="00704F7B"/>
    <w:rsid w:val="0070686E"/>
    <w:rsid w:val="00710070"/>
    <w:rsid w:val="00711386"/>
    <w:rsid w:val="0071138D"/>
    <w:rsid w:val="00715D07"/>
    <w:rsid w:val="00717771"/>
    <w:rsid w:val="00717DAB"/>
    <w:rsid w:val="00722650"/>
    <w:rsid w:val="007229DB"/>
    <w:rsid w:val="00722F29"/>
    <w:rsid w:val="00723177"/>
    <w:rsid w:val="00724DD8"/>
    <w:rsid w:val="00726378"/>
    <w:rsid w:val="00727A15"/>
    <w:rsid w:val="007309DA"/>
    <w:rsid w:val="00732639"/>
    <w:rsid w:val="00737733"/>
    <w:rsid w:val="00740FBE"/>
    <w:rsid w:val="007425C6"/>
    <w:rsid w:val="00747BA9"/>
    <w:rsid w:val="00750847"/>
    <w:rsid w:val="007511DF"/>
    <w:rsid w:val="00751385"/>
    <w:rsid w:val="007518B0"/>
    <w:rsid w:val="00754204"/>
    <w:rsid w:val="00754C88"/>
    <w:rsid w:val="00756CB4"/>
    <w:rsid w:val="00757729"/>
    <w:rsid w:val="00760E87"/>
    <w:rsid w:val="00762235"/>
    <w:rsid w:val="007654B5"/>
    <w:rsid w:val="00767374"/>
    <w:rsid w:val="00771757"/>
    <w:rsid w:val="00772AB5"/>
    <w:rsid w:val="007734DE"/>
    <w:rsid w:val="007803FA"/>
    <w:rsid w:val="007809A7"/>
    <w:rsid w:val="00780C68"/>
    <w:rsid w:val="00781311"/>
    <w:rsid w:val="00784F6A"/>
    <w:rsid w:val="00785DEE"/>
    <w:rsid w:val="00786FF7"/>
    <w:rsid w:val="007917C9"/>
    <w:rsid w:val="00795D67"/>
    <w:rsid w:val="0079685B"/>
    <w:rsid w:val="00797152"/>
    <w:rsid w:val="007A0E8D"/>
    <w:rsid w:val="007A2DC1"/>
    <w:rsid w:val="007A344B"/>
    <w:rsid w:val="007A38AF"/>
    <w:rsid w:val="007A3E44"/>
    <w:rsid w:val="007A42C3"/>
    <w:rsid w:val="007B0D9C"/>
    <w:rsid w:val="007B69CB"/>
    <w:rsid w:val="007C0059"/>
    <w:rsid w:val="007C06ED"/>
    <w:rsid w:val="007C20E5"/>
    <w:rsid w:val="007C221E"/>
    <w:rsid w:val="007C2470"/>
    <w:rsid w:val="007C2852"/>
    <w:rsid w:val="007C347E"/>
    <w:rsid w:val="007C5161"/>
    <w:rsid w:val="007C5946"/>
    <w:rsid w:val="007C771C"/>
    <w:rsid w:val="007C7DBE"/>
    <w:rsid w:val="007D1369"/>
    <w:rsid w:val="007D775A"/>
    <w:rsid w:val="007E4E8E"/>
    <w:rsid w:val="007E586A"/>
    <w:rsid w:val="007F27EA"/>
    <w:rsid w:val="007F284F"/>
    <w:rsid w:val="007F3CE5"/>
    <w:rsid w:val="007F3FB7"/>
    <w:rsid w:val="007F4715"/>
    <w:rsid w:val="007F5BEC"/>
    <w:rsid w:val="007F6AE7"/>
    <w:rsid w:val="00802EF5"/>
    <w:rsid w:val="00804447"/>
    <w:rsid w:val="00811AAE"/>
    <w:rsid w:val="00812AF7"/>
    <w:rsid w:val="00820369"/>
    <w:rsid w:val="00820DE8"/>
    <w:rsid w:val="00821A11"/>
    <w:rsid w:val="00822CD6"/>
    <w:rsid w:val="00825FCB"/>
    <w:rsid w:val="008269F4"/>
    <w:rsid w:val="00826DB2"/>
    <w:rsid w:val="00831AF4"/>
    <w:rsid w:val="00833D86"/>
    <w:rsid w:val="00834673"/>
    <w:rsid w:val="008371FF"/>
    <w:rsid w:val="008412F3"/>
    <w:rsid w:val="00841861"/>
    <w:rsid w:val="00843147"/>
    <w:rsid w:val="00843810"/>
    <w:rsid w:val="008441D4"/>
    <w:rsid w:val="008457E1"/>
    <w:rsid w:val="00846193"/>
    <w:rsid w:val="00847704"/>
    <w:rsid w:val="0085187B"/>
    <w:rsid w:val="008531FB"/>
    <w:rsid w:val="00854331"/>
    <w:rsid w:val="008550E0"/>
    <w:rsid w:val="008560F8"/>
    <w:rsid w:val="008576DD"/>
    <w:rsid w:val="008627E3"/>
    <w:rsid w:val="00862930"/>
    <w:rsid w:val="00862B4B"/>
    <w:rsid w:val="00863479"/>
    <w:rsid w:val="00863F2B"/>
    <w:rsid w:val="008661A3"/>
    <w:rsid w:val="00866916"/>
    <w:rsid w:val="008675D4"/>
    <w:rsid w:val="0087134E"/>
    <w:rsid w:val="0087160A"/>
    <w:rsid w:val="008721D3"/>
    <w:rsid w:val="008739F8"/>
    <w:rsid w:val="00875EBB"/>
    <w:rsid w:val="0087650B"/>
    <w:rsid w:val="00881502"/>
    <w:rsid w:val="0088175A"/>
    <w:rsid w:val="0088318C"/>
    <w:rsid w:val="00885EC3"/>
    <w:rsid w:val="00887128"/>
    <w:rsid w:val="0089070F"/>
    <w:rsid w:val="0089220F"/>
    <w:rsid w:val="00893CE7"/>
    <w:rsid w:val="00894B84"/>
    <w:rsid w:val="008963DF"/>
    <w:rsid w:val="0089647D"/>
    <w:rsid w:val="00896AFA"/>
    <w:rsid w:val="0089715C"/>
    <w:rsid w:val="008A29CC"/>
    <w:rsid w:val="008A52BD"/>
    <w:rsid w:val="008A5A10"/>
    <w:rsid w:val="008A64B4"/>
    <w:rsid w:val="008A6A50"/>
    <w:rsid w:val="008B0971"/>
    <w:rsid w:val="008B14AA"/>
    <w:rsid w:val="008B22A8"/>
    <w:rsid w:val="008B3942"/>
    <w:rsid w:val="008B41F9"/>
    <w:rsid w:val="008B497D"/>
    <w:rsid w:val="008B5216"/>
    <w:rsid w:val="008B5A0A"/>
    <w:rsid w:val="008B5CF7"/>
    <w:rsid w:val="008B6CCB"/>
    <w:rsid w:val="008B6D1C"/>
    <w:rsid w:val="008C0D13"/>
    <w:rsid w:val="008C14EF"/>
    <w:rsid w:val="008C1508"/>
    <w:rsid w:val="008C1C50"/>
    <w:rsid w:val="008C3410"/>
    <w:rsid w:val="008C3EFA"/>
    <w:rsid w:val="008C4247"/>
    <w:rsid w:val="008C5C6D"/>
    <w:rsid w:val="008D1958"/>
    <w:rsid w:val="008D24C6"/>
    <w:rsid w:val="008D63E7"/>
    <w:rsid w:val="008E077F"/>
    <w:rsid w:val="008E2F19"/>
    <w:rsid w:val="008E768F"/>
    <w:rsid w:val="008E7FE0"/>
    <w:rsid w:val="008F07DB"/>
    <w:rsid w:val="008F0A3D"/>
    <w:rsid w:val="008F0DF8"/>
    <w:rsid w:val="008F2721"/>
    <w:rsid w:val="008F28DE"/>
    <w:rsid w:val="008F3592"/>
    <w:rsid w:val="008F38C3"/>
    <w:rsid w:val="008F5EC2"/>
    <w:rsid w:val="008F62E4"/>
    <w:rsid w:val="008F6AAB"/>
    <w:rsid w:val="008F7695"/>
    <w:rsid w:val="00902782"/>
    <w:rsid w:val="009036EA"/>
    <w:rsid w:val="009043D8"/>
    <w:rsid w:val="00904A6C"/>
    <w:rsid w:val="00904B12"/>
    <w:rsid w:val="00904B89"/>
    <w:rsid w:val="00905C8E"/>
    <w:rsid w:val="00906535"/>
    <w:rsid w:val="00906B68"/>
    <w:rsid w:val="00913853"/>
    <w:rsid w:val="0091521D"/>
    <w:rsid w:val="00916EFD"/>
    <w:rsid w:val="00917C1A"/>
    <w:rsid w:val="00920793"/>
    <w:rsid w:val="00922775"/>
    <w:rsid w:val="00923064"/>
    <w:rsid w:val="0092413E"/>
    <w:rsid w:val="00924A11"/>
    <w:rsid w:val="00925FB7"/>
    <w:rsid w:val="009279FF"/>
    <w:rsid w:val="00927D1D"/>
    <w:rsid w:val="0093143B"/>
    <w:rsid w:val="009316BD"/>
    <w:rsid w:val="0093275C"/>
    <w:rsid w:val="00934953"/>
    <w:rsid w:val="00941A17"/>
    <w:rsid w:val="00946937"/>
    <w:rsid w:val="00946A87"/>
    <w:rsid w:val="00950166"/>
    <w:rsid w:val="0095019A"/>
    <w:rsid w:val="00954CDD"/>
    <w:rsid w:val="00954EEA"/>
    <w:rsid w:val="00956967"/>
    <w:rsid w:val="00960304"/>
    <w:rsid w:val="009622C3"/>
    <w:rsid w:val="009638FB"/>
    <w:rsid w:val="00964D45"/>
    <w:rsid w:val="009650AC"/>
    <w:rsid w:val="00965B1B"/>
    <w:rsid w:val="009660C0"/>
    <w:rsid w:val="0096679F"/>
    <w:rsid w:val="009709E5"/>
    <w:rsid w:val="00970E0E"/>
    <w:rsid w:val="0097120E"/>
    <w:rsid w:val="00972A3B"/>
    <w:rsid w:val="00973A75"/>
    <w:rsid w:val="00977F9A"/>
    <w:rsid w:val="00980154"/>
    <w:rsid w:val="00980FF9"/>
    <w:rsid w:val="009813F2"/>
    <w:rsid w:val="00982A16"/>
    <w:rsid w:val="00982D2B"/>
    <w:rsid w:val="00983339"/>
    <w:rsid w:val="00984A9E"/>
    <w:rsid w:val="00984B4A"/>
    <w:rsid w:val="009865AF"/>
    <w:rsid w:val="00986F20"/>
    <w:rsid w:val="009873EA"/>
    <w:rsid w:val="00990574"/>
    <w:rsid w:val="00993F1D"/>
    <w:rsid w:val="00995C5B"/>
    <w:rsid w:val="0099613B"/>
    <w:rsid w:val="00996826"/>
    <w:rsid w:val="0099756E"/>
    <w:rsid w:val="009B10EE"/>
    <w:rsid w:val="009B1D6E"/>
    <w:rsid w:val="009B4111"/>
    <w:rsid w:val="009B5774"/>
    <w:rsid w:val="009B626E"/>
    <w:rsid w:val="009B7C5C"/>
    <w:rsid w:val="009C08D2"/>
    <w:rsid w:val="009C1138"/>
    <w:rsid w:val="009C1883"/>
    <w:rsid w:val="009C1B55"/>
    <w:rsid w:val="009C277E"/>
    <w:rsid w:val="009C2B8B"/>
    <w:rsid w:val="009C3B6F"/>
    <w:rsid w:val="009C4A2B"/>
    <w:rsid w:val="009C609F"/>
    <w:rsid w:val="009D097C"/>
    <w:rsid w:val="009D102B"/>
    <w:rsid w:val="009D232C"/>
    <w:rsid w:val="009D38E8"/>
    <w:rsid w:val="009D6328"/>
    <w:rsid w:val="009D77D2"/>
    <w:rsid w:val="009E0E98"/>
    <w:rsid w:val="009E28D0"/>
    <w:rsid w:val="009E2ACF"/>
    <w:rsid w:val="009E3ABE"/>
    <w:rsid w:val="009E3FE8"/>
    <w:rsid w:val="009E410F"/>
    <w:rsid w:val="009E4150"/>
    <w:rsid w:val="009E4176"/>
    <w:rsid w:val="009E57BD"/>
    <w:rsid w:val="009E5CD3"/>
    <w:rsid w:val="009E635E"/>
    <w:rsid w:val="009E787A"/>
    <w:rsid w:val="009F08E4"/>
    <w:rsid w:val="009F19F8"/>
    <w:rsid w:val="009F22A2"/>
    <w:rsid w:val="009F3F16"/>
    <w:rsid w:val="009F4BCE"/>
    <w:rsid w:val="009F5808"/>
    <w:rsid w:val="009F6532"/>
    <w:rsid w:val="009F6B91"/>
    <w:rsid w:val="009F797F"/>
    <w:rsid w:val="00A0043E"/>
    <w:rsid w:val="00A00C00"/>
    <w:rsid w:val="00A05762"/>
    <w:rsid w:val="00A074C5"/>
    <w:rsid w:val="00A10325"/>
    <w:rsid w:val="00A103A6"/>
    <w:rsid w:val="00A11F93"/>
    <w:rsid w:val="00A130E7"/>
    <w:rsid w:val="00A17AEC"/>
    <w:rsid w:val="00A224CC"/>
    <w:rsid w:val="00A23E4E"/>
    <w:rsid w:val="00A25D4E"/>
    <w:rsid w:val="00A2602A"/>
    <w:rsid w:val="00A263BE"/>
    <w:rsid w:val="00A2708F"/>
    <w:rsid w:val="00A272D5"/>
    <w:rsid w:val="00A30B76"/>
    <w:rsid w:val="00A31A29"/>
    <w:rsid w:val="00A32483"/>
    <w:rsid w:val="00A33760"/>
    <w:rsid w:val="00A343E7"/>
    <w:rsid w:val="00A3661C"/>
    <w:rsid w:val="00A401C2"/>
    <w:rsid w:val="00A4270B"/>
    <w:rsid w:val="00A42AF2"/>
    <w:rsid w:val="00A42DAB"/>
    <w:rsid w:val="00A430D1"/>
    <w:rsid w:val="00A4352C"/>
    <w:rsid w:val="00A43919"/>
    <w:rsid w:val="00A47568"/>
    <w:rsid w:val="00A47A70"/>
    <w:rsid w:val="00A5029C"/>
    <w:rsid w:val="00A517FE"/>
    <w:rsid w:val="00A52EA7"/>
    <w:rsid w:val="00A53658"/>
    <w:rsid w:val="00A54BC6"/>
    <w:rsid w:val="00A5595A"/>
    <w:rsid w:val="00A574BC"/>
    <w:rsid w:val="00A60EBC"/>
    <w:rsid w:val="00A61F27"/>
    <w:rsid w:val="00A648B1"/>
    <w:rsid w:val="00A64BA9"/>
    <w:rsid w:val="00A7062B"/>
    <w:rsid w:val="00A72347"/>
    <w:rsid w:val="00A73C1B"/>
    <w:rsid w:val="00A752C1"/>
    <w:rsid w:val="00A82D06"/>
    <w:rsid w:val="00A83571"/>
    <w:rsid w:val="00A84256"/>
    <w:rsid w:val="00A842E6"/>
    <w:rsid w:val="00A853A5"/>
    <w:rsid w:val="00A86CB3"/>
    <w:rsid w:val="00A874C7"/>
    <w:rsid w:val="00A92F78"/>
    <w:rsid w:val="00A94CED"/>
    <w:rsid w:val="00A95D4B"/>
    <w:rsid w:val="00A96F9C"/>
    <w:rsid w:val="00AA2128"/>
    <w:rsid w:val="00AA3FAE"/>
    <w:rsid w:val="00AA416A"/>
    <w:rsid w:val="00AA4EA3"/>
    <w:rsid w:val="00AA54BC"/>
    <w:rsid w:val="00AB03F0"/>
    <w:rsid w:val="00AB265E"/>
    <w:rsid w:val="00AB37D1"/>
    <w:rsid w:val="00AB3850"/>
    <w:rsid w:val="00AC21EF"/>
    <w:rsid w:val="00AC25C8"/>
    <w:rsid w:val="00AC2ADF"/>
    <w:rsid w:val="00AC540C"/>
    <w:rsid w:val="00AC7031"/>
    <w:rsid w:val="00AD1CFA"/>
    <w:rsid w:val="00AD2B66"/>
    <w:rsid w:val="00AE111D"/>
    <w:rsid w:val="00AE2186"/>
    <w:rsid w:val="00AE3BF1"/>
    <w:rsid w:val="00AE3C3F"/>
    <w:rsid w:val="00AE3CE6"/>
    <w:rsid w:val="00AE433A"/>
    <w:rsid w:val="00AE51AA"/>
    <w:rsid w:val="00AE6A46"/>
    <w:rsid w:val="00AE73EE"/>
    <w:rsid w:val="00AF0D62"/>
    <w:rsid w:val="00AF0DA1"/>
    <w:rsid w:val="00AF13C5"/>
    <w:rsid w:val="00AF2CEC"/>
    <w:rsid w:val="00AF53CA"/>
    <w:rsid w:val="00AF575F"/>
    <w:rsid w:val="00AF6D7A"/>
    <w:rsid w:val="00B001CE"/>
    <w:rsid w:val="00B00752"/>
    <w:rsid w:val="00B00A16"/>
    <w:rsid w:val="00B00CD4"/>
    <w:rsid w:val="00B018BC"/>
    <w:rsid w:val="00B01D30"/>
    <w:rsid w:val="00B0412D"/>
    <w:rsid w:val="00B0573D"/>
    <w:rsid w:val="00B05EA6"/>
    <w:rsid w:val="00B06DBF"/>
    <w:rsid w:val="00B110E9"/>
    <w:rsid w:val="00B17184"/>
    <w:rsid w:val="00B1738C"/>
    <w:rsid w:val="00B17513"/>
    <w:rsid w:val="00B177D1"/>
    <w:rsid w:val="00B20128"/>
    <w:rsid w:val="00B208C0"/>
    <w:rsid w:val="00B2196B"/>
    <w:rsid w:val="00B21C16"/>
    <w:rsid w:val="00B2223D"/>
    <w:rsid w:val="00B22D0D"/>
    <w:rsid w:val="00B23570"/>
    <w:rsid w:val="00B235AA"/>
    <w:rsid w:val="00B25A99"/>
    <w:rsid w:val="00B25D0E"/>
    <w:rsid w:val="00B32084"/>
    <w:rsid w:val="00B3208E"/>
    <w:rsid w:val="00B340E2"/>
    <w:rsid w:val="00B36984"/>
    <w:rsid w:val="00B369E4"/>
    <w:rsid w:val="00B40326"/>
    <w:rsid w:val="00B417F8"/>
    <w:rsid w:val="00B44870"/>
    <w:rsid w:val="00B449A3"/>
    <w:rsid w:val="00B45287"/>
    <w:rsid w:val="00B45ACE"/>
    <w:rsid w:val="00B4661A"/>
    <w:rsid w:val="00B47270"/>
    <w:rsid w:val="00B5094E"/>
    <w:rsid w:val="00B50CF3"/>
    <w:rsid w:val="00B51D4E"/>
    <w:rsid w:val="00B53A76"/>
    <w:rsid w:val="00B54357"/>
    <w:rsid w:val="00B55469"/>
    <w:rsid w:val="00B55BDD"/>
    <w:rsid w:val="00B56A25"/>
    <w:rsid w:val="00B57C11"/>
    <w:rsid w:val="00B60536"/>
    <w:rsid w:val="00B60544"/>
    <w:rsid w:val="00B60592"/>
    <w:rsid w:val="00B611CA"/>
    <w:rsid w:val="00B631F7"/>
    <w:rsid w:val="00B634BB"/>
    <w:rsid w:val="00B641CD"/>
    <w:rsid w:val="00B644F7"/>
    <w:rsid w:val="00B64CF4"/>
    <w:rsid w:val="00B6628C"/>
    <w:rsid w:val="00B76A52"/>
    <w:rsid w:val="00B76ED6"/>
    <w:rsid w:val="00B811D3"/>
    <w:rsid w:val="00B81C3C"/>
    <w:rsid w:val="00B839D0"/>
    <w:rsid w:val="00B87591"/>
    <w:rsid w:val="00B924F0"/>
    <w:rsid w:val="00B92A45"/>
    <w:rsid w:val="00B95E3D"/>
    <w:rsid w:val="00BA20D1"/>
    <w:rsid w:val="00BA2112"/>
    <w:rsid w:val="00BA2420"/>
    <w:rsid w:val="00BA24F0"/>
    <w:rsid w:val="00BA6313"/>
    <w:rsid w:val="00BB2706"/>
    <w:rsid w:val="00BB5A06"/>
    <w:rsid w:val="00BB60A6"/>
    <w:rsid w:val="00BB75E4"/>
    <w:rsid w:val="00BC1F65"/>
    <w:rsid w:val="00BC2BC2"/>
    <w:rsid w:val="00BC71EF"/>
    <w:rsid w:val="00BD23EE"/>
    <w:rsid w:val="00BD26FC"/>
    <w:rsid w:val="00BD326C"/>
    <w:rsid w:val="00BE05BF"/>
    <w:rsid w:val="00BE149C"/>
    <w:rsid w:val="00BE199E"/>
    <w:rsid w:val="00BE1AFC"/>
    <w:rsid w:val="00BE22D0"/>
    <w:rsid w:val="00BE22EE"/>
    <w:rsid w:val="00BE2CF1"/>
    <w:rsid w:val="00BE3A1C"/>
    <w:rsid w:val="00BE5472"/>
    <w:rsid w:val="00BE5C50"/>
    <w:rsid w:val="00BE640B"/>
    <w:rsid w:val="00BE6847"/>
    <w:rsid w:val="00BE74DE"/>
    <w:rsid w:val="00BE7A62"/>
    <w:rsid w:val="00BF14B5"/>
    <w:rsid w:val="00BF1C10"/>
    <w:rsid w:val="00BF4BE3"/>
    <w:rsid w:val="00BF7FD2"/>
    <w:rsid w:val="00C018E5"/>
    <w:rsid w:val="00C02AD3"/>
    <w:rsid w:val="00C02F17"/>
    <w:rsid w:val="00C04B64"/>
    <w:rsid w:val="00C0760D"/>
    <w:rsid w:val="00C13DE5"/>
    <w:rsid w:val="00C143F4"/>
    <w:rsid w:val="00C1526A"/>
    <w:rsid w:val="00C15F17"/>
    <w:rsid w:val="00C207FB"/>
    <w:rsid w:val="00C22305"/>
    <w:rsid w:val="00C24B06"/>
    <w:rsid w:val="00C25B7B"/>
    <w:rsid w:val="00C31501"/>
    <w:rsid w:val="00C340EB"/>
    <w:rsid w:val="00C35116"/>
    <w:rsid w:val="00C3517A"/>
    <w:rsid w:val="00C35786"/>
    <w:rsid w:val="00C359AF"/>
    <w:rsid w:val="00C361D1"/>
    <w:rsid w:val="00C36695"/>
    <w:rsid w:val="00C366D3"/>
    <w:rsid w:val="00C37344"/>
    <w:rsid w:val="00C373F7"/>
    <w:rsid w:val="00C37D97"/>
    <w:rsid w:val="00C4223E"/>
    <w:rsid w:val="00C457FD"/>
    <w:rsid w:val="00C503F5"/>
    <w:rsid w:val="00C52E78"/>
    <w:rsid w:val="00C53B58"/>
    <w:rsid w:val="00C53D30"/>
    <w:rsid w:val="00C55852"/>
    <w:rsid w:val="00C558A8"/>
    <w:rsid w:val="00C60791"/>
    <w:rsid w:val="00C6165C"/>
    <w:rsid w:val="00C623A9"/>
    <w:rsid w:val="00C624A4"/>
    <w:rsid w:val="00C64121"/>
    <w:rsid w:val="00C644C5"/>
    <w:rsid w:val="00C65C7A"/>
    <w:rsid w:val="00C7068E"/>
    <w:rsid w:val="00C70FEE"/>
    <w:rsid w:val="00C715B7"/>
    <w:rsid w:val="00C72DDD"/>
    <w:rsid w:val="00C72F9C"/>
    <w:rsid w:val="00C73018"/>
    <w:rsid w:val="00C73828"/>
    <w:rsid w:val="00C75111"/>
    <w:rsid w:val="00C777D5"/>
    <w:rsid w:val="00C82C00"/>
    <w:rsid w:val="00C82EDC"/>
    <w:rsid w:val="00C853A0"/>
    <w:rsid w:val="00C8672F"/>
    <w:rsid w:val="00C86AF8"/>
    <w:rsid w:val="00C87F85"/>
    <w:rsid w:val="00C918C4"/>
    <w:rsid w:val="00C92CB9"/>
    <w:rsid w:val="00C92F72"/>
    <w:rsid w:val="00C931DF"/>
    <w:rsid w:val="00C938A2"/>
    <w:rsid w:val="00C94738"/>
    <w:rsid w:val="00C96C14"/>
    <w:rsid w:val="00C97287"/>
    <w:rsid w:val="00CA106B"/>
    <w:rsid w:val="00CA27A5"/>
    <w:rsid w:val="00CA28F8"/>
    <w:rsid w:val="00CB0AAF"/>
    <w:rsid w:val="00CB0F2B"/>
    <w:rsid w:val="00CB1A0B"/>
    <w:rsid w:val="00CB1E79"/>
    <w:rsid w:val="00CB3881"/>
    <w:rsid w:val="00CB39F3"/>
    <w:rsid w:val="00CB3EB2"/>
    <w:rsid w:val="00CB7AB8"/>
    <w:rsid w:val="00CC27F5"/>
    <w:rsid w:val="00CC4D7D"/>
    <w:rsid w:val="00CC7467"/>
    <w:rsid w:val="00CD0844"/>
    <w:rsid w:val="00CD0C39"/>
    <w:rsid w:val="00CD2518"/>
    <w:rsid w:val="00CD3B5F"/>
    <w:rsid w:val="00CD3FA8"/>
    <w:rsid w:val="00CD42BB"/>
    <w:rsid w:val="00CD4466"/>
    <w:rsid w:val="00CD4524"/>
    <w:rsid w:val="00CD4B10"/>
    <w:rsid w:val="00CD664F"/>
    <w:rsid w:val="00CD70F1"/>
    <w:rsid w:val="00CD72F6"/>
    <w:rsid w:val="00CE0B79"/>
    <w:rsid w:val="00CE1E90"/>
    <w:rsid w:val="00CE5DA1"/>
    <w:rsid w:val="00CE7965"/>
    <w:rsid w:val="00CF0FEA"/>
    <w:rsid w:val="00CF5127"/>
    <w:rsid w:val="00CF6EFD"/>
    <w:rsid w:val="00D00178"/>
    <w:rsid w:val="00D00BEE"/>
    <w:rsid w:val="00D01F71"/>
    <w:rsid w:val="00D01F99"/>
    <w:rsid w:val="00D02488"/>
    <w:rsid w:val="00D043C8"/>
    <w:rsid w:val="00D04C1C"/>
    <w:rsid w:val="00D05B09"/>
    <w:rsid w:val="00D0614C"/>
    <w:rsid w:val="00D079D5"/>
    <w:rsid w:val="00D13471"/>
    <w:rsid w:val="00D14160"/>
    <w:rsid w:val="00D14865"/>
    <w:rsid w:val="00D1571B"/>
    <w:rsid w:val="00D159F6"/>
    <w:rsid w:val="00D16577"/>
    <w:rsid w:val="00D17EBE"/>
    <w:rsid w:val="00D224BC"/>
    <w:rsid w:val="00D24411"/>
    <w:rsid w:val="00D2479D"/>
    <w:rsid w:val="00D270DC"/>
    <w:rsid w:val="00D272A9"/>
    <w:rsid w:val="00D27861"/>
    <w:rsid w:val="00D30530"/>
    <w:rsid w:val="00D30F21"/>
    <w:rsid w:val="00D3199B"/>
    <w:rsid w:val="00D32DDD"/>
    <w:rsid w:val="00D335CB"/>
    <w:rsid w:val="00D3406B"/>
    <w:rsid w:val="00D3462B"/>
    <w:rsid w:val="00D34B6B"/>
    <w:rsid w:val="00D35025"/>
    <w:rsid w:val="00D407F2"/>
    <w:rsid w:val="00D4090D"/>
    <w:rsid w:val="00D4171B"/>
    <w:rsid w:val="00D41E1C"/>
    <w:rsid w:val="00D41F5E"/>
    <w:rsid w:val="00D42D75"/>
    <w:rsid w:val="00D44194"/>
    <w:rsid w:val="00D456DC"/>
    <w:rsid w:val="00D47170"/>
    <w:rsid w:val="00D500EB"/>
    <w:rsid w:val="00D50B00"/>
    <w:rsid w:val="00D50FA0"/>
    <w:rsid w:val="00D524C2"/>
    <w:rsid w:val="00D55AD2"/>
    <w:rsid w:val="00D5690F"/>
    <w:rsid w:val="00D57759"/>
    <w:rsid w:val="00D650E4"/>
    <w:rsid w:val="00D66111"/>
    <w:rsid w:val="00D701EA"/>
    <w:rsid w:val="00D7251E"/>
    <w:rsid w:val="00D73059"/>
    <w:rsid w:val="00D77317"/>
    <w:rsid w:val="00D81E2E"/>
    <w:rsid w:val="00D82196"/>
    <w:rsid w:val="00D83E93"/>
    <w:rsid w:val="00D85289"/>
    <w:rsid w:val="00D8595F"/>
    <w:rsid w:val="00D95124"/>
    <w:rsid w:val="00D953E7"/>
    <w:rsid w:val="00D95C95"/>
    <w:rsid w:val="00D96A98"/>
    <w:rsid w:val="00D97472"/>
    <w:rsid w:val="00D974F4"/>
    <w:rsid w:val="00D97632"/>
    <w:rsid w:val="00D97F26"/>
    <w:rsid w:val="00DA09E2"/>
    <w:rsid w:val="00DA1036"/>
    <w:rsid w:val="00DA6EE7"/>
    <w:rsid w:val="00DA6FAF"/>
    <w:rsid w:val="00DB1BE2"/>
    <w:rsid w:val="00DB2655"/>
    <w:rsid w:val="00DB2BD9"/>
    <w:rsid w:val="00DB2D38"/>
    <w:rsid w:val="00DB4787"/>
    <w:rsid w:val="00DB7D8B"/>
    <w:rsid w:val="00DC2389"/>
    <w:rsid w:val="00DC584A"/>
    <w:rsid w:val="00DC6475"/>
    <w:rsid w:val="00DC7EBD"/>
    <w:rsid w:val="00DD0E2C"/>
    <w:rsid w:val="00DD4218"/>
    <w:rsid w:val="00DD44EF"/>
    <w:rsid w:val="00DD5C82"/>
    <w:rsid w:val="00DD5F1B"/>
    <w:rsid w:val="00DD7256"/>
    <w:rsid w:val="00DE02C0"/>
    <w:rsid w:val="00DE0382"/>
    <w:rsid w:val="00DE3197"/>
    <w:rsid w:val="00DE3990"/>
    <w:rsid w:val="00DE3DD0"/>
    <w:rsid w:val="00DE667C"/>
    <w:rsid w:val="00DE7E4E"/>
    <w:rsid w:val="00DF14E0"/>
    <w:rsid w:val="00DF245C"/>
    <w:rsid w:val="00DF31AF"/>
    <w:rsid w:val="00DF3CA3"/>
    <w:rsid w:val="00DF5F8C"/>
    <w:rsid w:val="00DF64B2"/>
    <w:rsid w:val="00E0128C"/>
    <w:rsid w:val="00E015F3"/>
    <w:rsid w:val="00E0462F"/>
    <w:rsid w:val="00E05AC5"/>
    <w:rsid w:val="00E07DD1"/>
    <w:rsid w:val="00E11DCC"/>
    <w:rsid w:val="00E15F00"/>
    <w:rsid w:val="00E17363"/>
    <w:rsid w:val="00E221BC"/>
    <w:rsid w:val="00E22764"/>
    <w:rsid w:val="00E25A77"/>
    <w:rsid w:val="00E2610F"/>
    <w:rsid w:val="00E26B1A"/>
    <w:rsid w:val="00E27B2E"/>
    <w:rsid w:val="00E27F9F"/>
    <w:rsid w:val="00E302E3"/>
    <w:rsid w:val="00E30565"/>
    <w:rsid w:val="00E3214C"/>
    <w:rsid w:val="00E34CEA"/>
    <w:rsid w:val="00E3517E"/>
    <w:rsid w:val="00E35A26"/>
    <w:rsid w:val="00E42C27"/>
    <w:rsid w:val="00E43092"/>
    <w:rsid w:val="00E43718"/>
    <w:rsid w:val="00E45825"/>
    <w:rsid w:val="00E50608"/>
    <w:rsid w:val="00E50C48"/>
    <w:rsid w:val="00E50D05"/>
    <w:rsid w:val="00E51370"/>
    <w:rsid w:val="00E51F3B"/>
    <w:rsid w:val="00E52DF2"/>
    <w:rsid w:val="00E53ED6"/>
    <w:rsid w:val="00E56894"/>
    <w:rsid w:val="00E56FFF"/>
    <w:rsid w:val="00E5708E"/>
    <w:rsid w:val="00E63C71"/>
    <w:rsid w:val="00E677A5"/>
    <w:rsid w:val="00E725AC"/>
    <w:rsid w:val="00E763CF"/>
    <w:rsid w:val="00E82314"/>
    <w:rsid w:val="00E85173"/>
    <w:rsid w:val="00E856AB"/>
    <w:rsid w:val="00E90803"/>
    <w:rsid w:val="00E909B2"/>
    <w:rsid w:val="00E910C2"/>
    <w:rsid w:val="00E93B41"/>
    <w:rsid w:val="00E94DBD"/>
    <w:rsid w:val="00E97537"/>
    <w:rsid w:val="00EA0540"/>
    <w:rsid w:val="00EA12EB"/>
    <w:rsid w:val="00EA1AB9"/>
    <w:rsid w:val="00EA47BB"/>
    <w:rsid w:val="00EA5359"/>
    <w:rsid w:val="00EA61AD"/>
    <w:rsid w:val="00EB0A53"/>
    <w:rsid w:val="00EB0F9A"/>
    <w:rsid w:val="00EB2A89"/>
    <w:rsid w:val="00EB3058"/>
    <w:rsid w:val="00EB3695"/>
    <w:rsid w:val="00EB41B0"/>
    <w:rsid w:val="00EB68DA"/>
    <w:rsid w:val="00EC17D9"/>
    <w:rsid w:val="00EC2B7B"/>
    <w:rsid w:val="00EC334C"/>
    <w:rsid w:val="00EC53D3"/>
    <w:rsid w:val="00EC67E7"/>
    <w:rsid w:val="00EC6E43"/>
    <w:rsid w:val="00ED146B"/>
    <w:rsid w:val="00ED2A7E"/>
    <w:rsid w:val="00ED5DD1"/>
    <w:rsid w:val="00EE092D"/>
    <w:rsid w:val="00EE17D0"/>
    <w:rsid w:val="00EE3208"/>
    <w:rsid w:val="00EE4BAF"/>
    <w:rsid w:val="00EF0492"/>
    <w:rsid w:val="00EF2004"/>
    <w:rsid w:val="00EF257D"/>
    <w:rsid w:val="00EF31DE"/>
    <w:rsid w:val="00EF3DEF"/>
    <w:rsid w:val="00EF4EE6"/>
    <w:rsid w:val="00EF73BD"/>
    <w:rsid w:val="00F012E5"/>
    <w:rsid w:val="00F042DE"/>
    <w:rsid w:val="00F0636B"/>
    <w:rsid w:val="00F077DC"/>
    <w:rsid w:val="00F1012A"/>
    <w:rsid w:val="00F103BE"/>
    <w:rsid w:val="00F106F5"/>
    <w:rsid w:val="00F121DB"/>
    <w:rsid w:val="00F176FF"/>
    <w:rsid w:val="00F17C95"/>
    <w:rsid w:val="00F213B8"/>
    <w:rsid w:val="00F22FA6"/>
    <w:rsid w:val="00F23221"/>
    <w:rsid w:val="00F270F8"/>
    <w:rsid w:val="00F277DE"/>
    <w:rsid w:val="00F30882"/>
    <w:rsid w:val="00F309EC"/>
    <w:rsid w:val="00F3152F"/>
    <w:rsid w:val="00F3171B"/>
    <w:rsid w:val="00F3221C"/>
    <w:rsid w:val="00F32471"/>
    <w:rsid w:val="00F332FC"/>
    <w:rsid w:val="00F33736"/>
    <w:rsid w:val="00F34B00"/>
    <w:rsid w:val="00F354F4"/>
    <w:rsid w:val="00F40C96"/>
    <w:rsid w:val="00F41B16"/>
    <w:rsid w:val="00F4287C"/>
    <w:rsid w:val="00F430D2"/>
    <w:rsid w:val="00F45E16"/>
    <w:rsid w:val="00F4618B"/>
    <w:rsid w:val="00F518CC"/>
    <w:rsid w:val="00F542D5"/>
    <w:rsid w:val="00F5747B"/>
    <w:rsid w:val="00F61C66"/>
    <w:rsid w:val="00F61FA2"/>
    <w:rsid w:val="00F62317"/>
    <w:rsid w:val="00F62E16"/>
    <w:rsid w:val="00F6505F"/>
    <w:rsid w:val="00F6540F"/>
    <w:rsid w:val="00F72A05"/>
    <w:rsid w:val="00F75124"/>
    <w:rsid w:val="00F769AC"/>
    <w:rsid w:val="00F77F10"/>
    <w:rsid w:val="00F77FE5"/>
    <w:rsid w:val="00F8111E"/>
    <w:rsid w:val="00F82CE7"/>
    <w:rsid w:val="00F84D0F"/>
    <w:rsid w:val="00F85B41"/>
    <w:rsid w:val="00F904B3"/>
    <w:rsid w:val="00F908EE"/>
    <w:rsid w:val="00F91051"/>
    <w:rsid w:val="00F94D6E"/>
    <w:rsid w:val="00F96849"/>
    <w:rsid w:val="00F97BB6"/>
    <w:rsid w:val="00FA1EF1"/>
    <w:rsid w:val="00FA246E"/>
    <w:rsid w:val="00FA3258"/>
    <w:rsid w:val="00FA603D"/>
    <w:rsid w:val="00FA771D"/>
    <w:rsid w:val="00FA7AB1"/>
    <w:rsid w:val="00FA7AF8"/>
    <w:rsid w:val="00FB16CA"/>
    <w:rsid w:val="00FB2B3C"/>
    <w:rsid w:val="00FB3B91"/>
    <w:rsid w:val="00FB4EDC"/>
    <w:rsid w:val="00FB5E68"/>
    <w:rsid w:val="00FC4148"/>
    <w:rsid w:val="00FC5926"/>
    <w:rsid w:val="00FD2F8C"/>
    <w:rsid w:val="00FD3027"/>
    <w:rsid w:val="00FD4CBA"/>
    <w:rsid w:val="00FD5D80"/>
    <w:rsid w:val="00FD6A27"/>
    <w:rsid w:val="00FD6D7D"/>
    <w:rsid w:val="00FE157D"/>
    <w:rsid w:val="00FE1FEB"/>
    <w:rsid w:val="00FE2448"/>
    <w:rsid w:val="00FE28A5"/>
    <w:rsid w:val="00FE3435"/>
    <w:rsid w:val="00FE69F1"/>
    <w:rsid w:val="00FE6A5C"/>
    <w:rsid w:val="00FE6F76"/>
    <w:rsid w:val="00FE7391"/>
    <w:rsid w:val="00FF03D9"/>
    <w:rsid w:val="00FF1570"/>
    <w:rsid w:val="00FF1E99"/>
    <w:rsid w:val="00FF2008"/>
    <w:rsid w:val="00FF6C2D"/>
    <w:rsid w:val="00FF75EB"/>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37" fill="f" fillcolor="white" stroke="f">
      <v:fill color="white" on="f"/>
      <v:stroke on="f"/>
    </o:shapedefaults>
    <o:shapelayout v:ext="edit">
      <o:idmap v:ext="edit" data="1"/>
    </o:shapelayout>
  </w:shapeDefaults>
  <w:decimalSymbol w:val="."/>
  <w:listSeparator w:val=","/>
  <w14:docId w14:val="256DF6FB"/>
  <w15:chartTrackingRefBased/>
  <w15:docId w15:val="{ADF3C7FE-247B-490F-943C-2B8B7647B45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831AF4"/>
    <w:pPr>
      <w:spacing w:after="120" w:line="240" w:lineRule="auto"/>
      <w:ind w:firstLine="720"/>
    </w:pPr>
    <w:rPr>
      <w:rFonts w:cstheme="minorHAnsi"/>
      <w:color w:val="404040" w:themeColor="text1" w:themeTint="BF"/>
      <w:sz w:val="24"/>
    </w:rPr>
  </w:style>
  <w:style w:type="paragraph" w:styleId="Heading1">
    <w:name w:val="heading 1"/>
    <w:next w:val="Normal"/>
    <w:link w:val="Heading1Char"/>
    <w:uiPriority w:val="9"/>
    <w:qFormat/>
    <w:rsid w:val="00831AF4"/>
    <w:pPr>
      <w:keepNext/>
      <w:keepLines/>
      <w:spacing w:after="0" w:line="240" w:lineRule="auto"/>
      <w:outlineLvl w:val="0"/>
    </w:pPr>
    <w:rPr>
      <w:rFonts w:eastAsiaTheme="majorEastAsia" w:cstheme="minorHAnsi"/>
      <w:b/>
      <w:sz w:val="28"/>
      <w:szCs w:val="32"/>
    </w:rPr>
  </w:style>
  <w:style w:type="paragraph" w:styleId="Heading2">
    <w:name w:val="heading 2"/>
    <w:basedOn w:val="Heading1"/>
    <w:next w:val="Normal"/>
    <w:link w:val="Heading2Char"/>
    <w:uiPriority w:val="9"/>
    <w:unhideWhenUsed/>
    <w:qFormat/>
    <w:rsid w:val="00EC17D9"/>
    <w:pPr>
      <w:outlineLvl w:val="1"/>
    </w:pPr>
    <w:rPr>
      <w:b w:val="0"/>
    </w:rPr>
  </w:style>
  <w:style w:type="paragraph" w:styleId="Heading3">
    <w:name w:val="heading 3"/>
    <w:basedOn w:val="Heading2"/>
    <w:next w:val="Normal"/>
    <w:link w:val="Heading3Char"/>
    <w:uiPriority w:val="9"/>
    <w:unhideWhenUsed/>
    <w:qFormat/>
    <w:rsid w:val="000043E5"/>
    <w:pPr>
      <w:outlineLvl w:val="2"/>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31AF4"/>
    <w:rPr>
      <w:rFonts w:eastAsiaTheme="majorEastAsia" w:cstheme="minorHAnsi"/>
      <w:b/>
      <w:sz w:val="28"/>
      <w:szCs w:val="32"/>
    </w:rPr>
  </w:style>
  <w:style w:type="paragraph" w:styleId="ListParagraph">
    <w:name w:val="List Paragraph"/>
    <w:next w:val="Normal"/>
    <w:uiPriority w:val="34"/>
    <w:qFormat/>
    <w:rsid w:val="0017283D"/>
    <w:pPr>
      <w:numPr>
        <w:numId w:val="10"/>
      </w:numPr>
      <w:spacing w:after="0" w:line="240" w:lineRule="auto"/>
    </w:pPr>
    <w:rPr>
      <w:rFonts w:eastAsiaTheme="majorEastAsia" w:cstheme="minorHAnsi"/>
      <w:b/>
      <w:sz w:val="24"/>
      <w:szCs w:val="24"/>
    </w:rPr>
  </w:style>
  <w:style w:type="character" w:customStyle="1" w:styleId="Heading2Char">
    <w:name w:val="Heading 2 Char"/>
    <w:basedOn w:val="DefaultParagraphFont"/>
    <w:link w:val="Heading2"/>
    <w:uiPriority w:val="9"/>
    <w:rsid w:val="00EC17D9"/>
    <w:rPr>
      <w:rFonts w:eastAsiaTheme="majorEastAsia" w:cstheme="minorHAnsi"/>
      <w:sz w:val="28"/>
      <w:szCs w:val="32"/>
    </w:rPr>
  </w:style>
  <w:style w:type="character" w:customStyle="1" w:styleId="Heading3Char">
    <w:name w:val="Heading 3 Char"/>
    <w:basedOn w:val="DefaultParagraphFont"/>
    <w:link w:val="Heading3"/>
    <w:uiPriority w:val="9"/>
    <w:rsid w:val="000043E5"/>
    <w:rPr>
      <w:rFonts w:eastAsiaTheme="majorEastAsia" w:cstheme="minorHAnsi"/>
      <w:sz w:val="28"/>
      <w:szCs w:val="32"/>
    </w:rPr>
  </w:style>
  <w:style w:type="table" w:styleId="TableGrid">
    <w:name w:val="Table Grid"/>
    <w:basedOn w:val="TableNormal"/>
    <w:uiPriority w:val="39"/>
    <w:rsid w:val="000C402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PlainTable1">
    <w:name w:val="Plain Table 1"/>
    <w:basedOn w:val="TableNormal"/>
    <w:uiPriority w:val="41"/>
    <w:rsid w:val="00CA27A5"/>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styleId="Caption">
    <w:name w:val="caption"/>
    <w:next w:val="Normal"/>
    <w:uiPriority w:val="35"/>
    <w:unhideWhenUsed/>
    <w:qFormat/>
    <w:rsid w:val="002C6ED5"/>
    <w:pPr>
      <w:spacing w:after="200" w:line="240" w:lineRule="auto"/>
      <w:jc w:val="center"/>
    </w:pPr>
    <w:rPr>
      <w:rFonts w:cstheme="minorHAnsi"/>
      <w:i/>
      <w:iCs/>
      <w:color w:val="404040" w:themeColor="text1" w:themeTint="BF"/>
      <w:sz w:val="18"/>
      <w:szCs w:val="18"/>
    </w:rPr>
  </w:style>
  <w:style w:type="paragraph" w:styleId="BalloonText">
    <w:name w:val="Balloon Text"/>
    <w:basedOn w:val="Normal"/>
    <w:link w:val="BalloonTextChar"/>
    <w:uiPriority w:val="99"/>
    <w:semiHidden/>
    <w:unhideWhenUsed/>
    <w:rsid w:val="00422805"/>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422805"/>
    <w:rPr>
      <w:rFonts w:ascii="Segoe UI" w:hAnsi="Segoe UI" w:cs="Segoe UI"/>
      <w:sz w:val="18"/>
      <w:szCs w:val="18"/>
    </w:rPr>
  </w:style>
  <w:style w:type="table" w:styleId="PlainTable4">
    <w:name w:val="Plain Table 4"/>
    <w:basedOn w:val="TableNormal"/>
    <w:uiPriority w:val="44"/>
    <w:rsid w:val="0092413E"/>
    <w:pPr>
      <w:spacing w:after="0" w:line="240" w:lineRule="auto"/>
    </w:p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styleId="TOCHeading">
    <w:name w:val="TOC Heading"/>
    <w:basedOn w:val="Heading1"/>
    <w:next w:val="Normal"/>
    <w:uiPriority w:val="39"/>
    <w:unhideWhenUsed/>
    <w:qFormat/>
    <w:rsid w:val="0097120E"/>
    <w:pPr>
      <w:spacing w:before="240" w:line="259" w:lineRule="auto"/>
      <w:outlineLvl w:val="9"/>
    </w:pPr>
    <w:rPr>
      <w:sz w:val="32"/>
      <w:lang w:val="en-US"/>
    </w:rPr>
  </w:style>
  <w:style w:type="paragraph" w:styleId="TOC1">
    <w:name w:val="toc 1"/>
    <w:basedOn w:val="Normal"/>
    <w:next w:val="Normal"/>
    <w:autoRedefine/>
    <w:uiPriority w:val="39"/>
    <w:unhideWhenUsed/>
    <w:rsid w:val="0097120E"/>
    <w:pPr>
      <w:spacing w:after="100"/>
    </w:pPr>
    <w:rPr>
      <w:b/>
    </w:rPr>
  </w:style>
  <w:style w:type="paragraph" w:styleId="TOC2">
    <w:name w:val="toc 2"/>
    <w:basedOn w:val="Normal"/>
    <w:next w:val="Normal"/>
    <w:autoRedefine/>
    <w:uiPriority w:val="39"/>
    <w:unhideWhenUsed/>
    <w:rsid w:val="0097120E"/>
    <w:pPr>
      <w:spacing w:after="100"/>
      <w:ind w:left="240"/>
    </w:pPr>
    <w:rPr>
      <w:i/>
    </w:rPr>
  </w:style>
  <w:style w:type="paragraph" w:styleId="TOC3">
    <w:name w:val="toc 3"/>
    <w:basedOn w:val="Normal"/>
    <w:next w:val="Normal"/>
    <w:autoRedefine/>
    <w:uiPriority w:val="39"/>
    <w:unhideWhenUsed/>
    <w:rsid w:val="00E85173"/>
    <w:pPr>
      <w:spacing w:after="100"/>
      <w:ind w:left="480"/>
    </w:pPr>
    <w:rPr>
      <w:i/>
      <w:sz w:val="20"/>
    </w:rPr>
  </w:style>
  <w:style w:type="character" w:styleId="Hyperlink">
    <w:name w:val="Hyperlink"/>
    <w:basedOn w:val="DefaultParagraphFont"/>
    <w:uiPriority w:val="99"/>
    <w:unhideWhenUsed/>
    <w:rsid w:val="001E1962"/>
    <w:rPr>
      <w:color w:val="0563C1" w:themeColor="hyperlink"/>
      <w:u w:val="single"/>
    </w:rPr>
  </w:style>
  <w:style w:type="paragraph" w:styleId="Quote">
    <w:name w:val="Quote"/>
    <w:basedOn w:val="Normal"/>
    <w:next w:val="Normal"/>
    <w:link w:val="QuoteChar"/>
    <w:uiPriority w:val="29"/>
    <w:qFormat/>
    <w:rsid w:val="00B340E2"/>
    <w:pPr>
      <w:spacing w:before="200" w:after="160"/>
      <w:ind w:left="864" w:right="864"/>
      <w:jc w:val="center"/>
    </w:pPr>
    <w:rPr>
      <w:i/>
      <w:iCs/>
    </w:rPr>
  </w:style>
  <w:style w:type="character" w:customStyle="1" w:styleId="QuoteChar">
    <w:name w:val="Quote Char"/>
    <w:basedOn w:val="DefaultParagraphFont"/>
    <w:link w:val="Quote"/>
    <w:uiPriority w:val="29"/>
    <w:rsid w:val="00B340E2"/>
    <w:rPr>
      <w:rFonts w:cstheme="minorHAnsi"/>
      <w:i/>
      <w:iCs/>
      <w:color w:val="404040" w:themeColor="text1" w:themeTint="BF"/>
      <w:sz w:val="24"/>
    </w:rPr>
  </w:style>
  <w:style w:type="character" w:styleId="SubtleEmphasis">
    <w:name w:val="Subtle Emphasis"/>
    <w:basedOn w:val="DefaultParagraphFont"/>
    <w:uiPriority w:val="19"/>
    <w:qFormat/>
    <w:rsid w:val="00B340E2"/>
    <w:rPr>
      <w:i/>
      <w:iCs/>
      <w:color w:val="404040" w:themeColor="text1" w:themeTint="BF"/>
    </w:rPr>
  </w:style>
  <w:style w:type="table" w:styleId="ListTable1Light-Accent3">
    <w:name w:val="List Table 1 Light Accent 3"/>
    <w:basedOn w:val="TableNormal"/>
    <w:uiPriority w:val="46"/>
    <w:rsid w:val="007C2470"/>
    <w:pPr>
      <w:spacing w:after="0" w:line="240" w:lineRule="auto"/>
    </w:pPr>
    <w:tblPr>
      <w:tblStyleRowBandSize w:val="1"/>
      <w:tblStyleColBandSize w:val="1"/>
    </w:tblPr>
    <w:tblStylePr w:type="firstRow">
      <w:rPr>
        <w:b/>
        <w:bCs/>
      </w:rPr>
      <w:tblPr/>
      <w:tcPr>
        <w:tcBorders>
          <w:bottom w:val="single" w:sz="4" w:space="0" w:color="C9C9C9" w:themeColor="accent3" w:themeTint="99"/>
        </w:tcBorders>
      </w:tcPr>
    </w:tblStylePr>
    <w:tblStylePr w:type="lastRow">
      <w:rPr>
        <w:b/>
        <w:bCs/>
      </w:rPr>
      <w:tblPr/>
      <w:tcPr>
        <w:tcBorders>
          <w:top w:val="single" w:sz="4" w:space="0" w:color="C9C9C9" w:themeColor="accent3" w:themeTint="99"/>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paragraph" w:styleId="NoSpacing">
    <w:name w:val="No Spacing"/>
    <w:uiPriority w:val="1"/>
    <w:qFormat/>
    <w:rsid w:val="00174A18"/>
    <w:pPr>
      <w:tabs>
        <w:tab w:val="left" w:pos="284"/>
      </w:tabs>
      <w:spacing w:after="0" w:line="240" w:lineRule="auto"/>
    </w:pPr>
    <w:rPr>
      <w:rFonts w:cstheme="minorHAnsi"/>
      <w:color w:val="404040" w:themeColor="text1" w:themeTint="BF"/>
      <w:sz w:val="24"/>
    </w:rPr>
  </w:style>
  <w:style w:type="paragraph" w:styleId="TOC4">
    <w:name w:val="toc 4"/>
    <w:basedOn w:val="Normal"/>
    <w:next w:val="Normal"/>
    <w:autoRedefine/>
    <w:uiPriority w:val="39"/>
    <w:unhideWhenUsed/>
    <w:rsid w:val="007B0D9C"/>
    <w:pPr>
      <w:spacing w:after="100" w:line="259" w:lineRule="auto"/>
      <w:ind w:left="660" w:firstLine="0"/>
    </w:pPr>
    <w:rPr>
      <w:rFonts w:eastAsiaTheme="minorEastAsia" w:cstheme="minorBidi"/>
      <w:color w:val="auto"/>
      <w:sz w:val="22"/>
      <w:lang w:eastAsia="en-GB"/>
    </w:rPr>
  </w:style>
  <w:style w:type="paragraph" w:styleId="TOC5">
    <w:name w:val="toc 5"/>
    <w:basedOn w:val="Normal"/>
    <w:next w:val="Normal"/>
    <w:autoRedefine/>
    <w:uiPriority w:val="39"/>
    <w:unhideWhenUsed/>
    <w:rsid w:val="007B0D9C"/>
    <w:pPr>
      <w:spacing w:after="100" w:line="259" w:lineRule="auto"/>
      <w:ind w:left="880" w:firstLine="0"/>
    </w:pPr>
    <w:rPr>
      <w:rFonts w:eastAsiaTheme="minorEastAsia" w:cstheme="minorBidi"/>
      <w:color w:val="auto"/>
      <w:sz w:val="22"/>
      <w:lang w:eastAsia="en-GB"/>
    </w:rPr>
  </w:style>
  <w:style w:type="paragraph" w:styleId="TOC6">
    <w:name w:val="toc 6"/>
    <w:basedOn w:val="Normal"/>
    <w:next w:val="Normal"/>
    <w:autoRedefine/>
    <w:uiPriority w:val="39"/>
    <w:unhideWhenUsed/>
    <w:rsid w:val="007B0D9C"/>
    <w:pPr>
      <w:spacing w:after="100" w:line="259" w:lineRule="auto"/>
      <w:ind w:left="1100" w:firstLine="0"/>
    </w:pPr>
    <w:rPr>
      <w:rFonts w:eastAsiaTheme="minorEastAsia" w:cstheme="minorBidi"/>
      <w:color w:val="auto"/>
      <w:sz w:val="22"/>
      <w:lang w:eastAsia="en-GB"/>
    </w:rPr>
  </w:style>
  <w:style w:type="paragraph" w:styleId="TOC7">
    <w:name w:val="toc 7"/>
    <w:basedOn w:val="Normal"/>
    <w:next w:val="Normal"/>
    <w:autoRedefine/>
    <w:uiPriority w:val="39"/>
    <w:unhideWhenUsed/>
    <w:rsid w:val="007B0D9C"/>
    <w:pPr>
      <w:spacing w:after="100" w:line="259" w:lineRule="auto"/>
      <w:ind w:left="1320" w:firstLine="0"/>
    </w:pPr>
    <w:rPr>
      <w:rFonts w:eastAsiaTheme="minorEastAsia" w:cstheme="minorBidi"/>
      <w:color w:val="auto"/>
      <w:sz w:val="22"/>
      <w:lang w:eastAsia="en-GB"/>
    </w:rPr>
  </w:style>
  <w:style w:type="paragraph" w:styleId="TOC8">
    <w:name w:val="toc 8"/>
    <w:basedOn w:val="Normal"/>
    <w:next w:val="Normal"/>
    <w:autoRedefine/>
    <w:uiPriority w:val="39"/>
    <w:unhideWhenUsed/>
    <w:rsid w:val="007B0D9C"/>
    <w:pPr>
      <w:spacing w:after="100" w:line="259" w:lineRule="auto"/>
      <w:ind w:left="1540" w:firstLine="0"/>
    </w:pPr>
    <w:rPr>
      <w:rFonts w:eastAsiaTheme="minorEastAsia" w:cstheme="minorBidi"/>
      <w:color w:val="auto"/>
      <w:sz w:val="22"/>
      <w:lang w:eastAsia="en-GB"/>
    </w:rPr>
  </w:style>
  <w:style w:type="paragraph" w:styleId="TOC9">
    <w:name w:val="toc 9"/>
    <w:basedOn w:val="Normal"/>
    <w:next w:val="Normal"/>
    <w:autoRedefine/>
    <w:uiPriority w:val="39"/>
    <w:unhideWhenUsed/>
    <w:rsid w:val="007B0D9C"/>
    <w:pPr>
      <w:spacing w:after="100" w:line="259" w:lineRule="auto"/>
      <w:ind w:left="1760" w:firstLine="0"/>
    </w:pPr>
    <w:rPr>
      <w:rFonts w:eastAsiaTheme="minorEastAsia" w:cstheme="minorBidi"/>
      <w:color w:val="auto"/>
      <w:sz w:val="22"/>
      <w:lang w:eastAsia="en-GB"/>
    </w:rPr>
  </w:style>
  <w:style w:type="character" w:styleId="UnresolvedMention">
    <w:name w:val="Unresolved Mention"/>
    <w:basedOn w:val="DefaultParagraphFont"/>
    <w:uiPriority w:val="99"/>
    <w:semiHidden/>
    <w:unhideWhenUsed/>
    <w:rsid w:val="007B0D9C"/>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84972369">
      <w:bodyDiv w:val="1"/>
      <w:marLeft w:val="0"/>
      <w:marRight w:val="0"/>
      <w:marTop w:val="0"/>
      <w:marBottom w:val="0"/>
      <w:divBdr>
        <w:top w:val="none" w:sz="0" w:space="0" w:color="auto"/>
        <w:left w:val="none" w:sz="0" w:space="0" w:color="auto"/>
        <w:bottom w:val="none" w:sz="0" w:space="0" w:color="auto"/>
        <w:right w:val="none" w:sz="0" w:space="0" w:color="auto"/>
      </w:divBdr>
    </w:div>
    <w:div w:id="1330211781">
      <w:bodyDiv w:val="1"/>
      <w:marLeft w:val="0"/>
      <w:marRight w:val="0"/>
      <w:marTop w:val="0"/>
      <w:marBottom w:val="0"/>
      <w:divBdr>
        <w:top w:val="none" w:sz="0" w:space="0" w:color="auto"/>
        <w:left w:val="none" w:sz="0" w:space="0" w:color="auto"/>
        <w:bottom w:val="none" w:sz="0" w:space="0" w:color="auto"/>
        <w:right w:val="none" w:sz="0" w:space="0" w:color="auto"/>
      </w:divBdr>
    </w:div>
    <w:div w:id="15728069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1.bin"/><Relationship Id="rId18" Type="http://schemas.openxmlformats.org/officeDocument/2006/relationships/image" Target="media/image10.png"/><Relationship Id="rId26" Type="http://schemas.openxmlformats.org/officeDocument/2006/relationships/image" Target="media/image15.jpg"/><Relationship Id="rId39" Type="http://schemas.openxmlformats.org/officeDocument/2006/relationships/image" Target="media/image27.png"/><Relationship Id="rId3" Type="http://schemas.openxmlformats.org/officeDocument/2006/relationships/styles" Target="styles.xml"/><Relationship Id="rId21" Type="http://schemas.openxmlformats.org/officeDocument/2006/relationships/image" Target="media/image12.png"/><Relationship Id="rId34" Type="http://schemas.openxmlformats.org/officeDocument/2006/relationships/image" Target="media/image22.png"/><Relationship Id="rId42" Type="http://schemas.openxmlformats.org/officeDocument/2006/relationships/image" Target="media/image29.png"/><Relationship Id="rId47" Type="http://schemas.openxmlformats.org/officeDocument/2006/relationships/image" Target="media/image34.png"/><Relationship Id="rId50" Type="http://schemas.openxmlformats.org/officeDocument/2006/relationships/theme" Target="theme/theme1.xml"/><Relationship Id="rId7" Type="http://schemas.openxmlformats.org/officeDocument/2006/relationships/image" Target="media/image2.png"/><Relationship Id="rId12" Type="http://schemas.openxmlformats.org/officeDocument/2006/relationships/image" Target="media/image6.png"/><Relationship Id="rId17" Type="http://schemas.openxmlformats.org/officeDocument/2006/relationships/image" Target="media/image9.jpeg"/><Relationship Id="rId25" Type="http://schemas.openxmlformats.org/officeDocument/2006/relationships/oleObject" Target="embeddings/oleObject5.bin"/><Relationship Id="rId33" Type="http://schemas.openxmlformats.org/officeDocument/2006/relationships/image" Target="media/image21.png"/><Relationship Id="rId38" Type="http://schemas.openxmlformats.org/officeDocument/2006/relationships/image" Target="media/image26.png"/><Relationship Id="rId46" Type="http://schemas.openxmlformats.org/officeDocument/2006/relationships/image" Target="media/image33.png"/><Relationship Id="rId2" Type="http://schemas.openxmlformats.org/officeDocument/2006/relationships/numbering" Target="numbering.xml"/><Relationship Id="rId16" Type="http://schemas.openxmlformats.org/officeDocument/2006/relationships/oleObject" Target="embeddings/oleObject2.bin"/><Relationship Id="rId20" Type="http://schemas.openxmlformats.org/officeDocument/2006/relationships/image" Target="media/image11.jpg"/><Relationship Id="rId29" Type="http://schemas.openxmlformats.org/officeDocument/2006/relationships/image" Target="media/image17.png"/><Relationship Id="rId41" Type="http://schemas.openxmlformats.org/officeDocument/2006/relationships/package" Target="embeddings/Microsoft_Visio_Drawing.vsdx"/><Relationship Id="rId1" Type="http://schemas.openxmlformats.org/officeDocument/2006/relationships/customXml" Target="../customXml/item1.xml"/><Relationship Id="rId6" Type="http://schemas.openxmlformats.org/officeDocument/2006/relationships/image" Target="media/image1.png"/><Relationship Id="rId11" Type="http://schemas.openxmlformats.org/officeDocument/2006/relationships/image" Target="media/image5.jpeg"/><Relationship Id="rId24" Type="http://schemas.openxmlformats.org/officeDocument/2006/relationships/image" Target="media/image14.png"/><Relationship Id="rId32" Type="http://schemas.openxmlformats.org/officeDocument/2006/relationships/image" Target="media/image20.png"/><Relationship Id="rId37" Type="http://schemas.openxmlformats.org/officeDocument/2006/relationships/image" Target="media/image25.png"/><Relationship Id="rId40" Type="http://schemas.openxmlformats.org/officeDocument/2006/relationships/image" Target="media/image28.emf"/><Relationship Id="rId45" Type="http://schemas.openxmlformats.org/officeDocument/2006/relationships/image" Target="media/image32.png"/><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image" Target="media/image13.jpeg"/><Relationship Id="rId28" Type="http://schemas.openxmlformats.org/officeDocument/2006/relationships/oleObject" Target="embeddings/oleObject6.bin"/><Relationship Id="rId36" Type="http://schemas.openxmlformats.org/officeDocument/2006/relationships/image" Target="media/image24.png"/><Relationship Id="rId49" Type="http://schemas.openxmlformats.org/officeDocument/2006/relationships/fontTable" Target="fontTable.xml"/><Relationship Id="rId10" Type="http://schemas.openxmlformats.org/officeDocument/2006/relationships/chart" Target="charts/chart1.xml"/><Relationship Id="rId19" Type="http://schemas.openxmlformats.org/officeDocument/2006/relationships/oleObject" Target="embeddings/oleObject3.bin"/><Relationship Id="rId31" Type="http://schemas.openxmlformats.org/officeDocument/2006/relationships/image" Target="media/image19.png"/><Relationship Id="rId44" Type="http://schemas.openxmlformats.org/officeDocument/2006/relationships/image" Target="media/image31.png"/><Relationship Id="rId4" Type="http://schemas.openxmlformats.org/officeDocument/2006/relationships/settings" Target="settings.xml"/><Relationship Id="rId9" Type="http://schemas.openxmlformats.org/officeDocument/2006/relationships/image" Target="media/image4.png"/><Relationship Id="rId14" Type="http://schemas.openxmlformats.org/officeDocument/2006/relationships/image" Target="media/image7.jpeg"/><Relationship Id="rId22" Type="http://schemas.openxmlformats.org/officeDocument/2006/relationships/oleObject" Target="embeddings/oleObject4.bin"/><Relationship Id="rId27" Type="http://schemas.openxmlformats.org/officeDocument/2006/relationships/image" Target="media/image16.png"/><Relationship Id="rId30" Type="http://schemas.openxmlformats.org/officeDocument/2006/relationships/image" Target="media/image18.png"/><Relationship Id="rId35" Type="http://schemas.openxmlformats.org/officeDocument/2006/relationships/image" Target="media/image23.png"/><Relationship Id="rId43" Type="http://schemas.openxmlformats.org/officeDocument/2006/relationships/image" Target="media/image30.png"/><Relationship Id="rId48" Type="http://schemas.openxmlformats.org/officeDocument/2006/relationships/image" Target="media/image35.png"/><Relationship Id="rId8" Type="http://schemas.openxmlformats.org/officeDocument/2006/relationships/image" Target="media/image3.png"/></Relationships>
</file>

<file path=word/charts/_rels/chart1.xml.rels><?xml version="1.0" encoding="UTF-8" standalone="yes"?>
<Relationships xmlns="http://schemas.openxmlformats.org/package/2006/relationships"><Relationship Id="rId3" Type="http://schemas.openxmlformats.org/officeDocument/2006/relationships/oleObject" Target="Book1" TargetMode="External"/><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barChart>
        <c:barDir val="bar"/>
        <c:grouping val="stacked"/>
        <c:varyColors val="0"/>
        <c:ser>
          <c:idx val="0"/>
          <c:order val="0"/>
          <c:tx>
            <c:strRef>
              <c:f>Sheet1!$B$1</c:f>
              <c:strCache>
                <c:ptCount val="1"/>
                <c:pt idx="0">
                  <c:v>Start Date</c:v>
                </c:pt>
              </c:strCache>
            </c:strRef>
          </c:tx>
          <c:spPr>
            <a:noFill/>
            <a:ln>
              <a:noFill/>
            </a:ln>
            <a:effectLst/>
          </c:spPr>
          <c:invertIfNegative val="0"/>
          <c:cat>
            <c:strRef>
              <c:f>Sheet1!$A$2:$A$30</c:f>
              <c:strCache>
                <c:ptCount val="29"/>
                <c:pt idx="0">
                  <c:v>Cycle 1</c:v>
                </c:pt>
                <c:pt idx="1">
                  <c:v>Preparation</c:v>
                </c:pt>
                <c:pt idx="2">
                  <c:v>Proposal</c:v>
                </c:pt>
                <c:pt idx="3">
                  <c:v>Live Doc draft</c:v>
                </c:pt>
                <c:pt idx="4">
                  <c:v>Technology investigation</c:v>
                </c:pt>
                <c:pt idx="5">
                  <c:v>Cycle 2</c:v>
                </c:pt>
                <c:pt idx="6">
                  <c:v>Live Doc cleanup</c:v>
                </c:pt>
                <c:pt idx="7">
                  <c:v>Setup cloud VM</c:v>
                </c:pt>
                <c:pt idx="8">
                  <c:v>Train R-CNN model (single obj)</c:v>
                </c:pt>
                <c:pt idx="9">
                  <c:v>Train Pose model (single obj)</c:v>
                </c:pt>
                <c:pt idx="10">
                  <c:v>Move models into cloud</c:v>
                </c:pt>
                <c:pt idx="11">
                  <c:v>Build JSON container</c:v>
                </c:pt>
                <c:pt idx="12">
                  <c:v>Cycle 3</c:v>
                </c:pt>
                <c:pt idx="13">
                  <c:v>Initial UI in unity build</c:v>
                </c:pt>
                <c:pt idx="14">
                  <c:v>Integrate post requests to API</c:v>
                </c:pt>
                <c:pt idx="15">
                  <c:v>Simple JSON parser built for scene builder</c:v>
                </c:pt>
                <c:pt idx="16">
                  <c:v>Full testing review</c:v>
                </c:pt>
                <c:pt idx="17">
                  <c:v>Cycle 4</c:v>
                </c:pt>
                <c:pt idx="18">
                  <c:v>Final Report</c:v>
                </c:pt>
                <c:pt idx="19">
                  <c:v>Create the 3D model for initial object</c:v>
                </c:pt>
                <c:pt idx="20">
                  <c:v>Generate model storage structure</c:v>
                </c:pt>
                <c:pt idx="21">
                  <c:v>Integrate structure with scene builder</c:v>
                </c:pt>
                <c:pt idx="22">
                  <c:v>Stakeholder reviews</c:v>
                </c:pt>
                <c:pt idx="23">
                  <c:v>Implement stakeholder changes</c:v>
                </c:pt>
                <c:pt idx="24">
                  <c:v>Cycle 5</c:v>
                </c:pt>
                <c:pt idx="25">
                  <c:v>Train API with additional model</c:v>
                </c:pt>
                <c:pt idx="26">
                  <c:v>Create appropriate 3D model</c:v>
                </c:pt>
                <c:pt idx="27">
                  <c:v>Integreate model and API with scene builder</c:v>
                </c:pt>
                <c:pt idx="28">
                  <c:v>Ramp down</c:v>
                </c:pt>
              </c:strCache>
            </c:strRef>
          </c:cat>
          <c:val>
            <c:numRef>
              <c:f>Sheet1!$B$2:$B$30</c:f>
              <c:numCache>
                <c:formatCode>d\-mmm</c:formatCode>
                <c:ptCount val="29"/>
                <c:pt idx="0">
                  <c:v>43332</c:v>
                </c:pt>
                <c:pt idx="1">
                  <c:v>43332</c:v>
                </c:pt>
                <c:pt idx="2">
                  <c:v>43339</c:v>
                </c:pt>
                <c:pt idx="3">
                  <c:v>43354</c:v>
                </c:pt>
                <c:pt idx="4">
                  <c:v>43354</c:v>
                </c:pt>
                <c:pt idx="5">
                  <c:v>43414</c:v>
                </c:pt>
                <c:pt idx="6">
                  <c:v>43419</c:v>
                </c:pt>
                <c:pt idx="7">
                  <c:v>43414</c:v>
                </c:pt>
                <c:pt idx="8">
                  <c:v>43419</c:v>
                </c:pt>
                <c:pt idx="9">
                  <c:v>43424</c:v>
                </c:pt>
                <c:pt idx="10">
                  <c:v>43429</c:v>
                </c:pt>
                <c:pt idx="11">
                  <c:v>43433</c:v>
                </c:pt>
                <c:pt idx="12">
                  <c:v>43467</c:v>
                </c:pt>
                <c:pt idx="13">
                  <c:v>43467</c:v>
                </c:pt>
                <c:pt idx="14">
                  <c:v>43471</c:v>
                </c:pt>
                <c:pt idx="15">
                  <c:v>43476</c:v>
                </c:pt>
                <c:pt idx="16">
                  <c:v>43481</c:v>
                </c:pt>
                <c:pt idx="17">
                  <c:v>43486</c:v>
                </c:pt>
                <c:pt idx="18">
                  <c:v>43482</c:v>
                </c:pt>
                <c:pt idx="19">
                  <c:v>43486</c:v>
                </c:pt>
                <c:pt idx="20">
                  <c:v>43492</c:v>
                </c:pt>
                <c:pt idx="21">
                  <c:v>43507</c:v>
                </c:pt>
                <c:pt idx="22">
                  <c:v>43516</c:v>
                </c:pt>
                <c:pt idx="23">
                  <c:v>43522</c:v>
                </c:pt>
                <c:pt idx="24">
                  <c:v>43535</c:v>
                </c:pt>
                <c:pt idx="25">
                  <c:v>43535</c:v>
                </c:pt>
                <c:pt idx="26">
                  <c:v>43539</c:v>
                </c:pt>
                <c:pt idx="27">
                  <c:v>43541</c:v>
                </c:pt>
                <c:pt idx="28">
                  <c:v>43548</c:v>
                </c:pt>
              </c:numCache>
            </c:numRef>
          </c:val>
          <c:extLst>
            <c:ext xmlns:c16="http://schemas.microsoft.com/office/drawing/2014/chart" uri="{C3380CC4-5D6E-409C-BE32-E72D297353CC}">
              <c16:uniqueId val="{00000000-1B1A-48D2-A76D-230CB6FB2150}"/>
            </c:ext>
          </c:extLst>
        </c:ser>
        <c:ser>
          <c:idx val="1"/>
          <c:order val="1"/>
          <c:tx>
            <c:strRef>
              <c:f>Sheet1!$C$1</c:f>
              <c:strCache>
                <c:ptCount val="1"/>
                <c:pt idx="0">
                  <c:v>Duration</c:v>
                </c:pt>
              </c:strCache>
            </c:strRef>
          </c:tx>
          <c:spPr>
            <a:solidFill>
              <a:schemeClr val="accent4"/>
            </a:solidFill>
            <a:ln>
              <a:solidFill>
                <a:schemeClr val="tx1"/>
              </a:solidFill>
            </a:ln>
            <a:effectLst/>
          </c:spPr>
          <c:invertIfNegative val="0"/>
          <c:dPt>
            <c:idx val="0"/>
            <c:invertIfNegative val="0"/>
            <c:bubble3D val="0"/>
            <c:spPr>
              <a:solidFill>
                <a:schemeClr val="accent6"/>
              </a:solidFill>
              <a:ln>
                <a:solidFill>
                  <a:schemeClr val="tx1"/>
                </a:solidFill>
              </a:ln>
              <a:effectLst/>
            </c:spPr>
            <c:extLst>
              <c:ext xmlns:c16="http://schemas.microsoft.com/office/drawing/2014/chart" uri="{C3380CC4-5D6E-409C-BE32-E72D297353CC}">
                <c16:uniqueId val="{00000002-1B1A-48D2-A76D-230CB6FB2150}"/>
              </c:ext>
            </c:extLst>
          </c:dPt>
          <c:dPt>
            <c:idx val="5"/>
            <c:invertIfNegative val="0"/>
            <c:bubble3D val="0"/>
            <c:spPr>
              <a:solidFill>
                <a:schemeClr val="accent6"/>
              </a:solidFill>
              <a:ln>
                <a:solidFill>
                  <a:schemeClr val="tx1"/>
                </a:solidFill>
              </a:ln>
              <a:effectLst/>
            </c:spPr>
            <c:extLst>
              <c:ext xmlns:c16="http://schemas.microsoft.com/office/drawing/2014/chart" uri="{C3380CC4-5D6E-409C-BE32-E72D297353CC}">
                <c16:uniqueId val="{00000004-1B1A-48D2-A76D-230CB6FB2150}"/>
              </c:ext>
            </c:extLst>
          </c:dPt>
          <c:dPt>
            <c:idx val="12"/>
            <c:invertIfNegative val="0"/>
            <c:bubble3D val="0"/>
            <c:spPr>
              <a:solidFill>
                <a:schemeClr val="accent6"/>
              </a:solidFill>
              <a:ln>
                <a:solidFill>
                  <a:schemeClr val="tx1"/>
                </a:solidFill>
              </a:ln>
              <a:effectLst/>
            </c:spPr>
            <c:extLst>
              <c:ext xmlns:c16="http://schemas.microsoft.com/office/drawing/2014/chart" uri="{C3380CC4-5D6E-409C-BE32-E72D297353CC}">
                <c16:uniqueId val="{00000006-1B1A-48D2-A76D-230CB6FB2150}"/>
              </c:ext>
            </c:extLst>
          </c:dPt>
          <c:dPt>
            <c:idx val="17"/>
            <c:invertIfNegative val="0"/>
            <c:bubble3D val="0"/>
            <c:spPr>
              <a:solidFill>
                <a:schemeClr val="accent6"/>
              </a:solidFill>
              <a:ln>
                <a:solidFill>
                  <a:schemeClr val="tx1"/>
                </a:solidFill>
              </a:ln>
              <a:effectLst/>
            </c:spPr>
            <c:extLst>
              <c:ext xmlns:c16="http://schemas.microsoft.com/office/drawing/2014/chart" uri="{C3380CC4-5D6E-409C-BE32-E72D297353CC}">
                <c16:uniqueId val="{00000008-1B1A-48D2-A76D-230CB6FB2150}"/>
              </c:ext>
            </c:extLst>
          </c:dPt>
          <c:dPt>
            <c:idx val="24"/>
            <c:invertIfNegative val="0"/>
            <c:bubble3D val="0"/>
            <c:spPr>
              <a:solidFill>
                <a:schemeClr val="accent6"/>
              </a:solidFill>
              <a:ln>
                <a:solidFill>
                  <a:schemeClr val="tx1"/>
                </a:solidFill>
              </a:ln>
              <a:effectLst/>
            </c:spPr>
            <c:extLst>
              <c:ext xmlns:c16="http://schemas.microsoft.com/office/drawing/2014/chart" uri="{C3380CC4-5D6E-409C-BE32-E72D297353CC}">
                <c16:uniqueId val="{0000000A-1B1A-48D2-A76D-230CB6FB2150}"/>
              </c:ext>
            </c:extLst>
          </c:dPt>
          <c:cat>
            <c:strRef>
              <c:f>Sheet1!$A$2:$A$30</c:f>
              <c:strCache>
                <c:ptCount val="29"/>
                <c:pt idx="0">
                  <c:v>Cycle 1</c:v>
                </c:pt>
                <c:pt idx="1">
                  <c:v>Preparation</c:v>
                </c:pt>
                <c:pt idx="2">
                  <c:v>Proposal</c:v>
                </c:pt>
                <c:pt idx="3">
                  <c:v>Live Doc draft</c:v>
                </c:pt>
                <c:pt idx="4">
                  <c:v>Technology investigation</c:v>
                </c:pt>
                <c:pt idx="5">
                  <c:v>Cycle 2</c:v>
                </c:pt>
                <c:pt idx="6">
                  <c:v>Live Doc cleanup</c:v>
                </c:pt>
                <c:pt idx="7">
                  <c:v>Setup cloud VM</c:v>
                </c:pt>
                <c:pt idx="8">
                  <c:v>Train R-CNN model (single obj)</c:v>
                </c:pt>
                <c:pt idx="9">
                  <c:v>Train Pose model (single obj)</c:v>
                </c:pt>
                <c:pt idx="10">
                  <c:v>Move models into cloud</c:v>
                </c:pt>
                <c:pt idx="11">
                  <c:v>Build JSON container</c:v>
                </c:pt>
                <c:pt idx="12">
                  <c:v>Cycle 3</c:v>
                </c:pt>
                <c:pt idx="13">
                  <c:v>Initial UI in unity build</c:v>
                </c:pt>
                <c:pt idx="14">
                  <c:v>Integrate post requests to API</c:v>
                </c:pt>
                <c:pt idx="15">
                  <c:v>Simple JSON parser built for scene builder</c:v>
                </c:pt>
                <c:pt idx="16">
                  <c:v>Full testing review</c:v>
                </c:pt>
                <c:pt idx="17">
                  <c:v>Cycle 4</c:v>
                </c:pt>
                <c:pt idx="18">
                  <c:v>Final Report</c:v>
                </c:pt>
                <c:pt idx="19">
                  <c:v>Create the 3D model for initial object</c:v>
                </c:pt>
                <c:pt idx="20">
                  <c:v>Generate model storage structure</c:v>
                </c:pt>
                <c:pt idx="21">
                  <c:v>Integrate structure with scene builder</c:v>
                </c:pt>
                <c:pt idx="22">
                  <c:v>Stakeholder reviews</c:v>
                </c:pt>
                <c:pt idx="23">
                  <c:v>Implement stakeholder changes</c:v>
                </c:pt>
                <c:pt idx="24">
                  <c:v>Cycle 5</c:v>
                </c:pt>
                <c:pt idx="25">
                  <c:v>Train API with additional model</c:v>
                </c:pt>
                <c:pt idx="26">
                  <c:v>Create appropriate 3D model</c:v>
                </c:pt>
                <c:pt idx="27">
                  <c:v>Integreate model and API with scene builder</c:v>
                </c:pt>
                <c:pt idx="28">
                  <c:v>Ramp down</c:v>
                </c:pt>
              </c:strCache>
            </c:strRef>
          </c:cat>
          <c:val>
            <c:numRef>
              <c:f>Sheet1!$C$2:$C$30</c:f>
              <c:numCache>
                <c:formatCode>General</c:formatCode>
                <c:ptCount val="29"/>
                <c:pt idx="0">
                  <c:v>85</c:v>
                </c:pt>
                <c:pt idx="1">
                  <c:v>21</c:v>
                </c:pt>
                <c:pt idx="2">
                  <c:v>9</c:v>
                </c:pt>
                <c:pt idx="3">
                  <c:v>63</c:v>
                </c:pt>
                <c:pt idx="4">
                  <c:v>31</c:v>
                </c:pt>
                <c:pt idx="5">
                  <c:v>22</c:v>
                </c:pt>
                <c:pt idx="6">
                  <c:v>10</c:v>
                </c:pt>
                <c:pt idx="7">
                  <c:v>4</c:v>
                </c:pt>
                <c:pt idx="8">
                  <c:v>4</c:v>
                </c:pt>
                <c:pt idx="9">
                  <c:v>4</c:v>
                </c:pt>
                <c:pt idx="10">
                  <c:v>3</c:v>
                </c:pt>
                <c:pt idx="11">
                  <c:v>7</c:v>
                </c:pt>
                <c:pt idx="12">
                  <c:v>15</c:v>
                </c:pt>
                <c:pt idx="13">
                  <c:v>3</c:v>
                </c:pt>
                <c:pt idx="14">
                  <c:v>4</c:v>
                </c:pt>
                <c:pt idx="15">
                  <c:v>4</c:v>
                </c:pt>
                <c:pt idx="16">
                  <c:v>4</c:v>
                </c:pt>
                <c:pt idx="17">
                  <c:v>51</c:v>
                </c:pt>
                <c:pt idx="18">
                  <c:v>42</c:v>
                </c:pt>
                <c:pt idx="19">
                  <c:v>5</c:v>
                </c:pt>
                <c:pt idx="20">
                  <c:v>14</c:v>
                </c:pt>
                <c:pt idx="21">
                  <c:v>12</c:v>
                </c:pt>
                <c:pt idx="22">
                  <c:v>5</c:v>
                </c:pt>
                <c:pt idx="23">
                  <c:v>15</c:v>
                </c:pt>
                <c:pt idx="24">
                  <c:v>16</c:v>
                </c:pt>
                <c:pt idx="25">
                  <c:v>3</c:v>
                </c:pt>
                <c:pt idx="26">
                  <c:v>1</c:v>
                </c:pt>
                <c:pt idx="27">
                  <c:v>6</c:v>
                </c:pt>
                <c:pt idx="28">
                  <c:v>6</c:v>
                </c:pt>
              </c:numCache>
            </c:numRef>
          </c:val>
          <c:extLst>
            <c:ext xmlns:c16="http://schemas.microsoft.com/office/drawing/2014/chart" uri="{C3380CC4-5D6E-409C-BE32-E72D297353CC}">
              <c16:uniqueId val="{0000000B-1B1A-48D2-A76D-230CB6FB2150}"/>
            </c:ext>
          </c:extLst>
        </c:ser>
        <c:dLbls>
          <c:showLegendKey val="0"/>
          <c:showVal val="0"/>
          <c:showCatName val="0"/>
          <c:showSerName val="0"/>
          <c:showPercent val="0"/>
          <c:showBubbleSize val="0"/>
        </c:dLbls>
        <c:gapWidth val="20"/>
        <c:overlap val="100"/>
        <c:axId val="306516432"/>
        <c:axId val="306515776"/>
      </c:barChart>
      <c:catAx>
        <c:axId val="306516432"/>
        <c:scaling>
          <c:orientation val="maxMin"/>
        </c:scaling>
        <c:delete val="0"/>
        <c:axPos val="l"/>
        <c:majorGridlines>
          <c:spPr>
            <a:ln w="9525" cap="flat" cmpd="sng" algn="ctr">
              <a:solidFill>
                <a:schemeClr val="tx1">
                  <a:lumMod val="15000"/>
                  <a:lumOff val="85000"/>
                </a:schemeClr>
              </a:solidFill>
              <a:round/>
            </a:ln>
            <a:effectLst/>
          </c:spPr>
        </c:majorGridlines>
        <c:minorGridlines>
          <c:spPr>
            <a:ln w="9525" cap="flat" cmpd="sng" algn="ctr">
              <a:noFill/>
              <a:round/>
            </a:ln>
            <a:effectLst/>
          </c:spPr>
        </c:minorGridlines>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306515776"/>
        <c:crosses val="autoZero"/>
        <c:auto val="1"/>
        <c:lblAlgn val="ctr"/>
        <c:lblOffset val="100"/>
        <c:noMultiLvlLbl val="0"/>
      </c:catAx>
      <c:valAx>
        <c:axId val="306515776"/>
        <c:scaling>
          <c:orientation val="minMax"/>
          <c:min val="43328"/>
        </c:scaling>
        <c:delete val="0"/>
        <c:axPos val="t"/>
        <c:majorGridlines>
          <c:spPr>
            <a:ln w="9525" cap="flat" cmpd="sng" algn="ctr">
              <a:solidFill>
                <a:schemeClr val="tx1">
                  <a:lumMod val="15000"/>
                  <a:lumOff val="85000"/>
                </a:schemeClr>
              </a:solidFill>
              <a:round/>
            </a:ln>
            <a:effectLst/>
          </c:spPr>
        </c:majorGridlines>
        <c:minorGridlines>
          <c:spPr>
            <a:ln w="9525" cap="flat" cmpd="sng" algn="ctr">
              <a:solidFill>
                <a:schemeClr val="tx1">
                  <a:lumMod val="5000"/>
                  <a:lumOff val="95000"/>
                </a:schemeClr>
              </a:solidFill>
              <a:round/>
            </a:ln>
            <a:effectLst/>
          </c:spPr>
        </c:minorGridlines>
        <c:numFmt formatCode="d\-mmm"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306516432"/>
        <c:crossesAt val="1"/>
        <c:crossBetween val="between"/>
        <c:majorUnit val="14"/>
        <c:minorUnit val="7"/>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solidFill>
      <a:round/>
    </a:ln>
    <a:effectLst/>
  </c:spPr>
  <c:txPr>
    <a:bodyPr/>
    <a:lstStyle/>
    <a:p>
      <a:pPr>
        <a:defRPr/>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9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bodyPr/>
      <a:lstStyle/>
      <a:style>
        <a:lnRef idx="2">
          <a:schemeClr val="dk1"/>
        </a:lnRef>
        <a:fillRef idx="1">
          <a:schemeClr val="lt1"/>
        </a:fillRef>
        <a:effectRef idx="0">
          <a:schemeClr val="dk1"/>
        </a:effectRef>
        <a:fontRef idx="minor">
          <a:schemeClr val="dk1"/>
        </a:fontRef>
      </a:style>
    </a:spDef>
    <a:lnDef>
      <a:spPr/>
      <a:bodyPr/>
      <a:lstStyle/>
      <a:style>
        <a:lnRef idx="3">
          <a:schemeClr val="dk1"/>
        </a:lnRef>
        <a:fillRef idx="0">
          <a:schemeClr val="dk1"/>
        </a:fillRef>
        <a:effectRef idx="2">
          <a:schemeClr val="dk1"/>
        </a:effectRef>
        <a:fontRef idx="minor">
          <a:schemeClr val="tx1"/>
        </a:fontRef>
      </a:style>
    </a:ln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HarvardAnglia2008OfficeOnline.xsl" StyleName="Harvard - Anglia" Version="2008"/>
</file>

<file path=customXml/itemProps1.xml><?xml version="1.0" encoding="utf-8"?>
<ds:datastoreItem xmlns:ds="http://schemas.openxmlformats.org/officeDocument/2006/customXml" ds:itemID="{E952DA91-D60D-4F70-8D9F-B2DFAB29A20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562</TotalTime>
  <Pages>44</Pages>
  <Words>23545</Words>
  <Characters>134211</Characters>
  <Application>Microsoft Office Word</Application>
  <DocSecurity>0</DocSecurity>
  <Lines>1118</Lines>
  <Paragraphs>31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5744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am Grimley</dc:creator>
  <cp:keywords/>
  <dc:description/>
  <cp:lastModifiedBy>Adam Grimley</cp:lastModifiedBy>
  <cp:revision>1462</cp:revision>
  <cp:lastPrinted>2018-12-05T15:02:00Z</cp:lastPrinted>
  <dcterms:created xsi:type="dcterms:W3CDTF">2018-10-02T10:22:00Z</dcterms:created>
  <dcterms:modified xsi:type="dcterms:W3CDTF">2019-04-15T14: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6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harvard-cite-them-right</vt:lpwstr>
  </property>
  <property fmtid="{D5CDD505-2E9C-101B-9397-08002B2CF9AE}" pid="13" name="Mendeley Recent Style Name 5_1">
    <vt:lpwstr>Cite Them Right 10th edition - Harvar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8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Citation Style_1">
    <vt:lpwstr>http://www.zotero.org/styles/ieee</vt:lpwstr>
  </property>
  <property fmtid="{D5CDD505-2E9C-101B-9397-08002B2CF9AE}" pid="23" name="Mendeley Document_1">
    <vt:lpwstr>True</vt:lpwstr>
  </property>
  <property fmtid="{D5CDD505-2E9C-101B-9397-08002B2CF9AE}" pid="24" name="Mendeley Unique User Id_1">
    <vt:lpwstr>6ae87afe-f168-356c-a287-145137d8c05e</vt:lpwstr>
  </property>
</Properties>
</file>